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notesSlides/notesSlide3.xml" ContentType="application/vnd.openxmlformats-officedocument.presentationml.notesSlide+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notesSlides/notesSlide4.xml" ContentType="application/vnd.openxmlformats-officedocument.presentationml.notesSlide+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notesSlides/notesSlide5.xml" ContentType="application/vnd.openxmlformats-officedocument.presentationml.notesSlide+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notesSlides/notesSlide6.xml" ContentType="application/vnd.openxmlformats-officedocument.presentationml.notesSlide+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115"/>
  </p:notesMasterIdLst>
  <p:handoutMasterIdLst>
    <p:handoutMasterId r:id="rId116"/>
  </p:handoutMasterIdLst>
  <p:sldIdLst>
    <p:sldId id="413" r:id="rId2"/>
    <p:sldId id="414" r:id="rId3"/>
    <p:sldId id="417" r:id="rId4"/>
    <p:sldId id="463" r:id="rId5"/>
    <p:sldId id="422" r:id="rId6"/>
    <p:sldId id="464" r:id="rId7"/>
    <p:sldId id="416" r:id="rId8"/>
    <p:sldId id="423" r:id="rId9"/>
    <p:sldId id="380" r:id="rId10"/>
    <p:sldId id="424" r:id="rId11"/>
    <p:sldId id="425" r:id="rId12"/>
    <p:sldId id="426" r:id="rId13"/>
    <p:sldId id="428" r:id="rId14"/>
    <p:sldId id="427" r:id="rId15"/>
    <p:sldId id="441" r:id="rId16"/>
    <p:sldId id="429" r:id="rId17"/>
    <p:sldId id="430" r:id="rId18"/>
    <p:sldId id="431" r:id="rId19"/>
    <p:sldId id="437" r:id="rId20"/>
    <p:sldId id="438" r:id="rId21"/>
    <p:sldId id="439" r:id="rId22"/>
    <p:sldId id="444" r:id="rId23"/>
    <p:sldId id="470" r:id="rId24"/>
    <p:sldId id="471" r:id="rId25"/>
    <p:sldId id="472" r:id="rId26"/>
    <p:sldId id="473" r:id="rId27"/>
    <p:sldId id="474" r:id="rId28"/>
    <p:sldId id="475" r:id="rId29"/>
    <p:sldId id="476" r:id="rId30"/>
    <p:sldId id="477" r:id="rId31"/>
    <p:sldId id="478" r:id="rId32"/>
    <p:sldId id="479" r:id="rId33"/>
    <p:sldId id="480" r:id="rId34"/>
    <p:sldId id="481" r:id="rId35"/>
    <p:sldId id="482" r:id="rId36"/>
    <p:sldId id="2410" r:id="rId37"/>
    <p:sldId id="483" r:id="rId38"/>
    <p:sldId id="484" r:id="rId39"/>
    <p:sldId id="485" r:id="rId40"/>
    <p:sldId id="486" r:id="rId41"/>
    <p:sldId id="487" r:id="rId42"/>
    <p:sldId id="488" r:id="rId43"/>
    <p:sldId id="489" r:id="rId44"/>
    <p:sldId id="490" r:id="rId45"/>
    <p:sldId id="491" r:id="rId46"/>
    <p:sldId id="492" r:id="rId47"/>
    <p:sldId id="493" r:id="rId48"/>
    <p:sldId id="494" r:id="rId49"/>
    <p:sldId id="495" r:id="rId50"/>
    <p:sldId id="496" r:id="rId51"/>
    <p:sldId id="497" r:id="rId52"/>
    <p:sldId id="498" r:id="rId53"/>
    <p:sldId id="499" r:id="rId54"/>
    <p:sldId id="500" r:id="rId55"/>
    <p:sldId id="501" r:id="rId56"/>
    <p:sldId id="502" r:id="rId57"/>
    <p:sldId id="503" r:id="rId58"/>
    <p:sldId id="504" r:id="rId59"/>
    <p:sldId id="2417" r:id="rId60"/>
    <p:sldId id="2418" r:id="rId61"/>
    <p:sldId id="505" r:id="rId62"/>
    <p:sldId id="506" r:id="rId63"/>
    <p:sldId id="539" r:id="rId64"/>
    <p:sldId id="540" r:id="rId65"/>
    <p:sldId id="507" r:id="rId66"/>
    <p:sldId id="509" r:id="rId67"/>
    <p:sldId id="510" r:id="rId68"/>
    <p:sldId id="511" r:id="rId69"/>
    <p:sldId id="512" r:id="rId70"/>
    <p:sldId id="513" r:id="rId71"/>
    <p:sldId id="2419" r:id="rId72"/>
    <p:sldId id="2420" r:id="rId73"/>
    <p:sldId id="525" r:id="rId74"/>
    <p:sldId id="541" r:id="rId75"/>
    <p:sldId id="526" r:id="rId76"/>
    <p:sldId id="527" r:id="rId77"/>
    <p:sldId id="528" r:id="rId78"/>
    <p:sldId id="529" r:id="rId79"/>
    <p:sldId id="530" r:id="rId80"/>
    <p:sldId id="531" r:id="rId81"/>
    <p:sldId id="532" r:id="rId82"/>
    <p:sldId id="533" r:id="rId83"/>
    <p:sldId id="534" r:id="rId84"/>
    <p:sldId id="535" r:id="rId85"/>
    <p:sldId id="536" r:id="rId86"/>
    <p:sldId id="537" r:id="rId87"/>
    <p:sldId id="538" r:id="rId88"/>
    <p:sldId id="542" r:id="rId89"/>
    <p:sldId id="543" r:id="rId90"/>
    <p:sldId id="386" r:id="rId91"/>
    <p:sldId id="387" r:id="rId92"/>
    <p:sldId id="2389" r:id="rId93"/>
    <p:sldId id="2411" r:id="rId94"/>
    <p:sldId id="2391" r:id="rId95"/>
    <p:sldId id="2393" r:id="rId96"/>
    <p:sldId id="2416" r:id="rId97"/>
    <p:sldId id="2396" r:id="rId98"/>
    <p:sldId id="2397" r:id="rId99"/>
    <p:sldId id="2398" r:id="rId100"/>
    <p:sldId id="2399" r:id="rId101"/>
    <p:sldId id="2400" r:id="rId102"/>
    <p:sldId id="2401" r:id="rId103"/>
    <p:sldId id="2403" r:id="rId104"/>
    <p:sldId id="2404" r:id="rId105"/>
    <p:sldId id="388" r:id="rId106"/>
    <p:sldId id="2405" r:id="rId107"/>
    <p:sldId id="2406" r:id="rId108"/>
    <p:sldId id="2414" r:id="rId109"/>
    <p:sldId id="2407" r:id="rId110"/>
    <p:sldId id="2408" r:id="rId111"/>
    <p:sldId id="2413" r:id="rId112"/>
    <p:sldId id="2412" r:id="rId113"/>
    <p:sldId id="2415" r:id="rId114"/>
  </p:sldIdLst>
  <p:sldSz cx="12192000" cy="6858000"/>
  <p:notesSz cx="6400800" cy="8686800"/>
  <p:defaultTextStyle>
    <a:defPPr>
      <a:defRPr lang="zh-CN"/>
    </a:defPPr>
    <a:lvl1pPr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736">
          <p15:clr>
            <a:srgbClr val="A4A3A4"/>
          </p15:clr>
        </p15:guide>
        <p15:guide id="2" pos="201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0000"/>
    <a:srgbClr val="FFCCCC"/>
    <a:srgbClr val="FFCC99"/>
    <a:srgbClr val="99CC00"/>
    <a:srgbClr val="FF99FF"/>
    <a:srgbClr val="CCFF33"/>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387" autoAdjust="0"/>
    <p:restoredTop sz="86563" autoAdjust="0"/>
  </p:normalViewPr>
  <p:slideViewPr>
    <p:cSldViewPr>
      <p:cViewPr varScale="1">
        <p:scale>
          <a:sx n="64" d="100"/>
          <a:sy n="64" d="100"/>
        </p:scale>
        <p:origin x="91" y="341"/>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8370"/>
    </p:cViewPr>
  </p:sorterViewPr>
  <p:notesViewPr>
    <p:cSldViewPr>
      <p:cViewPr varScale="1">
        <p:scale>
          <a:sx n="78" d="100"/>
          <a:sy n="78" d="100"/>
        </p:scale>
        <p:origin x="-3156" y="-84"/>
      </p:cViewPr>
      <p:guideLst>
        <p:guide orient="horz" pos="2736"/>
        <p:guide pos="201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defTabSz="862013" eaLnBrk="1" latinLnBrk="1" hangingPunct="1">
              <a:defRPr kumimoji="1" sz="1100">
                <a:latin typeface="Times New Roman" panose="02020603050405020304" pitchFamily="18" charset="0"/>
                <a:ea typeface="宋体" panose="02010600030101010101" pitchFamily="2" charset="-122"/>
              </a:defRPr>
            </a:lvl1pPr>
          </a:lstStyle>
          <a:p>
            <a:pPr>
              <a:defRPr/>
            </a:pPr>
            <a:endParaRPr lang="en-US" altLang="zh-CN" dirty="0">
              <a:ea typeface="微软雅黑" panose="020B0503020204020204" pitchFamily="34" charset="-122"/>
            </a:endParaRPr>
          </a:p>
        </p:txBody>
      </p:sp>
      <p:sp>
        <p:nvSpPr>
          <p:cNvPr id="31747" name="Rectangle 3"/>
          <p:cNvSpPr>
            <a:spLocks noGrp="1" noChangeArrowheads="1"/>
          </p:cNvSpPr>
          <p:nvPr>
            <p:ph type="dt" sz="quarter" idx="1"/>
          </p:nvPr>
        </p:nvSpPr>
        <p:spPr bwMode="auto">
          <a:xfrm>
            <a:off x="3627438" y="0"/>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algn="r" defTabSz="862013" eaLnBrk="1" latinLnBrk="1" hangingPunct="1">
              <a:defRPr kumimoji="1" sz="1100">
                <a:latin typeface="Times New Roman" panose="02020603050405020304" pitchFamily="18" charset="0"/>
                <a:ea typeface="宋体" panose="02010600030101010101" pitchFamily="2" charset="-122"/>
              </a:defRPr>
            </a:lvl1pPr>
          </a:lstStyle>
          <a:p>
            <a:pPr>
              <a:defRPr/>
            </a:pPr>
            <a:fld id="{B8C3BBC7-FB4C-48C3-893A-3E44C3B17902}" type="datetimeFigureOut">
              <a:rPr lang="en-US" altLang="zh-CN">
                <a:ea typeface="微软雅黑" panose="020B0503020204020204" pitchFamily="34" charset="-122"/>
              </a:rPr>
              <a:pPr>
                <a:defRPr/>
              </a:pPr>
              <a:t>11/27/2023</a:t>
            </a:fld>
            <a:endParaRPr lang="en-US" altLang="zh-CN" dirty="0">
              <a:ea typeface="微软雅黑" panose="020B0503020204020204" pitchFamily="34" charset="-122"/>
            </a:endParaRPr>
          </a:p>
        </p:txBody>
      </p:sp>
      <p:sp>
        <p:nvSpPr>
          <p:cNvPr id="31748" name="Rectangle 4"/>
          <p:cNvSpPr>
            <a:spLocks noGrp="1" noChangeArrowheads="1"/>
          </p:cNvSpPr>
          <p:nvPr>
            <p:ph type="ftr" sz="quarter" idx="2"/>
          </p:nvPr>
        </p:nvSpPr>
        <p:spPr bwMode="auto">
          <a:xfrm>
            <a:off x="0" y="8251825"/>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defTabSz="862013" eaLnBrk="1" latinLnBrk="1" hangingPunct="1">
              <a:defRPr kumimoji="1" sz="1100">
                <a:latin typeface="Times New Roman" panose="02020603050405020304" pitchFamily="18" charset="0"/>
                <a:ea typeface="宋体" panose="02010600030101010101" pitchFamily="2" charset="-122"/>
              </a:defRPr>
            </a:lvl1pPr>
          </a:lstStyle>
          <a:p>
            <a:pPr>
              <a:defRPr/>
            </a:pPr>
            <a:endParaRPr lang="en-US" altLang="zh-CN" dirty="0">
              <a:ea typeface="微软雅黑" panose="020B0503020204020204" pitchFamily="34" charset="-122"/>
            </a:endParaRPr>
          </a:p>
        </p:txBody>
      </p:sp>
      <p:sp>
        <p:nvSpPr>
          <p:cNvPr id="31749" name="Rectangle 5"/>
          <p:cNvSpPr>
            <a:spLocks noGrp="1" noChangeArrowheads="1"/>
          </p:cNvSpPr>
          <p:nvPr>
            <p:ph type="sldNum" sz="quarter" idx="3"/>
          </p:nvPr>
        </p:nvSpPr>
        <p:spPr bwMode="auto">
          <a:xfrm>
            <a:off x="3627438" y="8251825"/>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algn="r" defTabSz="862013" eaLnBrk="1" latinLnBrk="1" hangingPunct="1">
              <a:defRPr kumimoji="1" sz="1100">
                <a:latin typeface="Times New Roman" panose="02020603050405020304" pitchFamily="18" charset="0"/>
                <a:ea typeface="宋体" panose="02010600030101010101" pitchFamily="2" charset="-122"/>
              </a:defRPr>
            </a:lvl1pPr>
          </a:lstStyle>
          <a:p>
            <a:pPr>
              <a:defRPr/>
            </a:pPr>
            <a:fld id="{56A1991C-6362-4795-95E8-6E409B523B26}" type="slidenum">
              <a:rPr lang="en-US" altLang="zh-CN">
                <a:ea typeface="微软雅黑" panose="020B0503020204020204" pitchFamily="34" charset="-122"/>
              </a:rPr>
              <a:pPr>
                <a:defRPr/>
              </a:pPr>
              <a:t>‹#›</a:t>
            </a:fld>
            <a:endParaRPr lang="en-US" altLang="zh-CN" dirty="0">
              <a:ea typeface="微软雅黑" panose="020B0503020204020204" pitchFamily="34" charset="-122"/>
            </a:endParaRPr>
          </a:p>
        </p:txBody>
      </p:sp>
    </p:spTree>
    <p:extLst>
      <p:ext uri="{BB962C8B-B14F-4D97-AF65-F5344CB8AC3E}">
        <p14:creationId xmlns:p14="http://schemas.microsoft.com/office/powerpoint/2010/main" val="2251906659"/>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26:11.506"/>
    </inkml:context>
    <inkml:brush xml:id="br0">
      <inkml:brushProperty name="width" value="0.05292" units="cm"/>
      <inkml:brushProperty name="height" value="0.05292" units="cm"/>
      <inkml:brushProperty name="color" value="#FF0000"/>
    </inkml:brush>
  </inkml:definitions>
  <inkml:trace contextRef="#ctx0" brushRef="#br0">21788 6963 592 0,'5'-4'-216'0</inkml:trace>
  <inkml:trace contextRef="#ctx0" brushRef="#br0" timeOffset="2366.79">19722 6789 352 0,'0'0'84'0,"0"-2"20"0,0-1 12 16,0 3-60-16,0 0 8 15,11-2-4-15,6 2-8 16,5 2 12-16,7-2 32 16,22 5 24-16,5-3 8 15,12 0-16-15,5 0-16 16,12 3-24-16,11-1-8 16,22-2-12-1,1-2 0-15,-6 3-4 0,16-6 8 16,7 3-12-16,-6 0-8 15,5 0-12-15,1 0 0 16,-1 0-8-16,6 0 0 16,6 0-8-16,-6 3 0 0,6-3 0 15,-6 2 0 1,6-2 0-16,-6 2 8 0,-6-2-4 16,1 2 0-16,-12-4 0 15,0 2 8-15,0 0-4 16,-5-2 0-16,-12-3-8 15,-11 3 0-15,-11 0 0 16,-18-5 0-16,-10 1 0 16,-12 4 0-16,-11-1-20 15,-11-1-16-15,-7 4-68 16,-4-2-40-16,-7 0-76 16,-5-1-24-16,-11 3-132 15,-6 3-96-15,0 1 84 16,0-4 192-16,6 2 188 15,0 0 0-15</inkml:trace>
  <inkml:trace contextRef="#ctx0" brushRef="#br0" timeOffset="7467.81">19772 6917 464 0,'0'0'124'0,"0"0"48"16,0 0 52-16,0 0-92 15,0 0-16-15,0 0-60 16,0 0-40-16,0 0-32 16,0 0 16-16,0 0 16 15,6 0 8-15,5 6 4 16,6 1 0-16,6-1-8 15,0 6 0-15,10-4-8 16,7 1 0-16,-6-2-4 16,5 2 8-16,6 2-4 15,1-11 0-15,4 6-8 16,7 1 0-16,-1-1 4 16,6-1 8-16,12-5 16 15,-1 0 8-15,0-7 0 16,1-2-8-16,-1 5-8 15,1-5 8-15,-1-2-12 16,0 7-8-16,1-1-8 0,-1 3 8 16,1 0-4-16,5 2-8 15,-6 0-8-15,0 2 8 16,1-2 0-16,-1 0 0 16,-11 0 0-16,6 0 0 15,5 2 0-15,1 1 8 16,-7-1-4-16,1-2 0 15,0 0-4-15,0 2 8 16,-6-2 0-16,5 2 0 16,-5 0-8-16,1-2 0 15,-7 0-4-15,6 0 8 16,0 0-4-16,0 0 0 16,-5-2-8-16,-1 0 8 0,1 0 0 15,-7 0 8-15,7-1-8 16,-6 3 0-16,-6 0 0 15,6 0 8-15,-6 3-4 16,0-3-8-16,0 2-4 16,0-2 8-16,6 0 4 15,0 0 0-15,-12 0-8 16,6-2 0-16,6-1-4 0,-11 3 8 16,5 0 0-1,0 0 8-15,-11 0-4 0,0 0 0 16,0 0-4-16,-6 3 8 15,0-3 0 1,0 0 0-16,-5 0-4 0,-6 0 0 16,5-3 4-16,-5-1 8 15,0 2 0-15,-5 0 0 16,-1 2-8-16,-5-3 0 16,5 1-92-16,-6-2-88 15,-10 2-228-15,-1-1-128 16</inkml:trace>
  <inkml:trace contextRef="#ctx0" brushRef="#br0" timeOffset="15269.74">17046 8275 656 0,'0'-11'188'0,"6"-9"24"16,0 9 28-1,10 7-192-15,13-1-32 0,5-1-32 16,5 1 8-16,6 5 4 15,-5 5 8-15,11-5 20 16,5 0 16-16,0 0 4 16,12 0-8-16,6 0-20 15,10 0 0-15,12-3-8 16,-11 1 8-16,-6-5 4 16,5 1 8-16,1-1-4 15,0 3 0-15,-6-1-4 16,0 3 8-16,0 0-4 15,0 2 0-15,0 0-12 16,-6 4 0-16,1-4-4 16,-7 3 0-16,7-3 0 0,-6 2 8 15,5-2-8-15,6 2-8 16,0-2-4-16,-11 0 8 16,-1 0 4-16,7 0 0 15,-18 0-4-15,1 0 0 16,10 2-4-16,1-2 0 15,-6 2 0-15,12 3 0 16,-1-3 0-16,0 2 0 16,-5 3 0-16,-6 0 0 15,6-1 0-15,0-3 8 16,-6 3-8-16,5-1 0 16,1 1-4-16,0 1 8 15,11-5 0-15,-6 2 0 0,-11-1-4 16,6-1 0-16,0-2-8 15,-6 0 0-15,6 2 0 16,-6-2 8-16,6 0 0 16,-1 0 0-16,-5 0-4 15,0-2 8-15,-5 2 4 16,-6-2 0-16,-12 2-8 16,-5-3 0-16,0 3-8 15,-6-4 8-15,-5 4-4 16,-1 0 0-16,-5-2 4 15,-5 2 8-15,-1 0 0 0,-6 0 0 16,1 0-8 0,5 0 0-16,-5 0 0 15,-6 0 0-15,6 0-4 0,-1 0 0 16,12 0-4-16,-5 0 8 16,10 0 0-1,1 0 0-15,11 0 0 0,-6 0 8 16,11 0-4-16,-5 0 0 15,0 0-4-15,0 0 0 16,-6 0 0-16,12-2 0 16,10-3 0-16,-4 3 0 15,-7 2 0-15,6-4 0 16,0-1 0-16,1 3 0 16,4-2 0-16,1-3 0 0,0 3-4 15,0 1 0 1,11 1 0-16,-6-2 8 0,-5 1-4 15,-6 1 0-15,6 0-8 16,0 0 8-16,0 0 0 16,-6-1 0-16,0 3 0 15,6-2 8-15,-6 0 0 16,0 2 0-16,6-2-4 16,-6 0 0-16,6 2-8 15,0-3 0-15,-6 1 0 16,-6 0 8-16,6 2-4 15,1-4 0-15,-1 1-8 16,0 1 8-16,0 0 0 0,0 0 8 16,0 0-4-16,1-1 0 15,-1 1-4-15,-6 2 0 16,1-2-4-16,5-2 0 16,0 1 0-16,-5 3 8 15,-1-2 4-15,6-2 0 16,-5 2-8-16,-1 2 0 15,-5 0 4-15,0-3 16 16,-6 1 4-16,0 2 0 16,1-2-8-16,-7 0 8 15,1 2-4-15,-1 0 0 16,-5 0-4-16,0-2 8 16,0 2-4-16,0 0 0 15,0-3-4-15,0 3 0 0,6 0 0 16,-6 0 0-16,5-2-4 15,6 2 0 1,1 0 0-16,-7 0 8 0,1 0-4 16,-1 0-8-16,6 0 8 15,-5-4 16-15,0 4 8 16,5 0-8-16,-6 0-12 16,1 0 0-16,-6 0-4 15,0 0 8-15,-6 0-4 16,6 0 0-16,-6 0-4 15,-5 0 8-15,5 0-8 16,1 0-8-16,-1-2-8 0,0-1 0 16,0 1 4-16,6 2 8 15,-11 0-4 1,5 0 0-16,1-2-12 0,5 0 0 16,-6 2-4-16,6 0 0 15,-6 0 0-15,12 0 8 16,5 0 0-16,0 0 8 15,6 0-8-15,0 0 0 16,11 0-8-16,0-3 8 16,-5-3 0-16,-1-1 0 15,6 5 0-15,0 4 8 16,1-4 0-16,-7 0 0 16,6 4-8-16,0 0-8 0,12 0-4 15,-6 3 8 1,5-3 4-16,-5 2 0 15,0 3-4-15,0-2 0 16,16-3 0-16,-5 2 8 0,-5-2-4 16,5 3 0-16,6-3-8 15,5 2 8-15,0 1-4 16,6-5 0-16,6 2-4 16,22 0 8-16,12 3 0 15,-18-5 8-15,-10 2-4 16,-1-2 0-16,6 0-4 0,11 0 8 15,6 0-4 1,0 0 0-16,0 0-4 16,5 2 8-16,1-6-4 15,0-1 0-15,-18 3-4 0,1 0 0 16,-1-3 0-16,-10 3 0 16,-1-2-4-1,6 2 0-15,-6-1 4 0,6 3 8 16,-5-2 0-1,-7 2-8-15,1-4-8 0,0 2 8 16,-6-1 0-16,0 1 8 16,0 2-4-16,5-2 0 15,-5 0-4-15,-5 2 0 16,-1 0-4-16,6 0 0 16,-11 0-4-16,0 2 8 0,-1 0-12 15,-5 0-8 1,-11 3-108-16,6-5-88 0,10 0 8 15,-10-7 104-15,-12-13 104 16,-11 9 0-16,-6 5 0 16,-5-5 0-16</inkml:trace>
</inkml:ink>
</file>

<file path=ppt/ink/ink10.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46:40.541"/>
    </inkml:context>
    <inkml:brush xml:id="br0">
      <inkml:brushProperty name="width" value="0.05292" units="cm"/>
      <inkml:brushProperty name="height" value="0.05292" units="cm"/>
      <inkml:brushProperty name="color" value="#FF0000"/>
    </inkml:brush>
  </inkml:definitions>
  <inkml:trace contextRef="#ctx0" brushRef="#br0">7005 5940 392 0,'0'0'100'15,"0"0"4"-15,0 0 4 0,-6 0-68 16,6 0 24-16,6 0 8 16,11 0-8-16,-6-2-20 15,17-3 0-15,6 1 4 16,17-1 8-16,11-3 16 15,11 1 16-15,29 0-4 16,5 3-8-16,12 2-12 16,-6-3 0-16,11 5 0 15,6 0 0-15,-12-4-4 16,1 4 0-16,-12-2-12 16,-17-3 0-16,-11 3-12 15,-11 0 0-15,5 2-32 16,-22-4-24-16,6-3-12 0,-7 0 16 15,7 3-296-15,-6-1-304 16,-1 5-4-16,-21-4 312 16,5 4 308-16,-12-2 0 15</inkml:trace>
  <inkml:trace contextRef="#ctx0" brushRef="#br0" timeOffset="303.12">10160 5827 464 0,'0'0'124'0,"11"0"-16"16,6 0-12 0,6 0-116-16,11 0 24 15,11 5 32-15,11-1 16 0,-11 1 20 16,12-1 8-16,11 3 0 16,5-1-8-16,6 1 8 15,11-3 16-15,12-1 16 16,0 1 0-16,-1-2-8 15,6 0 0-15,1 1-24 16,-1-1-8-16,-6-2-20 16,-5 2 0-16,-17-2-12 15,-11 0-8-15,-17 0-64 16,-17 0-48-16,-12 0-304 16,-22 0-248-16,-17 0 44 15,6 0 296-15,6 0 292 0,-12 0 0 16</inkml:trace>
  <inkml:trace contextRef="#ctx0" brushRef="#br0" timeOffset="1216.01">13739 4383 680 0,'0'0'196'0,"17"0"-32"15,22 0-28-15,17 2-188 16,29 3 40-16,45-5 40 16,22-2 8-16,23-1 20 0,34 3 24 15,23-2 12-15,72-2 0 16,114-1-20-1,-34 5-8-15,-45 0-24 0,5 0 0 16,17 0-8-16,6 0 0 16,6 0 0-16,-7 5 0 15,-4 6-8-15,-18 7 0 16,-17-3-4-16,-16-4 8 16,-12 0 4-16,-22-4 8 15,-12-5-8-15,-17-2-8 16,-33-2-76-16,-23-1-64 15,-34 3-276-15,-23-6-208 16</inkml:trace>
  <inkml:trace contextRef="#ctx0" brushRef="#br0" timeOffset="2750.65">3889 7329 664 0,'0'0'188'0,"17"0"-20"16,22 0-20-16,12 0-172 15,34 0 40-15,50 0 40 16,18 0 0-16,33 0 24 16,23 0 24-16,73 0 12 0,108 0-8 15,-29 2-20-15,-45-2-8 16,11 0-8-16,-5 0 0 16,-23 5-8-16,-22 8 0 15,-46 9-24-15,-28 4-16 16,-33-4-8-16,-40-2 8 15,-23-9 8-15,-28-2 0 16,-17-5-112-16,-23-1-112 16,-16-6-12-16,-17 1 104 15,-6 2 100-15,0 0 0 0</inkml:trace>
</inkml:ink>
</file>

<file path=ppt/ink/ink11.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46:16.906"/>
    </inkml:context>
    <inkml:brush xml:id="br0">
      <inkml:brushProperty name="width" value="0.05292" units="cm"/>
      <inkml:brushProperty name="height" value="0.05292" units="cm"/>
      <inkml:brushProperty name="color" value="#FF0000"/>
    </inkml:brush>
  </inkml:definitions>
  <inkml:trace contextRef="#ctx0" brushRef="#br0">11306 4282 584 0,'-6'0'164'16,"6"0"20"-16,0 0 20 0,0 0-132 16,0 0 8-1,-5 0 0-15,5 0 0 0,0 2-20 16,5-2-8 0,-5 0-4-16,0 0 16 0,6 2 0 15,11 3-8-15,11-5-8 16,-11 0 8-16,11 2-8 15,12 0-8-15,22-2-8 16,-11 4 8-16,16-4 0 16,-5 0 0-16,6 0 0 15,0 0 0-15,0 0-8 16,5 0-8-16,0 0-8 16,6 0 0-16,6-6-4 15,0 4 0-15,-1 2-4 16,-10-5 8-16,-7 5-4 0,-4-2 0 15,-1 2-8-15,-6 0 0 16,6 2 4-16,0 3 8 16,-5-5 0-16,-1 2 0 15,6 0-16-15,0-2 0 16,-5 4 0-16,-1-1 8 16,-5-1 4-16,5 2 0 15,-5-4 0-15,11 0 8 16,0 0-8-16,6 0-8 15,0 0 0-15,5 0 16 16,6-9 4-16,-5 5 0 16,-7 0-8-16,1-1 8 0,6-6-8 15,-7 2 0 1,1 3-4-16,0 4 8 0,5-12-4 16,-5 3 0-1,5 11-8-15,1 0 0 0,-12 0-4 16,5 0 0-16,1-4-4 15,-6 2 8-15,6 2 0 16,0-2 0-16,5 2-4 16,-5 0 0-16,0 0-4 15,-6 0 0-15,0 0 0 16,0-5 8-16,-6 5-4 16,1 5 0-16,5-3-12 15,-6-4 0-15,6 2 0 16,6 0 8-16,0 2 4 0,0 0 0 15,-6-4-4 1,5 4 8-16,1-2-4 0,0-2 0 16,5 2-4-16,1 0 0 15,5-7 0-15,0-2 0 16,0 5-4-16,-6 4 0 16,0-5-4-16,1 3 8 15,-7 4 4-15,7 5 8 16,-1 0-8-16,6-7-8 15,-5 4-8-15,-1 1 8 16,-5-5 4-16,-1 2 0 16,-10 0 0-16,-1 2 8 15,6-1-4-15,1 1 0 0,-7-2-8 16,12 0 0-16,-6 3 0 16,6-5 8-1,-1 2 0-15,1-2 0 0,0 2-8 16,-6-2 0-1,6 0 0-15,-1 0 8 16,7 5 4-16,5-5 8 0,0-5-12 16,5 1-8-16,-10 4-4 15,5 2 16-15,0-4 0 16,0-3 0-16,-6 3-8 16,1 0 0-16,5 2-4 15,5-2 0-15,-5 2-4 16,-5-5 8-16,5 5 0 15,-6 0 0-15,0 0 0 0,1-6 0 16,-1 4 0 0,1 2 0-16,-1 0 0 15,0-7 8-15,1 5-4 0,-7 2 0 16,-4-5-8-16,-1 3 0 16,-6 0-4-16,6-3 8 15,-5 3 0-15,5-2 8 16,0 4-8-16,0-5 0 15,11 5-8-15,-5 0 8 16,5 0 0-16,6-4 8 16,6 0 0-16,0 6 0 15,-1 0 0-15,-5-2 0 16,-5-11 0-16,-12 4 0 16,-6 3-8-16,-11-3 0 0,-11-8-88 15,-17-3-80 1,-17 3-376-16,-22-3-296 0,10 14 80 15,1 2 384-15,-6-3 376 16,6 3 0-16</inkml:trace>
  <inkml:trace contextRef="#ctx0" brushRef="#br0" timeOffset="2000.2">5289 5466 424 0,'0'0'108'0,"0"0"56"16,0 0 52-16,0 0-88 15,0 0-32-15,5 0-48 0,7 2-8 16,16 7 0-16,17-3 16 16,17 3 24-16,17 2 8 15,0-2 0-15,29-2-8 16,21-1-16-16,29 1 0 15,-11 2-4 1,22-7 8-16,18 5-8 0,55-5-8 16,69 0-12-16,-23 0 8 15,-57-4-8-15,23-2 0 16,11-5-16-16,-11-7 0 16,6-1-8-16,-12 8 0 15,1 7 4-15,5 2 8 16,-11 0-4-16,-12 2-8 15,-17 0-8-15,7 5 8 16,-1-7 0-16,-34 4 0 0,-5 3 0 16,-6 2 0-16,-12-3 4 15,-16-6 8-15,5 0-4 16,-5-2-8-16,-6 0-8 16,-28 0 0-16,-34 2 0 15,-17-3 8-15,-22 1-40 16,-12-4-40-16,-17 1-8 15,-11 5 40-15,-17 5 32 16,-11 6 0-16,-23 4 0 16,-5-2 0-16</inkml:trace>
  <inkml:trace contextRef="#ctx0" brushRef="#br0" timeOffset="3251.14">12559 5115 1272 0,'6'0'392'16,"5"2"-52"-16,-6-2-56 15,-5 0-364-15,0 7 80 16,-5 9 64-16,-12 1-16 16,-11 7-28-16,-23 5-8 15,0 6-8-15,-17 3 8 16,-5-3-4-16,0 0 0 15,10 3-8-15,7-9 0 16,22-7 4-16,-5-5 8 0,16-1-8 16,6-3-8-1,6-2-12-15,11 2 8 0,0-2 4 16,22-2 8-16,12 0 4 16,11 0 8-16,23-3-8 15,11-1 0-15,12 1-12 16,-1-1 0-16,11-1-4 15,-5-4 8-15,0 0 0 16,-17 0 8-16,0 0-4 16,-22-2 0-16,-12 0 4 15,-5-1 8-15,-12-1 12 16,-6-9 8-16,-16-14-12 16,-12-1-8-16,-5-12-40 0,-12-6-24 15,-5-7-16-15,-23 0 8 16,12 0 20-1,-12 0 16-15,6 2 12 0,0 7 0 16,5 7 4-16,1 6 8 16,11 4 0-16,11 5 0 15,-12 9-8-15,18-2 0 16,0 21-4-16,0 19 0 16,5 3 0-16,0 12 8 15,-11 26 4-15,6 2 8 16,0 23-4-16,5 8 0 15,0-4-16-15,6-5 0 16,6-6 4-16,5-18 16 16,-5-13 0-16,5-11-8 0,6-16-4 15,-5-6 16-15,-1-9 8 16,0-11 0 0,12-15-8-16,-1-16 0 0,6-22-20 15,12-26-8-15,5-5-16 16,0-4 0-16,6 2-4 15,0 0 8-15,0 6 0 16,0 12 8-16,-12-5 12 16,-5 9 16-16,-6 9 16 15,-11 9 8-15,-6 8 12 16,1 10 8-16,-12 8 0 16,-6 2 0-16,-17 12-24 0,-10 21-16 15,-24 7-8-15,-16 9 8 16,-12 11 8-1,-11 6 0-15,-11 5-32 0,-12 5-24 16,6-1-12-16,6 7 24 16,11-5 20-16,17-6 0 15</inkml:trace>
  <inkml:trace contextRef="#ctx0" brushRef="#br0" timeOffset="7034.82">5266 5874 680 0,'0'0'196'16,"0"0"-16"-16,6 0-12 16,16 0-172-16,12 0 40 15,-5 0 12-15,4 0-16 0,7 0-12 16,5 0 16-16,0 0 0 15,0 0-8-15,12 0-8 16,-18 2 8-16,12-2-4 16,-6 2-8-16,6 0 0 15,0-2 8-15,5 3 0 16,-10-1 0-16,16 0-4 16,0-2 8-16,0 4-4 15,6-4 0-15,-6 3-8 16,0-1 8-16,-6-2-12 15,-11 0-8-15,17 2-4 16,-11-2 8-16,6 0 0 16,10 2 0-16,-5-2 0 0,1 0 8 15,10 0 0 1,-11 0-8-16,0 0-4 16,-17 2 8-16,17 1 4 0,-22-1 8 15,5 0-8-15,0 0-8 16,12 0-8-16,-12 1 8 15,6-3 0-15,5-5 8 16,6 5-4-16,-5-2 0 16,-1 6-8-16,-5 7 0 15,11-11-4-15,-17 3 8 16,0 3 0-16,0-1 0 16,6-5-8-16,-6 2 0 15,6-2-8-15,0 0 8 16,0 0 0-16,5 0 8 0,6 0 0 15,0 4 0-15,-11 1-8 16,0-1 0-16,0 1-8 16,-6-1 8-16,6 0-4 15,-1-1 0-15,7-1 0 16,-12-2 8-16,17 4 0 16,-5-2 0-16,10 1 0 15,-16-3 8-15,11 0-4 16,-5 2-8-16,-7-2 0 15,1 0 8-15,0 0-4 16,0 0-8-16,0-2-4 16,5-1 16-16,-5-3-4 0,11 1-8 15,0 5-4 1,0-8 8-16,0 1 8 16,-5 3 0-16,5 1-8 0,-11-1 0 15,-1 2-8-15,7 2 8 16,-6-3 0-16,5 1 8 15,1-2-4-15,-1 2 0 16,6-1-8-16,6 3 0 16,-12-4-4-16,-11 2 8 15,18 2 0-15,-7 0 0 16,-5 0-4-16,0 0 0 16,5 0 4-16,0 0 8 15,7 0 0-15,-13 0-8 16,12 0-4-16,1-2 8 0,-1-1 0 15,-6 1 0-15,-5-2-12 16,0 4 0 0,-6-2 0-16,6-1 8 0,-1 1 4 15,1 2 0-15,0-2-4 16,5 2 0-16,7-2 0 16,-7-3 8-16,0 5-4 15,1-4 0-15,-6 0-4 16,-17 1 8-16,16-1-8 15,-27 4 0-15,5-2 0 16,0 0 16-16,-5 2 8 16,-6 0 8-16,0 0-12 0,-6 0-8 15,-5 0-28-15,5 0-16 16,-5 0 0 0,-6 0 16-16</inkml:trace>
  <inkml:trace contextRef="#ctx0" brushRef="#br0" timeOffset="12082.46">27686 7003 544 0,'0'-3'148'16,"0"-3"-4"-16,0 4-12 15,0 2-136-15,0 2 24 0,6-2 16 16,16 0 0 0,18 0 4-16,16 2 16 0,18-4 20 15,22 2 16-15,11 0-8 16,23 0-16-16,22 0-32 16,12 0-8-16,5 0-8 15,12 0 8-15,78 2 12 16,57 2 8-16,-56 7-4 15,-51 3-8-15,-12-3-4 16,-10 2 8-16,-18 5 8 16,-5 1 8-16,-12-1-4 0,-11 0 0 15,-22-3-12 1,-23-2-8-16,-17-4-8 16,-17 2 0-16,-11-2-16 15,-23-7-8-15,-11 0-96 16,-12 1-80-16,-10 3-256 0,-18 5-168 15</inkml:trace>
  <inkml:trace contextRef="#ctx0" brushRef="#br0" timeOffset="13185.74">2190 8112 816 0,'0'0'240'0,"0"0"-32"0,0 0-32 15,11 0-220-15,6 2 56 16,23 5 36-16,-1 1-8 16,6-3 8-16,34 1 24 15,23-1 8-15,22-3-8 16,6 0-28-16,17 0-8 16,28-2-12-16,11 3 8 15,57-3 0-15,62 0 8 16,-12 0-8-16,-33 0 0 15,11 0-16-15,-17 0 0 16,-6 0-4-16,6 0 8 16,-23 0 4-16,-5 0 0 0,-6-5-4 15,0 1 0-15,-22-3-4 16,0 3 8 0,-6-1 4-16,-6 3 8 0,-11-2-4 15,-6 4 0-15,-11-5-4 16,-22 5 8-16,-29-2-4 15,-17 0 0-15,-5 0-8 16,-17-3 0-16,-6 5 0 16,-17-2 0-16,-11 0-36 15,-29-5-32-15,1 3-12 16,-17 2 32-16,-18 4 24 16,-4 2 0-16,16 1 0 15,11-5 0-15</inkml:trace>
  <inkml:trace contextRef="#ctx0" brushRef="#br0" timeOffset="16602.36">3720 9589 1176 0,'0'0'360'16,"0"0"-84"-16,0 2-88 15,0 3-332-15,0 8 120 16,5 2 116-16,7 1 8 16,-12 1-8-16,5-3-8 15,1-3-12-15,5 0 8 16,-5-3-8-16,16-5 0 0,12-3-16 16,17-16-8-16,22-8-16 15,1-5 0-15,27-4-16 16,1-7 0-1,5 3-8-15,12 8 8 0,-6 5-4 16,5 6 0-16,-16 5-8 16,-17 13 0-16,-12 13-4 15,-11 9 0-15,-6 7 4 16,-10 6 8-16,-7 5-4 16,-11-2-8-16,6 1-8 15,-6 1 8-15,6-9 8 16,17-9 16-16,22-11 4 15,12-24 0-15,5-16-8 16,12-4 0-16,22-13-4 0,6 2 0 16,0 2-16-1,-12 2-8-15,-16 14-12 0,-12 6 8 16,-11 15 4-16,-17 10 8 16,-11 10 0-16,-17 9 8 15,-6 5-4-15,1 6 0 16,-7-2-4-16,-11 0 0 15,18 1 4-15,-7-8 8 16,23-4 0-16,6-9 0 16,23-19 0-16,-1-19 8 15,23-5-4-15,17-8 0 16,11 1-16-16,0 1 0 16,-5 8-8-16,-18 6 0 15,-5 11 4-15,-17 8 8 0,-11 14 0 16,-17 5 0-16,-12-1-8 15,6 7 0-15,-5 5 0 16,5-5 8-16,23-7 12 16,11-4 8-16,22-13 0 15,7-11 0-15,38-5-12 16,7-6 0-16,-12-5 4 16,6 1 16-16,5 1-44 15,-11 3-48-15,-11 6-16 16,-11 5 40-16,-29 4 36 15,-22 3 0-15,-12 1 0 16,-22 3 0-16</inkml:trace>
</inkml:ink>
</file>

<file path=ppt/ink/ink12.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33:58.859"/>
    </inkml:context>
    <inkml:brush xml:id="br0">
      <inkml:brushProperty name="width" value="0.05292" units="cm"/>
      <inkml:brushProperty name="height" value="0.05292" units="cm"/>
      <inkml:brushProperty name="color" value="#FF0000"/>
    </inkml:brush>
  </inkml:definitions>
  <inkml:trace contextRef="#ctx0" brushRef="#br0">16160 5750 488 0,'0'0'132'0,"-6"-2"28"0,-5 0 36 16,5 2-100-16,1 0 0 15,-1 0 0-15,1 0 0 16,5 0-20-16,-6-2-16 16,6-1-8-16,6 3 16 15,-1 0 12-15,12 0 8 16,11 3-8-16,12 3-8 15,-1-1-12-15,18 1 0 0,5-1-12 16,6-1 0 0,5 1-8-16,0-5 8 0,6 2-4 15,6-2 0-15,5 0-8 16,12 2 0 0,0-2-12-16,-6 2 0 0,-1 5-8 15,1-3 0-15,6 1-4 16,-6-1 0-16,6-2 0 15,-6 3 8-15,-6-5 4 16,0 2 0-16,6 0 0 16,-6 2 0-16,18-1-8 15,-1-1-8-15,-11 0 0 16,11-6 16-16,0 4 8 16,6 0 0-16,6 0-8 0,5 4 0 15,0-4-8 1,0 0 0-16,6 0-8 15,6-4 0-15,-1 1 0 0,-5-3 8 16,5-1 4 0,6 3 0-16,1-3-12 15,-7 3-8-15,6-1-8 0,-5 1 8 16,-7 2 4-16,7 2 8 16,-1-2-4-16,-10 2-8 15,-7 0 0-15,-5 0 8 16,-6 0 0-16,0 0 0 15,1 0-12-15,-7 2 0 16,1 2-4-16,-12-2 8 16,-11 1 0-16,6 1 0 15,0-2 4-15,-1 3 8 16,1-3-4-16,0 0-8 0,-6 0-4 16,-6 5 8-1,6-1-4-15,-6-6 0 0,1 3-8 16,-1 1 8-16,6-4 0 15,-5 0 8-15,5 2 0 16,0-2 8-16,0 0-8 16,5 0-8-16,-5-2-8 15,6 2 8-15,0 0 0 16,5 0 8-16,6 0-8 16,0-2 0-16,-6 0-4 15,6-1 8-15,0-1 0 0,6 0 0 16,-6-3-4-1,5-2 0-15,1 5-4 0,-1-3 0 16,1 3-4 0,5 2 8-16,12-3 4 0,-1 3 8 15,-5 0-4-15,-6 2-8 16,6 0-4-16,-5-5 8 16,-1 5-4-16,6 3 0 15,0-6-8-15,-6-1 0 16,-6 2 4-16,7 2 8 15,-1 0-4-15,0 0 0 16,0 0-8-16,6 0 8 16,-5-5 0-16,-7-1 0 15,12 3-4-15,-6-1 0 16,1 0 4-16,-1 4 8 16,0 0 0-16,-11-5-8 15,11 10-4-15,-5-5 8 0,-6 0 0 16,5 2 0-16,1-2-8 15,-6 2 0-15,0-2-4 16,0 4 8-16,-6-4-8 16,1 0 0-16,-7 0-52 15,1 3-40-15,-17-1 0 16,-6 0 48-16,-12 5 44 16,-21-3 8-16,-29-4 0 15,5 0 0-15,1 0 0 16,-12 2 0-16</inkml:trace>
  <inkml:trace contextRef="#ctx0" brushRef="#br0" timeOffset="2050.55">3759 8107 592 0,'0'0'164'16,"0"0"-12"-16,0 0-12 16,11-2-152-16,6 2 32 15,17-2 16-15,-5 2-8 0,10 0 4 16,23 0 24-16,0 0 16 15,23 0 8-15,-6 0-8 16,6 2-8-16,-1 2-8 16,1-1 8-16,16 1-4 15,-5 1 0-15,17-1-4 16,-17 0 8-16,0 5-12 16,6 0-8-16,5-2-4 15,0-3 8-15,12 3 4 16,-12-1 0-16,0-4-12 15,6 1 0-15,6-1-16 16,-1 0 0-16,12 0 0 16,-6 0 8-16,-11-2 8 15,11 0 0-15,12 0-8 0,-1-2-8 16,-5-4-4-16,6 3 8 16,-1 1 4-16,6-4 0 15,6 1-8-15,0 3-8 16,-6-2-8-16,17-1 8 15,6 3 0-15,-6 0 0 16,-12 2-4-16,12 0 0 16,0 0-4-16,-5 0 0 15,5-2 0-15,-6 2 0 16,1 0 0-16,5 0 0 16,-12-5 0-16,-4 1 8 0,4-1-8 15,1 3-8 1,-6-2 0-16,-11-3 16 0,5 3-4 15,-5 1-8-15,6 1-4 16,-6 0 16-16,-1 0 0 16,-16 2-8-16,6-2-8 15,-1 2 0-15,-10-3 0 16,5 3 0-16,-6 0 0 16,-6 0 0-16,-5 0 0 15,0 3 8-15,0-1-4 16,6 2 0-16,-1 1-8 15,7 1 0-15,-7 1 0 16,1-3 8-16,-6 3 0 16,0-5 0-16,5 3-4 15,1-3 0-15,5-4 0 0,-22 2 0 16,11 0 4 0,0-3 8-16,5 1-4 0,1-2 0 15,5-3-12-15,0 3 0 16,-5-3-4-16,0 5 8 15,5-3 0-15,11 3 8 16,-5 2-4-16,0-2 0 16,-6 0-4-16,-5 2 0 15,5-2 0-15,6 2 8 16,0-5-8-16,0 5-8 16,0-2 0-16,-6 2 8 15,6-2 0-15,0 2 0 0,-6 0-4 16,0 0 8-1,1 0-4-15,-7 0 0 0,6 0-8 16,1 0 8 0,5 0 0-16,-6 0 0 0,0 0 0 15,-5 0 8-15,-1 0-4 16,-5 0 0-16,12 0-4 16,-7 0 0-16,6 0 0 15,-5 0 8-15,-6 0 0 16,6 0 0-16,-1-2-8 15,1 2-8-15,11 0 0 16,-6 0 8-16,-6-5 8 16,1 1 0-16,-6 4-4 15,6-5 0-15,-6 5-4 0,0-2 8 16,-12-2-4-16,-10-1 0 16,-1 3-12-16,-11 0 0 15,-11 2 0 1,-12-2 16-16,-5 2 8 0,-11-2 0 15,-6-1-16-15,-6 3-16 16,-5 0-8-16,-6 0 16 16,5 0 8-16,-5 0 0 15</inkml:trace>
  <inkml:trace contextRef="#ctx0" brushRef="#br0" timeOffset="4381.92">4177 9774 744 0,'0'2'216'0,"0"5"0"16,0-3 0-16,0 1-196 16,22 1 24-16,18-1 16 15,11-3 0-15,28 0 24 16,22 0 32-16,29 1 8 16,34-6-16-16,22-5-28 15,29-1-8-15,73-2-4 16,112-16 8-16,-27-6-4 15,-40 0-8-15,-6 4-20 0,-16 3-8 16,-23-3-8 0,-18 16 8-16,-32 13-4 15,-30 2-8-15,-27-4-16 0,-51 0-8 16,-40 0-48-16,-33-3-40 16,-40 3 4-16,-17 2 48 15,-46 0-344-15,-55 7-384 16,-35 4-4-16,29 4 384 15</inkml:trace>
  <inkml:trace contextRef="#ctx0" brushRef="#br0" timeOffset="4699.25">4459 10279 896 0,'11'0'268'0,"18"0"-20"16,27-4-12-16,29-1-220 15,39 1 72-15,23-9 32 16,45-1-24-16,22 1-12 16,80-11 24-16,112-7 12 15,-22 2-8-15,-51 1-28 16,17-3-16-16,-17 4-20 15,-17 10 8-15,-45 4-12 16,-40-1-8-16,-44 5-20 0,-75 5-8 16,-38 2-76-16,-29-3-64 15,-34 1-380-15,-16 13-312 16</inkml:trace>
  <inkml:trace contextRef="#ctx0" brushRef="#br0" timeOffset="5697.53">9477 10123 1136 0,'0'2'348'0,"0"2"-28"15,0-2-28-15,-6 5-308 16,-5 8 64-16,-17 12 40 0,-12 2-24 16,-22 10-24-16,-22 12 0 15,-24 8 0 1,1 3 8-16,0 2-16 0,11-7-8 16,11-8-16-16,18-7 8 15,10-9-8-15,18-4 0 16,16-12-20-16,6-6-8 15,17 2 0-15,28-6 16 16,23-3 20-16,34 1 16 16,33-3 0-16,12 3 0 15,11-8-16-15,29 1-8 16,-1-2-8-16,-5 1 8 16,-18 1 0-16,-10-2 8 15,-1-5 0-15,-28-4 8 0,-16 0 0 16,-29-3 8-16,-11-6-4 15,-29-11 0-15,-22-13-28 16,-28-5-24-16,-23-11-16 16,-11-2 8-16,-17 0 0 15,0-2 0-15,-11 2 0 16,-1 7 8-16,-4-3 16 16,-1 5 8-16,17 18 12 15,5 10 8-15,12-3 8 16,11 7 8-16,17 17-12 15,6 24-8-15,6 26-4 16,5 17 16-16,11 19 8 16,-11 28 0-16,17 24-12 0,0 3-8 15,6-12-8-15,11-6 0 16,5-11 0-16,1-20 0 16,5-18-8-16,0-17-8 15,1-18-8-15,4-18 0 16,7-32-16-16,5-30-16 15,11-21-28-15,1-29-8 16,-1-31-20-16,1-4-8 16,5 2 16-16,-17 0 32 15,-5 8 40-15,-1 19 24 16,-5 17 48-16,-11 20 40 0,-7 13 28 16,-4 11 0-16,-7 20-12 15,1 15-8 1,-12 7-20-16,-11 9-8 0,-22 22-20 15,-12 15-8-15,-11 0-16 16,-23 12 0-16,-16 6-28 16,-6-3-16-16,-1 8-12 15,-10 4 8-15,5-10 12 16,11-14 8-16</inkml:trace>
  <inkml:trace contextRef="#ctx0" brushRef="#br0" timeOffset="7416.56">18237 9732 424 0,'11'0'108'0,"29"0"4"15,28 0 4-15,28-2-92 16,28-5 24-16,34 3 36 16,28 2 24-16,17-3 12 15,85-3 0-15,102 1-16 16,-35 3 0-16,-33 4-20 15,28 4-8-15,11 3-12 16,6-3 0-16,-6 0 0 16,-5-1 8-16,-17 1-12 15,-18-4-8-15,-10 0-12 16,-1-7 0-16,-16-4-4 16,-35-6 0-16,-27-3-16 0,-29 7-8 15,-34 6-28-15,-33 3-8 16,-40-3-104-16,-34-6-80 15,-40 4-64-15,-22 5 24 16,-33 6-64-16,-41 4-88 16</inkml:trace>
  <inkml:trace contextRef="#ctx0" brushRef="#br0" timeOffset="7900.24">18711 10138 1136 0,'-5'0'348'0,"-1"0"-56"16,12 0-52-16,5 0-324 15,6 0 80-15,17 0 68 0,28 0-8 16,34 0-8 0,22 0 8-16,40-2-16 0,40 2-16 15,28 0-8 1,95-2 8-16,125-3 4 0,-22-1 0 15,-52-6-4-15,29 4 8 16,5-3-4-16,-16 4 0 16,-12 3-4-16,-5 4 8 15,-18-3 8-15,-27 1 16 16,-35 0-8-16,-33-2-8 16,-29 1-20-16,-33-3 0 15,-40-3-80-15,-34 2-72 16,-28 10-380-16,-34-1-296 15,-28 0 64-15,-23 0 376 0,0-2 368 16,-11 0 0 0</inkml:trace>
</inkml:ink>
</file>

<file path=ppt/ink/ink13.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33:36.759"/>
    </inkml:context>
    <inkml:brush xml:id="br0">
      <inkml:brushProperty name="width" value="0.05292" units="cm"/>
      <inkml:brushProperty name="height" value="0.05292" units="cm"/>
      <inkml:brushProperty name="color" value="#FF0000"/>
    </inkml:brush>
  </inkml:definitions>
  <inkml:trace contextRef="#ctx0" brushRef="#br0">14015 4344 728 0,'0'0'212'0,"0"0"0"0,0 4 4 15,0-4-192-15,0 2 24 16,6-2 8-16,-1 2 0 16,1-2 0-16,5 0 8 15,6 3 8-15,12 3 0 16,10-1-8-16,12-10-8 16,5 3-16-16,6 2 0 15,17-4-16-15,-11-3 0 16,0 3 0-16,0-3 8 15,5-2-4-15,0 7-8 0,6 0-12 16,6-3 0-16,0 5 0 16,-1 5 8-1,-5-5 0-15,0 0 0 16,6 0-8-16,-6 0 0 0,6 0-12 16,11 0 0-16,-6 0 4 15,-5 0 8-15,-1 0 0 16,1 0-8-16,-6 0-4 15,-6 0 8-15,6 2 4 16,6-2 0-16,-6 0-4 16,6 0 0-16,-6 0-4 15,-6 0 0-15,1 0 0 16,-7-2 0-16,1 2 0 16,0 0 8-16,0 0-8 15,5-5 0-15,0 3-4 0,1-2 8 16,-7 2-4-16,7 2 0 15,-6-3-8 1,-1 3 8-16,-5-4 0 0,6 2 8 16,-6-1-8-16,0 3 0 15,6 0 0-15,0 0 8 16,-6 0 4-16,-6 0 0 16,-5 0-4-16,0 0 0 15,-12 0 0-15,-5 3 0 16,0-1-12-16,-11 2-8 15,-6-1-4-15,0-1 8 16,-12 2-368-16,-16 3-368 16</inkml:trace>
  <inkml:trace contextRef="#ctx0" brushRef="#br0" timeOffset="6499">6401 4258 432 0,'-6'2'112'0,"-16"4"24"16,-12 3 24-16,5-2-76 15,7-5 16-15,-12 5 4 16,11 1-8-16,18-5-20 16,5-3-8-16,22-3 8 15,40-3 24-15,23 4 12 16,39-7 0-16,23-4-24 15,28 2-8-15,28-9-16 16,12 2 0-16,-1 0-16 0,6 1-16 16,63-7-16-16,38 4 8 15,-89 0-4-15,-74 9 0 16,-11 4-4-16,-23 5 8 16,-28 0-24-16,-46 2-24 15,-21 0-84-15,-24-5-56 16,-10 12 16-16,-52 11 80 15,-33 8-204-15,-34-2-280 16</inkml:trace>
  <inkml:trace contextRef="#ctx0" brushRef="#br0" timeOffset="6816.23">6248 4540 632 0,'0'0'180'0,"6"0"-24"16,11 0-20-16,6 0-152 15,22 0 48-15,22 0 64 16,24-2 24-16,39 2 24 16,-1-5 16-16,24-1-16 15,27-3-16-15,7-2-36 16,61-5-8-16,62-6-16 15,-33 7 0-15,-68 10-16 16,-40-3-8-16,-16-3-16 0,-35 2 0 16,-11 0-4-1,-16 5 0-15,-12-5-20 0,-34 2-16 16,-17 0-8-16,-17 16 16 16,-11 7 8-16,0-5 0 15</inkml:trace>
</inkml:ink>
</file>

<file path=ppt/ink/ink14.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30:54.707"/>
    </inkml:context>
    <inkml:brush xml:id="br0">
      <inkml:brushProperty name="width" value="0.05292" units="cm"/>
      <inkml:brushProperty name="height" value="0.05292" units="cm"/>
      <inkml:brushProperty name="color" value="#FF0000"/>
    </inkml:brush>
  </inkml:definitions>
  <inkml:trace contextRef="#ctx0" brushRef="#br0">6581 5276 752 0,'0'0'220'15,"0"0"8"-15,0 0 12 16,0 0-176-16,0 0 32 16,0 0-8-16,-11 7-32 15,5 4-28-15,-10 11 16 16,-7 2 28-16,0 7 24 0,1 0-8 16,-12 2-16-16,11 7-32 15,6-3 0-15,6-8-16 16,-6-14 0-16,17 5-16 15,17-4 0-15,-11-16-8 16,11-9 8-16,11-2-12 0,-5 4-8 16,5 3-32-1,-6-3-16-15,1 9-4 16,-12 16 16-16,-5 6 24 0,-6 11 8 16,-11 7 8-16,5 5 8 15,-11-3-4-15,0-7 0 16,6-4-4-16,-1-8 0 15,7-6 0-15,5-8 8 16,0-4-8-16,5-7 0 16,12-7-16-16,6-10 0 15,0-5-48-15,10 0-40 16,-10 2-60-16,0 0-16 16,-6 5-132-16,-6 10-104 0</inkml:trace>
  <inkml:trace contextRef="#ctx0" brushRef="#br0" timeOffset="199.43">6299 6282 784 0,'0'0'228'0,"0"0"0"16,17-3-4-16,6-1-192 16,11-14 48-16,-6-1 8 15,6-1-32-15,11-11-36 16,-6 2 0-16,-5-11-68 15,6 5-56-15,-1 0-80 16,-5-3-16-16,6 3-100 16,5 0-80-16</inkml:trace>
  <inkml:trace contextRef="#ctx0" brushRef="#br0" timeOffset="472.05">6909 5592 496 0,'0'-7'132'16,"0"-2"44"-16,0 5 44 15,0-3-76-15,0 3 24 16,0 4-16-16,0 22-24 16,0 15-32-16,-6 9 8 0,6 1-8 15,-5 8-8-15,5 0-24 16,-12-4-8-1,7-1-28-15,-1-12-8 0,6-9-76 16,-11-7-64 0,11-5-96-16,0-15-32 0,0-24-132 15,0-8-96-15,-6 3 92 16,6 7 192-16</inkml:trace>
  <inkml:trace contextRef="#ctx0" brushRef="#br0" timeOffset="817.82">6813 5428 960 0,'5'0'288'0,"-5"-4"-32"0,17-5-32 16,0 3-264-1,6-1 56-15,0-9 32 0,16 1-16 16,-16 4-32 0,5 0 0-16,-6 2 0 0,1 3 16 15,-6 1 12-15,-6 3 8 16,-5 11 20-16,-1 22 24 15,7 19 12-15,-7 14 0 16,-5 5-12-16,17 6 0 16,-11 4-20-16,5-4-8 15,-5-11-12-15,11-2 0 16,-6-7-4-16,0-7 0 16,1-15-20-16,-1-4-8 15,-11-11-40-15,0-5-24 16,0-4 4-16,0-7 32 15,0-9-372-15,-11-13-400 0,-1 5-4 16,-4 0 400-16,10 4 396 16,-5-1 0-16</inkml:trace>
  <inkml:trace contextRef="#ctx0" brushRef="#br0" timeOffset="3252.02">6903 5706 352 0,'0'-2'84'0,"0"2"28"0,0 0 28 16,0-2-28-1,0 2 40-15,0 0 12 0,0-2-16 16,0 2-40-16,0 2-16 15,6-2-28 1,-1 0-8-16,7-2-8 0,5-3 0 16,5-4-12-16,1-4-8 15,11 2-12-15,-12-2 8 16,1-3-12-16,-6 8-8 16,5-3-24-16,-10 4-8 15,-7 3-60-15,7 10-40 16,-12 10-40-16,-6-5 16 15,-11 11 24-15,-6 6 24 0,-16 1 32 16,-1 0 16 0,-5 4 16-16,6 6 8 15,-6-10 20-15,-1 2 24 0,24-2 28 16,-1-5 8 0,-5-4 0-16,17-3 0 0,11-1 0 15,0-7 8 1,11-5 16-16,6 0 8 0,17-8-4 15,5 0-8-15,-5-5-20 16,6 2-8-16,5-2-8 16,-11 3 0-16,-6-1-24 15,-11-2-24-15,5 5-64 16,-10-1-32-16,-1 3-32 16,0-2 8-16,-11 4-88 15,0 0-88-15</inkml:trace>
  <inkml:trace contextRef="#ctx0" brushRef="#br0" timeOffset="3503.6">6728 6158 400 0,'0'0'100'0,"0"0"28"0,-11 0 28 16,11 0-60-16,-6 0 16 16,6 2 12-16,6-2 0 15,11 0 4-15,22-2 16 16,6-7 0-16,23-6 0 15,6-1-12-15,-7-6 0 16,12 0-48-16,-5 0-40 16,-1 5 8-16,-11-1 56 15,-11 9 16-15,-17 0-32 16,-6 1-96-16,-11-1-56 16,0 7-20-16,-17-1 40 15,0 1 40-15,-17-2 0 16</inkml:trace>
  <inkml:trace contextRef="#ctx0" brushRef="#br0" timeOffset="3858.31">7462 5651 760 0,'0'0'220'15,"0"-4"24"-15,6-1 20 16,11 3-164-16,5-5 40 15,6-8 0-15,23-5-32 16,-6 0-44-16,-5-2-8 16,5 0-24-16,-6-2-8 15,7 0-128-15,-13 4-104 0,-10 0-248 16,0 0-128 0</inkml:trace>
  <inkml:trace contextRef="#ctx0" brushRef="#br0" timeOffset="4269.21">7648 5360 864 0,'0'0'256'0,"0"-2"0"15,0 2 0-15,0 2-212 16,0 11 48-16,0 16 44 16,0 17 8-16,6 14-16 15,11 1-16-15,-12 1-24 16,7 0-8-16,-1 0-16 15,0-9 0-15,1-3-12 16,-1-12 0-16,-5-7-24 0,-1-5-16 16,6-10-36-16,-11-5-8 15,0-5-88-15,-22-4-64 16,-1-6 12-16,-5-5 88 16,-6 0 84-16,0-4 8 15,6 2-88-15,-11 2-88 16,16 3 60-16,0 3 152 15,-5-1 124-15,17 2-16 16,0 0-52-16,5-1-24 16,6 3-16-16,6-4 16 15,16-3-4-15,6-1-16 16,18-8-36-16,-1-4-16 16,11-8-96-16,-22-1-72 15,23-6 4-15,-1-5 80 0,-22 5 80 16,0-5 0-1</inkml:trace>
  <inkml:trace contextRef="#ctx0" brushRef="#br0" timeOffset="4683.57">8128 5111 600 0,'0'-2'168'16,"0"-3"68"-16,-6 1 64 16,6 4-108-16,-5 6-8 15,-12 3-32-15,-6 0-16 16,1 4-52-16,-7 7-24 16,-4 0-108-16,4-2-80 15,-5 1-8-15,6 4 72 16,6-6-208-16,5-4-280 15,0-4-4-15,11 0 280 0,0-2 276 16,6-5 0-16</inkml:trace>
  <inkml:trace contextRef="#ctx0" brushRef="#br0" timeOffset="4832.37">7885 5325 848 0,'0'0'252'0,"0"2"12"16,0 7 12-16,6 2-200 15,5 4 40-15,-5 14 20 16,5 0-16-16,0-5-40 15,1 7-24-15,-7-5-76 16,1-4-48-16,5-4-16 0,-11-9 40 16,0-7 36-16,6-9 8 15</inkml:trace>
  <inkml:trace contextRef="#ctx0" brushRef="#br0" timeOffset="5059.39">8258 5223 960 0,'0'0'288'0,"0"0"-12"0,5 3-8 15,-5 1-240-15,0 3 64 16,0-1 24-16,12 1-32 16,-12 4-44-16,0 2-8 0,0-4-40 15,0 0-24 1,0-3-8-16,0 5 24 0,0 0-312 15,0 3-336-15,0-3-4 16,0-5 336-16</inkml:trace>
  <inkml:trace contextRef="#ctx0" brushRef="#br0" timeOffset="5508.34">8252 5285 728 0,'0'2'212'16,"0"5"0"-16,-5 8 4 15,-7 10-172-15,-5 1 40 0,0 5 16 16,-5 2-16-16,-1 0-68 16,1-7-40-16,-1 1-120 15,6 4-72-15,11-20 24 16,-5-11 96-16,0 0 96 16,11 2 0-16,0-2 0 15,0-2 0-15</inkml:trace>
  <inkml:trace contextRef="#ctx0" brushRef="#br0" timeOffset="5854.92">8043 5259 448 0,'0'0'116'16,"0"0"44"-16,0 6 44 16,6 12-44-16,0-1 32 15,-6 12 8-15,11 11-24 0,-11 15-48 16,0 0-16-1,0-9-32-15,6 7 0 0,-1-4-24 16,6-10-8 0,-11-14-48-16,0-3-32 0,6-7-112 15,-6-2-80-15,6-10-208 16,-6 1-120-16</inkml:trace>
  <inkml:trace contextRef="#ctx0" brushRef="#br0" timeOffset="6123.24">7795 5666 608 0,'0'0'172'0,"0"0"-20"0,0 0-20 16,0 0-136-1,0 0 56-15,0 0 52 16,11 0 0-16,6-15-24 0,17 0-16 15,-11 4-24-15,16-7 0 16,-11-2-76-16,6 0-72 16,0 3-60-16,-6-3 24 15,1 9-88-15,-7 0-96 16,-5 4 40-16,-11 3 144 16,5 2 144-16,-5-1 0 15</inkml:trace>
  <inkml:trace contextRef="#ctx0" brushRef="#br0" timeOffset="6301.6">7964 5631 1104 0,'0'0'336'0,"0"0"-24"15,-11 2-24-15,11 5-296 16,-6 2 64-16,1 8 24 16,-18-3-40-16,12 6-84 15,-6-7-40-15,6 9-4 16,-6-7 48-16,11-4-268 15,-5 3-304-15,-1-8-4 16,12-1 312-16</inkml:trace>
  <inkml:trace contextRef="#ctx0" brushRef="#br0" timeOffset="6517.82">8111 5702 1024 0,'0'0'308'0,"17"2"-16"0,6 2-20 16,-12 1-272-16,6-1 64 15,17 3 32-15,-23-3-24 16,6 1-32-16,0 3-8 16,0-3-28-16,-12-3-16 15,12 0-12-15,-11 3 16 16,-6-5-340-16,-6 0-344 16,6 2-4-16,0-2 352 15,-11 0 344-15,11 0 0 16</inkml:trace>
  <inkml:trace contextRef="#ctx0" brushRef="#br0" timeOffset="6834.16">7857 5911 736 0,'0'0'212'0,"0"5"36"0,0 6 36 16,0 6-156-1,6 5 32-15,11 3 0 0,-12 3-16 16,12 3-44 0,-17 2-16-16,17-4-32 0,-17-3-8 15,6-1-76 1,11-3-64-16,-17-7-12 0,0-8 56 15,5-18 52-15,1-11 0 16,5 2 0-16,-11 4 0 16,6 1 0-16,0 2 0 15</inkml:trace>
  <inkml:trace contextRef="#ctx0" brushRef="#br0" timeOffset="7168.67">7925 5913 416 0,'0'-4'108'0,"0"-7"24"15,17 0 28 1,5-2-92-16,1-3-8 0,22 1-12 16,0-3 0-1,6-4 24-15,5-2 32 0,-5 6 8 16,0 3-16-16,-6 4-28 16,-11 0-8-16,-11 4-4 15,-6 3 16-15,0-1 20 16,-12 16 16-16,1 11 4 15,-6 5 0-15,0 2-12 16,0 8 0-16,0 7-12 16,-11-2-8-16,11-2-20 15,0 2-8-15,-12-3-16 16,12-10 0-16,-5-3-8 16,-1-1 0-16,0-8-24 15,6-6-16-15,-5 3-112 16,5-3-88-16,-6-11 8 0,-11-5 104 15,11-4-228 1,-11-4-320-16</inkml:trace>
  <inkml:trace contextRef="#ctx0" brushRef="#br0" timeOffset="7473.74">7919 6010 552 0,'0'0'152'16,"0"0"52"-16,0 0 56 0,11 0-92 16,12-2 16-16,0 2-24 15,5-9-32-15,6 5-28 16,16-5 8-16,-16 0-12 16,17-2-16-16,-11 3-28 15,-1-3-8-15,6 4-48 16,-16 0-32-16,-7 3-76 15,1-1-40-15,-12 5-60 16,-5-6-16-16,-1 6-140 16,-10 0-112-16,-1 0 80 15,6 0 200-15,-11 0 200 16,5 0 0-16</inkml:trace>
  <inkml:trace contextRef="#ctx0" brushRef="#br0" timeOffset="7685.96">8111 5883 744 0,'0'0'216'0,"0"0"12"0,0 0 16 16,0 0-164-16,0 0 40 15,0 0 16-15,0 4-24 16,6 7-28-16,-6 2 0 16,0 0-12-16,0 3 0 15,0 10-36-15,0-6-24 16,0 2-112-16,0-6-80 15,0 1-76-15,-6-3 8 0,6-6-104 16,0 3-104-16</inkml:trace>
  <inkml:trace contextRef="#ctx0" brushRef="#br0" timeOffset="7868.19">8066 6105 328 0,'0'0'76'0,"0"0"28"16,0 0 28-16,-11 2 4 15,11-2 64-15,-6 0 12 16,6 0-40-16,0 3-52 15,0-3 0-15,6 0-16 16,11 0 0-16,5 2-48 16,12 2-32-16,-6-4-152 15,12 0-112-15,-12 0 4 16,-5 0 120-16,-7 0 116 16,-4 0 0-16</inkml:trace>
  <inkml:trace contextRef="#ctx0" brushRef="#br0" timeOffset="15349.37">6649 12036 536 0,'0'0'148'0,"0"0"4"0,0 0 12 15,0 0-108-15,0 0 32 16,0 0 16-16,6 0-16 16,5-2-16-16,0 0 0 15,6-7 0-15,6-4 0 16,11 2-8-16,11-2 0 15,0-7-8-15,12 2 0 16,-7-2-8-16,7 5-8 16,-1 2-12-16,-11 4 0 15,6 0-4-15,0 7 0 0,-17 8-4 16,5 3 0 0,-5 9-4-16,6 2 8 15,-12 2-8-15,6 0 0 16,-12 4-8-16,7-1 8 15,4-6 0-15,-4-1 0 16,27-3-8-16,-16-4-8 0,10-4-4 16,7-5 8-16,5-4 0 15,0-9 0-15,6-9-4 16,11-2 0-16,11 0 4 16,0-4 8-16,-11-1-12 15,-5 1-8-15,-12 10-4 16,6 12 16-16,-29 8 12 15,-11 5 0-15,6 15-12 16,-6 5-8-16,6 2-4 16,-5 2 8-16,4-7 4 0,13-4 0 15,4-2 0-15,24-4 8 16,-6-12 0-16,11-6 0 16,5-5-4-16,-5-4 0 15,6-6 0-15,0-3 0 16,-1-2 0-16,-10-2 8 15,-1 6-4-15,-22 5 0 16,0-1-12-16,-18 1 0 16,1 7-8-16,-11 1 0 15,-6 3 0-15,-6 2 8 16,0-2 0-16,-5 2 0 16</inkml:trace>
</inkml:ink>
</file>

<file path=ppt/ink/ink15.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31:22.325"/>
    </inkml:context>
    <inkml:brush xml:id="br0">
      <inkml:brushProperty name="width" value="0.05292" units="cm"/>
      <inkml:brushProperty name="height" value="0.05292" units="cm"/>
      <inkml:brushProperty name="color" value="#FF0000"/>
    </inkml:brush>
  </inkml:definitions>
  <inkml:trace contextRef="#ctx0" brushRef="#br0">24435 8921 488 0,'0'0'132'15,"11"0"8"-15,17 0 12 16,17 0-104-16,12 0 16 16,11 0 12-16,11 0 0 15,11-2 16-15,6-1 24 16,11 1 4-16,12-2-16 0,-1-1-24 15,12 1 0-15,0 2-12 16,17-5 0-16,-6 5-8 16,-6 0 0-1,1 0-12-15,-1-1-8 0,1 3-8 16,-1 0 0-16,-5 0-8 16,-12 0 0-16,7 0-8 15,-1 0 0-15,0 0-4 16,0 0 0-16,-5 0-4 15,-6 0 0-15,11 0 4 16,-6 3 8-16,1-3-8 16,-1 2-8-16,1 0-12 15,-6 2 8-15,11 1 4 16,0-5 8-16,6 2-4 16,0 0-8-16,-6-4-4 0,6 0 8 15,5 0 0 1,-5-1 0-16,-11 3-8 0,-7 3 0 15,-10-3-4-15,-6 2 8 16,-11 0 0-16,-6 2 0 16,-17 1 0-16,-6-1 0 15,-16 1-8-15,-6-3-8 16,-17 9 0-16,-12 2 8 16,-16-2 8-16,5-4 0 15</inkml:trace>
</inkml:ink>
</file>

<file path=ppt/ink/ink16.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31:50.827"/>
    </inkml:context>
    <inkml:brush xml:id="br0">
      <inkml:brushProperty name="width" value="0.05292" units="cm"/>
      <inkml:brushProperty name="height" value="0.05292" units="cm"/>
      <inkml:brushProperty name="color" value="#FF0000"/>
    </inkml:brush>
  </inkml:definitions>
  <inkml:trace contextRef="#ctx0" brushRef="#br0">30220 9926 848 0,'0'2'252'0,"-5"1"0"0,5-3 4 16,5 0-212 0,24 2 40-16,10-4 20 0,23-1-16 15,34-1-16-15,28 2 0 16,-5-5 4-16,11 1 8 16,11-1-12-16,6-2-16 15,5 5-16-15,-17 4 0 16,-10-2 0-16,-13 2 8 15,-16 2-20-15,-17 0-16 16,-22 0-24-16,-12 0 0 16,-22-4-112-16,-23-4-104 15,-23 1-292-15,-22 10-176 0,0 1 108 16,11-1 296-16,0-5 292 16,6 4 0-16</inkml:trace>
  <inkml:trace contextRef="#ctx0" brushRef="#br0" timeOffset="195.73">30452 10136 608 0,'0'0'172'0,"0"0"12"16,17 2 12-16,11 0-124 15,28 3 40-15,29 3 36 16,17-3 8-16,5-1-12 0,28 1-8 16,18-3-24-16,-6 0 0 15,-6-2-28 1,-6 2-16-16,-11-2-28 15,-22 0 0-15,-12 0-44 16,-22 0-32-16,-23 0-380 0,-5-4-336 16</inkml:trace>
  <inkml:trace contextRef="#ctx0" brushRef="#br0" timeOffset="1317.99">31152 10065 480 0,'0'0'128'15,"0"0"52"-15,0-2 56 16,0 0-92-16,0 2-8 16,0 2-40-16,0 11-16 15,0 18 8-15,-6 18 40 16,-5 23 24-16,-1 32 0 15,-4 22-28-15,-7 10-16 16,-5 16-28-16,-6 16 0 0,0-5-20 16,0-22-8-1,17-19-20-15,0-23-8 16,12-20-16-16,-1-24-8 16,0-17-48-16,-11-18-40 15,6-18 4-15,0-22 48 16,5-11 44-16,-5 5 0 0,5-1-8 15,1 7-8-15,-12 18-56 16,0 22-40-16,-6 15 24 16,1 16 72-16,-1 17 76 15,6 18 8-15,0 11-12 16,6-11-8-16,11-11-8 16,5-9 16-16,18-13 0 15,5-15-8-15,12-21-8 16,5-23 0-16,17-25-32 15,0-29-24-15,6-19-20 0,17-11 16 16,-1-10-412 0,1-8-416-16</inkml:trace>
  <inkml:trace contextRef="#ctx0" brushRef="#br0" timeOffset="2163.92">28984 12385 1168 0,'0'0'356'0,"0"0"-4"0,0 6-12 16,0 5-300 0,0 9 64-16,6-4 20 15,-6 3-40-15,6-1-48 0,-1 4 0 16,1-2-16 0,-1-7-8-16,1-2-12 0,0-2 0 15,-1 0-432-15,-5-5-432 16,6-8 0-16,-6 4 432 15</inkml:trace>
  <inkml:trace contextRef="#ctx0" brushRef="#br0" timeOffset="2316.05">28922 12612 1040 0,'0'6'316'16,"6"12"-8"-16,-1 2-4 0,7-2-272 15,-7 6 48-15,7 2 4 16,-7-4-40-1,7-4-76-15,-1 2-24 16,6-3-328-16,0-6-296 0</inkml:trace>
  <inkml:trace contextRef="#ctx0" brushRef="#br0" timeOffset="2663.43">29131 12376 696 0,'0'0'200'0,"6"4"52"0,-6 5 48 15,0 7-128 1,0 19 24-16,5 20-4 0,-10 11-16 15,-7 9-28-15,-5 11 0 16,-5-2-20-16,-1-7-16 16,-5 0-32-16,-6-8-8 15,6-10-24-15,0-10 0 16,-12-8-32-16,6-10-24 16,6-11-112-16,-6-13-88 15,0-18-368-15,1-16-280 16,10-1 96-16,6 3 384 15,0 6 376-15,11-1 0 0</inkml:trace>
  <inkml:trace contextRef="#ctx0" brushRef="#br0" timeOffset="2848.4">28617 12868 968 0,'6'-3'292'0,"5"3"12"16,12 0 20-16,16 3-236 15,12-1 48-15,0-2 0 16,0 0-32-16,5 2-40 15,-5-2 0-15,0 0-32 16,-6-2-24-16,-6 0-108 16,-5-1-72-16,-5-3-312 15,-13-5-232-15</inkml:trace>
  <inkml:trace contextRef="#ctx0" brushRef="#br0" timeOffset="3050.2">29176 12934 1024 0,'0'4'308'15,"0"7"4"-15,0 5-4 16,6 6-240-16,-1 6 72 16,7 3 32-16,-1 4-32 15,6-1-52-15,0-4-16 16,-6 3-28-16,0-2-8 16,-5-11-108-16,5-7-96 15,-5-8-364-15,0-23-264 16,-6-10 84-16,5 14 360 15,-5-6 352-15,6 3 0 16</inkml:trace>
  <inkml:trace contextRef="#ctx0" brushRef="#br0" timeOffset="3364.3">29628 12217 1144 0,'0'0'348'0,"0"7"-28"0,0 4-28 16,0 2-316-16,0 5 64 15,5 1 0-15,7-3-56 16,-7 2-36-16,1-5 32 16,0 2-308-16,-1-4-336 15,1-2-4-15,-6-2 336 16,0-1 332-16,0-4 0 16</inkml:trace>
  <inkml:trace contextRef="#ctx0" brushRef="#br0" timeOffset="3499.05">29537 12402 960 0,'0'0'288'0,"0"0"-4"15,0 0-8-15,12 0-252 16,5 0 48 0,5-2 12-16,1 0-24 15,5 2-60-15,-5-2-32 0,-1 2-12 16,1 0 24 0,-6 0 20-16,-6 0 0 0</inkml:trace>
  <inkml:trace contextRef="#ctx0" brushRef="#br0" timeOffset="3880.72">29583 12471 936 0,'0'4'280'0,"0"7"-28"15,0 5-24-15,0 1-244 16,0 12 64-16,0 2 24 0,5-5-32 16,6 5-132-16,1-2-88 15,5-16-52-15,0-17 48 16,0-12 56-16,-1 3 16 15,7 0 56 1,0-3 48-16,-12 1 124 0,0 2 88 16,-5 4 28-16,0 4-48 15,-18 10-80-15,-5 6-24 16,-5 4-28-16,-1 3 0 16,-5 8-12-16,0-1 0 15,-1-3 0-15,1 0 8 16,6-7 0-16,5-2-8 15,5 1-20-15,7-1-8 16,5-2-8-16,17-5 8 16,5 3 4-16,1-7 8 15,5-2-12-15,6 0-8 0,0 0-80 16,-6 0-64-16,0-11-288 16,-5-4-216-1,-12 11 68-15,-5-3 288 0</inkml:trace>
  <inkml:trace contextRef="#ctx0" brushRef="#br0" timeOffset="4083.08">29515 13046 1120 0,'0'0'340'0,"0"5"-4"15,5 8-4-15,-5 4-308 16,0 1 48-16,6 0 4 0,0 4-32 15,-1-2-112-15,1-7-72 16,5-7-12-16,-5-8 72 16,5-9-236-16,1-2-296 15</inkml:trace>
  <inkml:trace contextRef="#ctx0" brushRef="#br0" timeOffset="4399.63">29599 12976 976 0,'0'0'292'0,"0"0"-12"0,0 0-12 15,6 0-252-15,5 0 56 16,6 0 44-16,6 0-8 16,-6 0-24-16,5 2-8 15,-5 0-20-15,0 2 0 0,-5 5-16 16,-1 2-8-16,-5 0-20 16,-6 5-8-16,-6-5-28 15,-5 2-8-15,-1 5-4 16,1-5 16-16,-6 0 16 15,6 3 8-15,-1-5 4 16,1-3 8-16,6 1-4 16,-1 0 0-16,6 2-4 15,0-2 0-15,0-3 4 16,11 5 8-16,-5-4-20 16,11-2-16-16,-6-1-120 15,6 0-88-15,0-8-272 0,6-12-176 16</inkml:trace>
  <inkml:trace contextRef="#ctx0" brushRef="#br0" timeOffset="4812.56">29972 12517 688 0,'0'2'196'16,"0"5"36"-16,11-5 28 0,6 0-168 15,6 5 0-15,5 2-20 16,6-3-16 0,-12 10-4-16,1-3 16 15,-6 5-4-15,0 4-8 16,-11 6-16-16,-6-3 8 0,-12 5-24 16,-5 1-16-16,-5-13-88 15,-1-5-64-15,-5-4-32 16,5-9 40-16,1 0 92 15,5 0 64-15,6 0 68 16,5 13 8-16,-5 9 12 16,11 9 8-16,-6 13 16 15,6 14 16-15,-6 8 0 0,1 15-8 16,-1 12-24 0,-5 8-8-16,-1-1-20 15,-4-8-8-15,4-8-20 0,1-18-8 16,0-17-44-16,-1-12-32 15,7-13-16-15,-1-22 24 16,0-19 16-16,1 8 0 16</inkml:trace>
  <inkml:trace contextRef="#ctx0" brushRef="#br0" timeOffset="8563.78">30520 12495 1192 0,'0'0'364'16,"0"0"-36"-16,-6 0-36 0,6 4-316 16,0 7 96-16,0 0 40 15,6 5-40-15,10 8-72 16,-10-4-16-16,11 2-12 15,0-2 16-15,6-5-364 16,-1-6-368-16</inkml:trace>
  <inkml:trace contextRef="#ctx0" brushRef="#br0" timeOffset="8996.68">30819 12610 1032 0,'-6'6'312'0,"-5"21"0"0,-12 15 0 15,1 4-272-15,-12 9 48 16,-6 2 8-16,1 1-24 16,-1-8-32-16,1-8 8 15,-1-6-16-15,6-10-8 16,6-11-72-16,5-8-56 16,1-11-56-16,11-7 8 15,5-9 24-15,6-9 24 16,11 3 44-16,6-1 24 15,6 1 44-15,16 6 24 0,6 7 32 16,1 10 16 0,-1 12 0-16,-6 9-8 15,1 6-16-15,-6 7-8 16,-6 4-4-16,-17 1 8 0,-11 1-12 16,-5-8-8-16,-12-5-16 15,0-4 8-15,-17-9-4 16,6-5 0-16,-1-10-12 15,1-7 0-15,0 0-72 16,5-9-56-16,12-4 0 16,11-5 64-16,11 1-252 15,12-3-312-15,5-2-4 0,0 8 312 16,-11 8 312 0,0 1 0-16</inkml:trace>
  <inkml:trace contextRef="#ctx0" brushRef="#br0" timeOffset="10081.19">30553 13070 1008 0,'6'0'304'0,"0"0"-28"16,-1 0-24-16,7 3-372 15,10 3-32-15,1 1-188 16,-6-1-144-16,0 1 60 15,0-3 216-15,-12-1 208 16,6 1 0-16</inkml:trace>
  <inkml:trace contextRef="#ctx0" brushRef="#br0" timeOffset="17529.87">26913 12323 496 0,'0'0'132'0,"0"0"60"16,0 0 52-16,0 2-96 15,0 7-16-15,0 9 4 16,0 15 24-16,-6 17 8 16,6 19-8-16,-6 10-28 15,6 5-8-15,-5-2-28 16,5-10-8-16,0-3-24 15,0-12 0-15,11-15-24 16,6-9-16-16,6-9-32 0,-1-11-8 16,1-8-24-1,5-7 0-15,6-14-44 16,0-4-32-16,0-8-76 0,-1-10-32 16,1-8-16-16,6-11 24 15,-12-12-108-15,-5 1-128 16,5 13 60-16,-17 11 200 15</inkml:trace>
  <inkml:trace contextRef="#ctx0" brushRef="#br0" timeOffset="17781.36">27364 12343 424 0,'0'0'108'15,"-5"0"20"-15,5 0 20 16,-6 0-52-16,6 0 40 0,0 0 20 16,-6 4-16-1,6 9-4-15,0 12 16 0,-5 12 8 16,5 21 0-16,-6 16-16 15,-11 6-8-15,11 1-20 16,1 1-8 0,-1-5-24-16,1-13-8 0,5-7-40 15,-6-10-24-15,6-12-124 16,0-11-96-16,6-4-320 16,-6-15-224-16,0-10 100 15,5 3 328-15,-5 0 324 16,6-5 0-16</inkml:trace>
  <inkml:trace contextRef="#ctx0" brushRef="#br0" timeOffset="18197.75">27590 12429 440 0,'0'0'116'15,"0"0"60"-15,0 0 60 16,0 2-60-16,0 7 0 0,0 8 0 15,0 19 16-15,-6 25-4 16,1 12-8 0,5-9-36-16,-6 9-16 0,0 6-32 15,1-8-8-15,-1-16-16 16,1-2-8-16,-1-7-24 16,0-17-16-16,6-5-48 15,-5-8-32-15,5-8-88 16,0-12-48-16,0-22 24 15,0-16 88-15,0-16-248 16,5-12-328-16,-5-7 0 16,6 19 328-16</inkml:trace>
  <inkml:trace contextRef="#ctx0" brushRef="#br0" timeOffset="18535.8">27562 12413 416 0,'0'0'108'0,"0"-2"28"0,0-4 28 16,0-1-44-16,0-2 32 15,0 2 32-15,0 1 0 16,5 1-32-16,1 1-32 15,11 4-32-15,6 2 8 16,-1 5-8-16,6 2-8 16,6 4-24-16,-5 0-8 15,-1 5-16-15,0 2 8 16,0 2-8-16,0 2 0 16,1 0-12-16,-7-2 0 0,-5 3-12 15,-6 3 0 1,1 3 0-16,-12 9 16 15,-17 4 8-15,-6 4 0 16,1 7-8-16,-12 1-8 0,-6-10 0 16,6-2 8-16,1-4-4 15,4-7-8-15,12-9-40 16,0-6-24-16,0-7-4 16,12-7 32-16,-1-11-368 15,12-8-392-15,-1 0 0 16,1-1 392-16,-6 3 392 15,6 2 0-15</inkml:trace>
  <inkml:trace contextRef="#ctx0" brushRef="#br0" timeOffset="18998.08">28188 12411 472 0,'0'0'124'16,"0"0"36"-16,0 0 28 0,0 7-60 15,0 13 32 1,0 17 20-16,0 16-8 0,-5 15-20 16,-7 10-8-16,1-1-16 15,5 4 0-15,-10-6-24 16,4-6-8-16,7-8-24 16,5-6 0-16,-6-8-24 15,6-12-16-15,-6-11-44 16,6-6-24-16,-5-7-76 15,-1-11-48-15,0-15-56 16,1-8-8-16,5-10-4 16,11-13 8-16,-11-5-100 15,0-8-96-15,11-16 68 16,-5 20 176-16,0 17 172 16,-6-1 0-16</inkml:trace>
  <inkml:trace contextRef="#ctx0" brushRef="#br0" timeOffset="19281.34">28092 12303 576 0,'0'0'160'0,"0"-2"20"0,6 0 24 16,5-3-108-16,6 1 32 15,6-1 8-15,5 3-24 16,6 4-24-16,-6 5 8 16,12 6-8-16,-6 5-8 15,-1 6-16-15,1 3 0 0,-6-1-12 16,-5 7 0-1,-6-4 8-15,0 2 16 16,-11 2 4-16,-6 0 0 0,-23 9-20 16,-5 0-8-1,-6-5-20-15,-6 1 0 0,-10-10-24 16,-1-8-16-16,6-4-16 16,5-12 8-16,12-24-412 15,22-15-408-15,12 2 4 16,0 9 416-16</inkml:trace>
  <inkml:trace contextRef="#ctx0" brushRef="#br0" timeOffset="23064.2">31485 12680 400 0,'0'0'100'16,"-6"-2"36"-16,6 2 36 0,-6 0-44 15,1-7 24 1,-1-4 16-16,-5 0 0 0,-6-2-24 16,6-7-8-1,-6 5-32-15,-6-3-8 16,-5-2-20-16,-6 5 0 15,0 4-8-15,0 2 0 0,0 5-4 16,6 6 0-16,6 7-12 16,5 8-8-16,-6 5-12 15,6 9 8-15,12 13-8 16,5 3-8-16,5-1-8 16,12 2 8-16,6 3 0 15,5-2 8-15,6-1-8 16,0 3-8-16,0 0 0 0,-1-3 8 15,-10 1-4 1,0-8-8-16,-12 1-12 16,0-6 8-16,-17-8-4 15,-10 1 0-15,-13-7 0 0,-5-9 8 16,-5-2 0-16,-6-4 0 16,5-5 0-16,-5-9 8 15,11-8 4-15,0-5 0 16,12 0-12-16,5-13-8 15,6 0-4-15,5-2 8 16,12-5-4-16,5 1-8 16,6 3 8-16,11-6 24 15,12-2 4-15,10 5-8 16,1-6-20-16,6-1 0 16,-12 9-4-16,0 4 0 15,-6 8-56-15,-5 3-56 0,-17 0-432 16,-11 7-376-16,-1 15 56 15,-5-2 432-15,0-1 432 16,0 1 0-16</inkml:trace>
  <inkml:trace contextRef="#ctx0" brushRef="#br0" timeOffset="49832.78">11786 12519 704 0,'5'0'204'0,"1"-2"28"16,-6 2 28-16,0 0-168 15,6 0 8-15,-6 0-16 16,5 0-16-16,-5 0-16 16,6 0 8-16,-1 0 8 15,1 0 8-15,22 0 0 16,-11 0 0-16,11-4-8 15,12-3 0-15,0 0-12 16,5-1-8-16,11 1-12 16,6 0 0-16,0 1-8 15,12-5 0-15,-1 6-4 16,0 1 0-16,1-1-4 0,-6 3 0 16,-6 2-4-16,5 5 0 15,-5 3 0-15,-11 3 8 16,0 5-8-16,0-5 0 15,-12 7-8-15,1 4 0 16,-6-9 0-16,0 0 0 16,5 0 0-16,6-4 0 15,-5-7 8-15,5-6 16 16,11-9-12-16,12-3-16 0,5 1-8 16,12-5 16-16,5 2 8 15,-5 3 0-15,-6 2-20 16,-5 4-16-16,-12 4-4 15,-6 5 16-15,-11 0 12 16,-11 3 0-16,0 8-4 16,-6-2 0-16,-5 2-12 15,-1-3 0-15,1 3 0 16,11 0 16-16,5-4 0 16,12-3 0-16,11-6-16 15,6-2 0-15,0-3 0 16,-6-2 8-16,-6 3 4 0,1 1 0 15,-12 1-12 1,0 6-8-16,-11 3 0 16,5 1 16-16,1 3 0 15,-1-2 0-15,12-1 0 0,6-1 8 16,5-1 0 0,0-2-8-16,-11-6-4 0,5-1 8 15,-5-1 4-15,-17-1 0 16,0 1-8-16,-12-1 0 15,-5 3-8-15,-11 4 8 16,-6 0 0-16,0 2 0 16,-6-2 0-16,6 2 0 15</inkml:trace>
</inkml:ink>
</file>

<file path=ppt/ink/ink17.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33:22.144"/>
    </inkml:context>
    <inkml:brush xml:id="br0">
      <inkml:brushProperty name="width" value="0.05292" units="cm"/>
      <inkml:brushProperty name="height" value="0.05292" units="cm"/>
      <inkml:brushProperty name="color" value="#FF0000"/>
    </inkml:brush>
  </inkml:definitions>
  <inkml:trace contextRef="#ctx0" brushRef="#br0">7197 4304 456 0,'0'0'120'16,"0"0"28"-16,0 0 24 15,0 0-104-15,0-2-8 16,11-1-12-16,-5-1 8 15,11-5 8-15,-6 5 8 16,11-7-8-16,7 0-8 16,-1 2-16-16,17-4 0 15,6 0-4-15,0-3 0 0,11 1-12 16,0-1 0-16,0 1 0 16,-6 2 8-1,1-1-4-15,-6 10-8 0,-1 0-12 16,-10 10 0-16,-1 5 0 15,1 0 8-15,-1 7-12 16,-10 2-8-16,4 2-8 16,-10 0 8-16,17-2 4 15,-18-5 8-15,18 3 0 16,-12-7 0-16,17 0 0 16,11-5 8-16,-5-1-4 15,23-16 0-15,-7-11-4 16,18-3 0-16,11-5-4 15,0-6 0-15,6-6-4 16,-6 9 0-16,-12 7 0 0,7-3 0 16,-12 9-4-16,-6 12 0 15,0 1-12-15,-16 16 0 16,-6 4 0-16,-12 9 8 16,1 9 8-16,-12 9 0 15,6-16 0-15,-17 2 8 16,11 1-4-16,0-10 0 15,6 5 8-15,-6-6 16 16,12-12-4-16,5 1-8 16,6-10-16-16,11-6 8 15,11-4-4-15,6-1 0 16,6-3-8-16,-1-4 0 16,-10 12-4-16,5-6 8 0,-17 6-8 15,-6 4 0-15,1 1 0 16,-12 8 8-16,-6 4 0 15,-5 1 0 1,6 2-4-16,-1 2 8 0,6-5 8 16,6-1 8-16,11 1-8 15,-11-1-8-15,6-5-4 16,10-11 8-16,1-7 8 16,0 5 0-16,0-2-8 15,-1 1-8-15,1 3-4 16,0 5 8-16,-6-1 0 0,-11 7 0 15,-6 9-4 1,0 2 0-16,-6 0 0 16,-5 4 8-16,-5 1 0 0,10 1 0 15,-5-8 0-15,5-11 8 16,18 0 0-16,16-3 8 16,1-8 0-16,10-2 0 15,7 2-8-15,-7-5-8 16,1-2 0-16,0 7 8 15,-12 0-4-15,0 6-8 16,-11 9-12-16,6 9 0 16,-11-2 0-16,-7 0 8 0,1 4 0 15,-6 5 8 1,-11-5-4-16,0 2 0 0,6 7-12 16,-12 3 0-1,6-12 0-15,5-2 16 16,6 0 8-16,17-2 0 0,6-11 0 15,23-7 8-15,10-7-4 16,1-1 0-16,11-16-4 16,11 0 0-16,0 6-8 15,0 12 0-15,-11-7-8 16,-11 11 8-16,-6 6-8 16,-12 10 0-16,-5-10 0 15,-11 10 8-15,0 10 0 16,-12 11 0-16,-5 1-8 0,-6 4 8 15,0-3-4 1,0-3 0-16,1-3-4 16,-7-2 8-16,1-7 8 0,-1-2 8 15,6-5 4-15,17-3 0 16,12-10-4-16,10-6 0 16,12-9-8-16,6-5 0 15,0 1-12-15,5 2 0 16,6-5-4-16,-6 3 8 15,0 8-4-15,-5 7 0 16,-18 4-4-16,-4 14 8 16,-13 10-8-16,-10 1 0 15,-1 4-8-15,-11 5 8 16,0-3 0-16,1 2 0 16,4-6 8-16,7-4 8 15,-6 1 0-15,11-4 0 16,17-1-8-16,-6-10 8 0,6-2-4 15,11-2 0-15,6-5-4 16,12-2 0-16,-7-2-8 16,1 4 0-16,-12 12-8 15,-5 4 8-15,-12-1 0 16,1 1 8-16,-1 0-4 16,0-2 0-16,-11-3 0 15,6 1 8-15,6-1 0 16,-7 0 0-16,-5-1-4 15,12-1 8-15,5 0-4 16,0-2 0-16,11 2-4 0,0-2 8 16,1 2-8-1,-7 3 0-15,-10-1-8 16,-1 1 8-16,1 3-4 16,-7 1 0-16,1 0 4 0,5 2 8 15,6-2 0-15,6 0-8 16,-6-3-8-16,6 1 8 15,11 0 0-15,11-7 8 16,0 0 0-16,6 0 8 16,0-7-16-16,-11 0-16 15,-6 1-8-15,-6 1 16 16,-5 5-4-16,-12 0-8 16,0 7-4-16,-5 2 16 15,-6 8 0-15,0-3 0 16,6 5-8-16,0-3 8 0,-6 2 12 15,11-1 16-15,6-8-4 16,11 2-8 0,12-4-12-16,0-5 8 0,-1-2-4 15,6 0 0-15,6-2-8 16,-5-1 0-16,-1-1 0 16,6 4 0-16,-17-2 0 15,-6 0 0-15,0 2 0 16,-5 0 8-16,11 0 0 15,0 0 0-15,0 0-4 16,0 0 0-16,0-7-12 0,-12 0 0 16,-10 5 0-16,-12-4 16 15,-11 3 0-15,-12 3 0 16,-16-4-8-16,-1 0 8 16,-5 4-16-16,-11 0-16 15,11-5-4-15,5 3 16 16,-10-2 12-16,5 1 0 15,-6 1 0-15,-5 0 0 16</inkml:trace>
  <inkml:trace contextRef="#ctx0" brushRef="#br0" timeOffset="101795.56">24994 5618 584 0,'0'0'164'0,"0"0"40"16,0 0 44-16,5 0-128 15,7 0-8-15,16 0-24 16,23 0-16-16,16-4 8 16,24 1 24-16,-1 1 16 15,23 0-8-15,28-7-16 0,17 3 0 16,-6-3-20-16,12-2-8 16,22 0-12-1,57 0 0-15,51 2-8 0,-69 2-8 16,-61 7-12-16,-12 0 0 15,-27 0-4-15,-35 0 0 16,-28 0-4-16,-17 0 0 16,-22-2-28-16,-12 0-16 15,-5-3-80-15,-6 3-56 16,0 0-336-16,-6 0-272 16</inkml:trace>
  <inkml:trace contextRef="#ctx0" brushRef="#br0" timeOffset="104531.23">25648 5913 1272 0,'0'0'392'0,"0"0"0"0,0 0 0 16,0 0-328-16,17 0 72 16,6 0-8-16,5 0-72 15,17 0-64-15,0-2 8 16,-5-2-40-16,5-1-40 15,-5-1-8-15,-7 1 48 16,1-1-376-16,-5 4-416 16,-7-1 0-16,-5-1 416 15,-6 4 416-15,1 0 0 16</inkml:trace>
  <inkml:trace contextRef="#ctx0" brushRef="#br0" timeOffset="104678.87">25897 5955 1352 0,'0'3'420'0,"-6"5"-52"16,0 10-52-16,1 6-380 15,-1 5 96-15,-5 11 80 16,11 1-8-16,-6 10-72 16,6-2-56-16,-5 1-32 15,5-10 32-15,0-11-388 16,5-12-416-16,1-3-4 16,-6-6 416-16</inkml:trace>
  <inkml:trace contextRef="#ctx0" brushRef="#br0" timeOffset="104831.95">25914 6220 848 0,'0'0'252'0,"0"0"8"15,0 0 12-15,0 0-192 0,0-2 56 16,5 2 28-16,1-2-16 16,11-3-52-1,0-4-24-15,11 3-96 0,0-3-64 16,0 0-16-16,1 0 56 16,-7 0-280-16,1 1-328 15,-6 1 0-15,-6 0 328 16</inkml:trace>
  <inkml:trace contextRef="#ctx0" brushRef="#br0" timeOffset="105048.33">25569 6147 1408 0,'0'7'436'0,"0"13"-56"0,0 6-60 0,0 7-408 15,6 0 96-15,0 2 16 16,-1 3-72-16,1-1-32 16,5-3 40-16,-5-6-336 15,5-4-368-15,-5-8-4 16,-6-3 376-16,0-4 372 16,5-5 0-16</inkml:trace>
  <inkml:trace contextRef="#ctx0" brushRef="#br0" timeOffset="105236.05">25462 6496 1280 0,'0'0'396'0,"-6"0"-12"0,1 0-12 15,5 0-348-15,11-3 64 16,23 1 28 0,17 0-24-16,11-7-36 0,23 0-8 15,10 3-16-15,1 1 0 16,-11-1-20-16,-6 1-8 16,-11 3-88-16,-12 0-72 15,-16 0 0-15,-6-1 80 16,-12 1 76-16,-5-4 0 15</inkml:trace>
  <inkml:trace contextRef="#ctx0" brushRef="#br0" timeOffset="105618.33">26354 5999 1208 0,'0'-8'372'0,"17"-3"-56"16,17 0-52-16,11 2-336 16,11-2 88-16,6 2 60 15,-5 2-24-15,-6 3-36 16,-12-1 0-16,-11 5 4 16,-11 0 16-16,-11 3 16 15,-23 8 8-15,-28 4-20 16,-17 3-24-16,-6 6-80 0,0 2-56 15,6 3 0 1,6-5 56-16,16-6-280 0,6 0-336 16,17-5 340-16,12-6 680 15,10 1 260-15,1 6-416 16,5 5-276 0,6 3 144-16,-5 7 116 0,5 4-24 15,-1 9-64-15,-10-4-32 16,5-8-64-16,1-1-16 15,-7-5-8-15,1-6 24 16,0-5 16-16,-1-8 0 16</inkml:trace>
  <inkml:trace contextRef="#ctx0" brushRef="#br0" timeOffset="105864.9">26478 6222 1176 0,'0'0'360'16,"6"0"-52"-16,16 0-48 0,7 2-324 15,10 7 88 1,-5-4 76-16,0-3-8 0,-6 7-36 16,-5 2-16-16,-12 4-8 15,-17 11 24-15,-22 1 4 16,-12-3-8-16,-5 3-20 16,6-5 0-16,-1 2 0 15,6-6 8-15,6-3-16 16,11-8-24-16,12-3-88 15,10-4-64-15,24-9-360 16,10-6-288-16</inkml:trace>
  <inkml:trace contextRef="#ctx0" brushRef="#br0" timeOffset="106281.04">26822 5887 1240 0,'0'0'380'16,"0"4"-44"-16,0 1-44 0,0-1-360 16,0 3 72-1,0 4 36-15,17-2-32 16,6-3-40-16,5-1 0 16,0-1 4-16,6-2 16 15,0-2 4-15,-11 0-8 0,-6 3 0 16,-6-1 16-16,-5 7 24 15,-18 4 16 1,-16 9 0-16,-6 6-8 0,-17 10-76 16,-5 8-56-1,11-6-100-15,0 0-32 0,5 2 20 16,12-3 64-16,0-15 92 16,11 3 40-16,0 2 92 15,11-1 64-15,6 3 48 16,0 2-8-16,6-2-28 15,-6 0-16-15,0 2-32 16,0-7-16-16,0-6-48 16,5-2-24-16,-5-5-32 0,6-8 8 15,5-14-368 1,6-13-360-16</inkml:trace>
  <inkml:trace contextRef="#ctx0" brushRef="#br0" timeOffset="106684.63">26964 6092 600 0,'0'0'168'15,"5"0"44"-15,1 0 48 16,5 0-132-16,0 0-8 16,12 4-20-16,-6 3-8 15,11 6-4-15,-5 9 8 16,5 14 16-16,-6 8 8 16,-5 4-8-16,6 5-8 15,-12 2-16-15,1-2 0 0,-1-7-16 16,-5-1-8-16,-6-4-20 15,-12-7 0-15,-5-4-20 16,-11-1-8-16,0-11-64 16,-6-7-40-1,-6-7-76-15,7-10-24 16,-1-10-20-16,-6-6 16 0,12-4 48 16,0-3 48-16,11-4 80 15,6-2 48-15,-1 10 44 16,1 8 8-16,11-1-4 15,0 3 0-15,6-1-24 0,-1 3-8 16,12 2-48 0,-6 2-24-16,6 2-16 0,6 3 16 15,0-5-296-15,-6-6-312 16,-1 6 0-16,-4 2 320 16,-7 1 312-16,7-1 0 15</inkml:trace>
  <inkml:trace contextRef="#ctx0" brushRef="#br0" timeOffset="106929.14">26952 6249 1280 0,'0'0'396'15,"0"0"-36"-15,0 6-28 16,-5 10-356-16,-1 3 80 16,6 10 56-16,-6 2-16 15,1 2-44-15,-1 5-24 16,6-8-100-16,-6 1-64 16,-5-4-8-16,0-7 64 15,-1-9 72-15,1-9 16 0,6 2-32 16,-7-6-40-1,1-2 48-15,0-1 88 0,-1 3 56 16,7 2-24-16,5-7-44 16,5 5-8-16,12 0-16 15,6-2 0-15,11-3-92 16,0-2-88-16,5 0-12 16,-5-2 80-16</inkml:trace>
  <inkml:trace contextRef="#ctx0" brushRef="#br0" timeOffset="107163.28">26856 5823 1048 0,'0'-2'316'16,"-5"2"44"-16,-1-2 44 15,0 6-268-15,-5 14 8 16,-17 8-24-16,0 5-24 15,-6 6-56-15,0 12-24 16,6 8-24-16,5-2 8 16,0-13 0-16,7-6 0 15,10-10 0-15,0-6 0 16</inkml:trace>
  <inkml:trace contextRef="#ctx0" brushRef="#br0" timeOffset="107715.16">27522 5980 928 0,'0'0'276'0,"0"0"-12"16,0 2-12-16,0 7-240 0,0-1 56 15,-5 6 44-15,-1 1-8 16,6 3-32 0,-6-3-24-16,6-2-32 0,6-2-8 15,11-4-16-15,17-3-8 16,11-6-8-16,11-2 0 15,18-1 4 1,-6 5 8-16,-12 7 20 16,0 4 16-16,-16 4 24 0,-12 10 8 15,-17-3 8-15,-27 6 0 16,-24 6-24-16,-5-8-16 16,-12-8-76-16,1 1-48 15,0-12-4-15,10-14 56 16,12-17 48-16,6-13 8 15,11-5-4-15,12 0 0 16,10 7-76-16,1 4-72 0,0 7 56 16,5 6 136-16,-5 9 128 15,-1 7 0-15,1 8-40 16,-1 10-32-16,1-1-48 16,-6 5 0-16,6-2-132 15,-1-1-120-15,12 3-20 16,6-4 112-16</inkml:trace>
  <inkml:trace contextRef="#ctx0" brushRef="#br0" timeOffset="108163.52">28397 5902 1256 0,'0'5'388'0,"0"12"-20"16,-5 12-12-16,-1 17-332 16,0 5 80-16,6 17 36 15,-5 5-32-15,-1-11-44 16,6-2 0-16,-6-12-48 15,6-10-32-15,0-10-128 16,0-10-88-16,0-20-336 16,0-25-240-16,6-6 104 15,0 7 352-15,-6 1 352 16,5 3 0-16</inkml:trace>
  <inkml:trace contextRef="#ctx0" brushRef="#br0" timeOffset="108463.43">28425 5726 808 0,'0'0'236'0,"12"-4"-36"0,16-5-44 16,6-2-240-16,5 9 40 16,1-7 76-16,-6 2 48 15,11 7 32-15,-11 9 0 16,-6 13 4-16,0 13 16 16,-5 16 4-16,-6 13 0 15,-6 11-16-15,0 17 0 16,1 8-24-16,-7-5-16 15,6-9-20-15,-5-7 0 16,0-13-12-16,-1-17 0 16,1-10-28-16,-6-10-16 15,0-14-52-15,0-6-32 16,-11-18-92-16,-12-13-56 16,12-13-280-16,-6-14-216 15,0-8 92-15,0 15 320 0,11 9 312 16,1 2 0-1</inkml:trace>
  <inkml:trace contextRef="#ctx0" brushRef="#br0" timeOffset="108846.8">28363 5971 1152 0,'0'0'352'0,"0"-2"-48"0,6-1-48 16,5 3-328-16,17-4 80 15,6 2 40 1,6 4-24-16,-1 5-48 0,-5 4-8 15,0 8-8-15,-17 3 8 16,0 5 12-16,-11-1 8 16,-12 3 12-16,0-5 16 15,1-2 0-15,-1-2-8 16,6-4-8-16,6 1 8 16,-6-3-8-16,5-3 0 15,7 4-16-15,-7 3 0 16,-5 4 4-16,-11 4 16 15,-17 3 44-15,0 2 40 16,-6 0 20-16,0-5-8 16,6-8-12-16,5-1 0 15,6-1-24-15,6-3-16 16,16-2-48-16,29-7-24 16,17 1-8-16,11-3 24 15,23-2-392-15,-6-4-400 16,-6-1-8-16,-16 3 408 0,-12-2 400 15,-11-1 0-15</inkml:trace>
  <inkml:trace contextRef="#ctx0" brushRef="#br0" timeOffset="109464.25">29295 5867 1192 0,'0'0'364'16,"-6"2"-28"-16,-5 5-36 16,-6 0-372-16,0 6 24 15,-6 4 12-15,6 3-8 16,0-4-4-16,6 6 16 15,0 2 24-15,5 2 16 16,1-1 16-16,5 3 8 16,5-8-8-16,-5 2-8 15,6 3 8-15,-1-12 16 0,1-2 4 16,0-2-8 0,-6-7-32-16,5-2-16 15,12-7-20-15,6-13 0 16,16-2 0-16,18 0 8 0,5-6 0 15,6 10 8-15,11 0 24 16,0 5 24 0,0 9 20-16,-11 12 0 15,-6 8-12-15,-17 6 0 0,-11 2 16 16,-17 7 24-16,-23 2 4 16,-22-6-16-16,-6-5-44 15,-11-2-24-15,-12-9-88 16,1-14-56-16,5-10 0 15,6-13 64-15,11-7-256 0,17-9-320 16,17-2 336 0,11 4 656-16,1 2 224 0,10 10-424 15,-5 6-268-15,0 2 168 16,6 11 148-16,-6 13-16 16,-6 10-48-16,-6-1-32 15,7 7-68-15,-7 8-32 16,12-3-20-16,6 3 16 15</inkml:trace>
  <inkml:trace contextRef="#ctx0" brushRef="#br0" timeOffset="110465.93">30474 5530 1248 0,'0'0'384'16,"12"11"-44"-16,-7 6-48 0,1 8-396 15,0 1 40 1,-1 3 44-16,1-1 16 16,-6-3-324-16,-11 1-336 15,-6-2-4-15,5-10 336 16,7-3 332-16,-7-2 0 15,-10-3 168-15,-23-1 168 16,16-5 24-16,13 2-144 0,-1-2-160 16,5-2-8-16,18-1-28 15,11-3-8-15,11-1-40 16,6 1-24-16,0 1 8 16,0-2 40-16,0 3 72 15,-12 4 40-15,-5 11 44 16,0 9 8-16,-11 4 12 0,-1 11 8 15,-5 7-28-15,0 11-24 16,-5 5-44 0,-1 6-8-16,6-3-20 15,-6-6-8-15,6-4-8 0,-5-7 0 16,-1-15-16-16,6-5-16 16,-6-8-24-16,1-12 0 15,-6-8-12-15,-12-10 0 16,0-10 0-16,-5-2 8 15,0-1 16-15,0 1 16 16,11 1 20-16,0 6 8 16,0 5-12-16,11 3-16 15,1 0-28-15,10-2-8 16,7 6-4-16,16 5 8 16,6-4 0-16,5 3 0 15,1 12-4-15,-1-4 0 16,-11 8-8-16,-11 11-8 15,-5 3 0-15,-18 8 16 0,-17 5 20 16,-5-3 16-16,0-2 16 16,0-4 8-16,5-4-8 15,1-12-8-15,10-6-8 16,7 4 8-16,16-2-24 16,6-2-24-16,17-9-92 15,11-9-56-15,17-4-292 16,0-11-224-16,0-5 76 15,-17 9 312-15</inkml:trace>
  <inkml:trace contextRef="#ctx0" brushRef="#br0" timeOffset="115046.04">30982 5924 360 0,'0'0'88'0,"0"0"60"15,0 0 64-15,-5 0-24 16,5 0 8-16,0 0-12 16,-6 0-16-16,6 0-40 15,6 0-16-15,11 0-28 16,11 0 0-16,0-6-12 16,6-5 0-16,0 0-32 15,0 0-16-15,0-2-40 0,-12-1-16 16,-5-8-24-16,-6 2 0 15,-11-8-24-15,-5-1-16 16,-1-2 4-16,0 5 24 16,-11-1 36-16,1 10 16 15,4-8 40-15,-5 10 24 16,6 6 24-16,5 3 0 16,-5 1-16-16,11 3-8 15,-6-2-24-15,1-5 0 16,5 11-4-16,0 9 8 15,0 9 8-15,0 8 8 16,0 6 0-16,0 5 0 0,0 5 4 16,0 7 8-16,0 2 0 15,-6 9-8-15,1 4-8 16,5 4 0-16,-6 5-8 16,6-4-8-16,-6 4 0 15,6-9 8-15,0-20-12 16,0-4-16-16,0-11-20 15,0-11 8-15,0-5-40 16,0-8-40-16,-5-5 0 16,5-13 40-16,-6-15-332 15,0-10-368-15,1 1 0 16,5 6 376-16,-6 5 372 16,6 2 0-16</inkml:trace>
  <inkml:trace contextRef="#ctx0" brushRef="#br0" timeOffset="115262.46">31078 5924 688 0,'0'3'196'0,"0"8"60"0,-5 11 52 15,-1 17-124-15,-5 12 16 16,-6 11-20-16,-6 8-32 16,1-3-44-16,-7-6-8 15,7-3-24-15,-6-10-16 16,5-6-64-16,6-11-40 15,-5-11-16-15,5-5 32 0,5-6-344 16,1-18-376 0,5-4 0-16,1 6 376 15</inkml:trace>
  <inkml:trace contextRef="#ctx0" brushRef="#br0" timeOffset="115464.14">31033 6218 936 0,'0'0'280'0,"11"6"4"16,6 5 0-16,6 9-236 15,5 4 48-15,6-4 24 16,0 7-16-16,0-3-32 16,-12-11-8-16,1 0-24 15,-6-2 0-15,-6-4-56 16,0-5-40-16,-5-4-16 0,-6-20 32 16,6-7-312-1,-1-4-344-15,-10-9 0 16,5 12 352-16,5 3 344 0,-5 7 0 15</inkml:trace>
  <inkml:trace contextRef="#ctx0" brushRef="#br0" timeOffset="115668.18">31293 5960 1056 0,'0'6'320'16,"-6"3"4"-16,1 15 8 15,-1 9-268-15,0 18 48 16,6 2 16-16,-5-2-24 15,5 4-48-15,0-7-8 0,-6-12-16 16,6-5 0 0,6-5-48-16,-6-15-48 0,0 0-16 15,-6-20 40-15,17-17-352 16,1-14-384-16</inkml:trace>
  <inkml:trace contextRef="#ctx0" brushRef="#br0" timeOffset="119531.04">31293 5918 328 0,'0'0'76'15,"0"0"32"-15,0 0 28 16,0 0-8-16,-6 2 40 15,6 2 8-15,0-4-24 16,-5 0-40-16,5 0 0 16,0 0-16-16,0 0-8 15,11 0-12-15,6-4 0 16,5-3-32-16,7-4-24 16,-1 0-16-16,6-4 16 15,-12 2 0-15,6-1-8 16,1-1-12-16,-1 0 0 15,-6 4 0-15,7-9 8 0,-12 9-4 16,-12 2 0-16,7 2 12 16,-1 3 24-16,0 2 4 15,-11-1-8-15,6 3-20 16,-1 0-8-16,1 3-4 16,0 6 8-16,-6 8 4 15,0 5 0-15,0 2 0 16,0 7 8-16,-6 9-4 15,6 2 0-15,0 2-4 16,0 7 8-16,-6-3-4 16,6 1 0-16,0 4-4 0,-5-11 8 15,5-1 0 1,-6 1 0-16,6-13-8 16,0-5 0-16,-6-2-4 0,6-2 8 15,0-4-4 1,6-5 0-16,0 4 0 0,11-4 8 15,0-2 0-15,5-3-8 16,6 1-8-16,1-3 8 16,5-1-8-16,5-1 0 15,1-2-8-15,-1 0 0 0,1 0 12 16,-12 0 16 0,6 0 8-16,-6-5 0 15,-11 5 4-15,0-4 16 16,-6-7 8-16,0 0 0 0,-5-7-4 15,0-6 0-15,-1-9-8 16,-5-20 0 0,-5-9-52-16,-12-13-48 15,-6-13-16-15,-11-18 32 0,6-6 32 16,5 33 0-16</inkml:trace>
</inkml:ink>
</file>

<file path=ppt/ink/ink18.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36:27.508"/>
    </inkml:context>
    <inkml:brush xml:id="br0">
      <inkml:brushProperty name="width" value="0.05292" units="cm"/>
      <inkml:brushProperty name="height" value="0.05292" units="cm"/>
      <inkml:brushProperty name="color" value="#FF0000"/>
    </inkml:brush>
  </inkml:definitions>
  <inkml:trace contextRef="#ctx0" brushRef="#br0">9996 8341 532 0,'0'2'156'0,"-5"3"44"0,-12 1-52 16,-6 5 16-16,1-2-4 16,-7-11-8-16,-5 0-20 15,-11-9 0-15,6-9-16 16,-12-7-8-16,12-4-24 15,5-10-8-15,0-8-20 16,17 1 0-16,6-3-20 16,11-6-8-1,11-16-16-15,17-2 0 0,12 11 0 16,10-9 8-16,12 5-4 16,17 8 0-16,-5 12-8 15,11 4 0-15,5 11 0 0,17 8 8 16,-17 10 0-16,1 4 0 15,-1 6-4-15,-5 14 0 16,-18 7-8-16,1 10 0 16,6 5-4-16,-24 11 0 15,-5 6 0-15,6 5 0 16,-28-4 12-16,-6 2 16 16,-17 4-4-16,0-5-8 15,-23-3-12-15,-16-1 8 16,-12-2 4-16,-6-2 8 15,-5-5 0-15,0-1 8 16,-11-10 0-16,-12 1 0 0,1-3 0 16,-1-2 0-1,6-7-12-15,6-1-8 16,-7-3-12-16,13-3 8 0,16 3-8 16,6 3 0-16,5-3-16 15,6 4 0-15,17-2-4 16,-5-4 8-16,5 2 0 15,6-2 0-15,5-9 0 16,0 0 8-16,6 0-4 16,0-2 0-16,0-3-4 15,0 3 8-15,0-2-4 16,-11 2 0-16,11 2 0 16,-6 2 8-16,1 13 0 0,5 16 0 15,-23 13-4-15,-5 14 8 16,-6 16 4-1,-5 21 0-15,-7 22 0 16,-4 18 8-16,-1 6-8 0,0 2 0 16,-5 16-4-16,-1 11 8 15,-5-1 0 1,0-8 0-16,0-4-4 0,-6-5 8 16,6-9-8-16,0-13-8 15,17-19-4-15,5-14 8 16,6-18-4-16,12-17-8 15,11-14-16-15,-1-10 0 0,7-12-28 16,-7-4-16 0,12-8-44-16,-11-6-16 15,11-3-56-15,-17-7-32 0,0-9 0 16,12-3 32-16,-18 1 64 16,6-2 32-16,0 4 44 15,12 6 16-15,-18 14 56 16,-17 17 48-16,18 21 44 15,-12 19 0-15,6 18-8 16,5 11-8-16,1-7-16 16,16-16-8-16,0-12-12 15,12-23 0-15,5-12-4 16,17-23 0-16,6-24-32 16,23-27-24-16,11-34-28 15,22-17 8-15,11-5-372 16,-10-3-376-16,-7 17 0 0,-22 23 384 15,-11 17 376-15,-34 22 0 16</inkml:trace>
  <inkml:trace contextRef="#ctx0" brushRef="#br0" timeOffset="597.33">7795 11723 496 0,'0'0'132'0,"0"0"0"15,6 0-4-15,-6 5-104 0,0 10 40 16,-17 16 20-1,-12 9-8-15,-16 6 12 0,-11 7 32 16,-6 9 0-16,-6-5-24 16,6 0-32-16,0-2 0 15,0-8-4-15,17-8 8 16,5-6-4-16,18-11 0 16,5-6-16-16,17-5-8 15,17-4-8-15,11-10 0 16,17-8-8-16,17-2-8 15,11-5-8-15,-11-1 0 16,12-3-16-16,-12-3-8 16,-6-1-16-16,-16-3 8 15,-6 5-44-15,-6 2-40 16,-17-9-76-16,1-2-24 16,-12-2-148-16,-17 2-112 0,-6 2 76 15,12 6 200-15,-1 8 192 16,1 6 0-16</inkml:trace>
  <inkml:trace contextRef="#ctx0" brushRef="#br0" timeOffset="947.76">7377 11741 680 0,'0'-2'196'0,"0"-3"-8"16,0 12-4-16,0 19-128 15,0 29 72-15,0 25 60 16,0 10-8-16,6 5-36 16,11 11-16-16,0 6-36 15,5-6-8-15,1-7-24 16,-6-8-8-16,11-18-28 15,-5-18-16-15,-1-16-28 0,1-12-8 16,-1-38-52-16,1-29-40 16,5-15-44-1,-5-7 0-15,-1-6 36 0,1 4 40 16,-6 9 84-16,5 11 48 16,-10 8 52-16,-1 10 16 15,6 15 16-15,6 11 8 16,-12 15-16-16,17 7-16 15,-5 7-32-15,-1 4 0 16,6 0-36-16,6-4-24 16,-17-3-68-16,6-4-40 15,-1-13 0-15,-10-15 48 0,-7-10-316 16,7-12-352 0,-1-8 0-16,-11 10 360 0</inkml:trace>
  <inkml:trace contextRef="#ctx0" brushRef="#br0" timeOffset="1198.23">8049 11556 496 0,'0'0'132'0,"0"0"36"15,6 0 28-15,5 0-80 0,-5 6 24 16,16 1 0-16,1 2-16 15,11 0-36 1,-6 6-8-16,11 0-32 16,-5-1-8-16,11-1-84 0,-22-2-64 15,5 2-236-15,-5 0-160 16,-6-4 56-16,-6-2 224 16,-5-3 224-16,-1 1 0 15</inkml:trace>
  <inkml:trace contextRef="#ctx0" brushRef="#br0" timeOffset="1364.25">7976 11776 1128 0,'0'0'344'0,"11"-2"-40"0,17-2-40 16,12-3-308-16,22-6 80 16,5-5 40-16,7 0-32 15,-6-4-44-15,-1 5-8 0,-5-3-80 16,-11 0-64-16,-6 2-264 15,-5 5-192-15</inkml:trace>
  <inkml:trace contextRef="#ctx0" brushRef="#br0" timeOffset="1584.48">8139 11913 1120 0,'0'6'340'0,"0"23"-20"0,0 20-28 15,0 8-276-15,12 11 96 16,-12 12 32 0,11-3-48-16,0 4-60 15,-5 1 0-15,-1-3 4 0,1-1 8 16,-6-12-48-16,6-13-56 16,-6-14-16-16,-6-12 40 15,-5-36 36-15,-6-20 0 16</inkml:trace>
  <inkml:trace contextRef="#ctx0" brushRef="#br0" timeOffset="1786.97">8201 12177 1200 0,'12'-2'368'0,"-1"-4"-36"15,12-12-40-15,10-2-332 16,13 0 80-1,-1-11 32-15,-6-4-40 0,6 13-48 16,-11-2 0-16,6 2-84 16,-12 6-72-16,-5 3-272 15,5 2-192-15</inkml:trace>
  <inkml:trace contextRef="#ctx0" brushRef="#br0" timeOffset="1983.71">8405 12008 1008 0,'0'0'304'0,"0"0"-36"0,0 4-40 15,5 7-352-15,7 9-8 16,-12-2-36-16,11 1-24 16,0-5-104-16,-5-3-72 15,11-5 68-15,-17-3 152 16,5 1 148-16,1-4 0 15</inkml:trace>
  <inkml:trace contextRef="#ctx0" brushRef="#br0" timeOffset="2116.51">8551 11913 1168 0,'0'2'356'16,"0"2"-44"-16,0 10-52 0,0 8-340 16,0 4 64-16,6 3-48 15,-6 0-104 1,11-1-68-16,-11-8 48 0,0-2-96 15,0-1-136-15</inkml:trace>
  <inkml:trace contextRef="#ctx0" brushRef="#br0" timeOffset="2497.27">8495 12285 664 0,'0'0'188'0,"0"0"-44"16,0 0-52-16,0 0-164 16,0 0 72-16,11-4 68 15,-5-3 0-15,11 1-24 16,0-3-16-16,5 2-4 0,-10 3 16 15,4-3 40-15,1 5 24 16,0 2 28 0,-17 7 8-16,6 6-12 0,-6 5-8 15,-6 4-32 1,-16 2-8-16,5 0-52 0,-6-2-32 16,-11-6-100-16,6-1-64 15,-6-8-24-15,6-7 40 16,6-5 108-16,-1 1 72 15,12-3 60-15,5 3 0 16,12-5 0-16,5 2 16 16,17 5 24-16,12 2 16 15,-1 7-8-15,6 6-16 16,12-2-32-16,11 0-8 16,-1 7-16-16,-10-5-8 15,5-2-32-15,-17 0-16 16,-17 0-72-16,0-4-40 0,-16-7 0 15,-12-7 48-15,-23-8-344 16,-5-1-384-16</inkml:trace>
  <inkml:trace contextRef="#ctx0" brushRef="#br0" timeOffset="2820.62">8444 11847 848 0,'-11'4'252'16,"11"12"-36"-16,0 8-36 15,0 9-280-15,0 7 8 16,11-1-156-16,-11 1-152 16,6-11 24-16,-1-3 192 15</inkml:trace>
  <inkml:trace contextRef="#ctx0" brushRef="#br0" timeOffset="3152.67">8574 11739 592 0,'0'2'164'0,"-6"7"4"0,6 4-4 16,0 11-120 0,0 11 48-16,0 5 4 0,0 11-32 15,0 2-100-15,0 0-56 16,0-7-180-16,0-9-120 15,6-6 48-15,-6-11 176 16,0-4 168-16,6-8 0 16</inkml:trace>
  <inkml:trace contextRef="#ctx0" brushRef="#br0" timeOffset="3501.05">8636 12305 504 0,'0'3'136'0,"0"1"32"16,0 0 32-16,0 10-56 16,0 5 48-16,-6 6 0 15,-16 8-48-15,5 4-56 16,-23 10-8-16,-5 5-40 0,-6 6-24 16,1-16-24-1,4-16 8-15,-10-30 4 16,28-29 0-16,-6-5-4 0,6 10 0 15,16-1 0-15,1 0 0 16</inkml:trace>
  <inkml:trace contextRef="#ctx0" brushRef="#br0" timeOffset="21468.81">8992 11602 1184 0,'0'0'364'15,"5"0"-36"-15,7 0-36 0,-12 2-328 16,0 11 72-1,5 16 68-15,1 24 8 0,5 13-32 16,-11 9-32-16,11 2-28 16,1-2 8-16,10-6 4 15,-5-8 0-15,0-8-24 16,6-11-16-16,-12-9-16 16,6-6 16-16,6-7 8 15,-1-16 0-15</inkml:trace>
  <inkml:trace contextRef="#ctx0" brushRef="#br0" timeOffset="21852.23">9545 11161 1008 0,'0'0'304'0,"5"2"8"15,1 5 8-15,0 6-256 16,11 9 40-16,0 2 16 16,5 3-24-16,1 4-36 15,-1-3-8-15,1 1-40 16,-1-3-24-16,-10 3-12 16,5-7 16-16,-6-4-376 15,-17-1-384-15,-5-6-8 16,0 1 392-16</inkml:trace>
  <inkml:trace contextRef="#ctx0" brushRef="#br0" timeOffset="22040">9319 11553 1280 0,'0'3'396'16,"0"3"-28"-16,0 8-28 15,0 3-360-15,6 3 64 16,5 4-20-16,0 1-80 15,6-6-32-15,-11-1 56 16,16-5-320-16,-5-13-368 16,0-2-8-16,6 4 368 15,-23-4 360-15,11-2 0 16</inkml:trace>
  <inkml:trace contextRef="#ctx0" brushRef="#br0" timeOffset="22534.6">9500 11560 1008 0,'0'0'304'0,"0"-2"-20"16,11-5-16-16,11 1-276 15,7 1 48-15,5-6 20 16,-6-2-24-16,6 6-44 16,0 5-16-16,-6 0-12 15,-17 9 8-15,0 10-20 16,-11 5-16-16,-11-2 8 16,0 2 32-16,-12 0 20 15,1-6-8-15,5-3-28 0,5-2-16 16,12-7 8-1,12 3 32-15,-1-3 20 0,12 1 0 16,5 1 12-16,-6 10 16 16,7 1 16-16,4 14 0 15,-16 11 8-15,6 11 16 16,-1 15 0-16,-10 7 0 16,5-17-4-16,-6-8 8 15,-5 3 0-15,-1-11 0 16,7-6-4-16,-12-8 8 15,0-1-8-15,-12-7 0 16,1-5-12-16,-12-2 0 16,-16-4-20-16,-12-11-16 0,6-18-28 15,0 0-8 1,0-6-12-16,11-7 0 0,11-9 0 16,6 2 8-1,12 3 12-15,10-3 16 16,7 9 4-16,10 4 0 15,18-1-16-15,-6 4-8 0,5 4-64 16,12-5-48-16,-12 1 0 16,12 2 56-16,6 0 56 15,-18-7 8-15</inkml:trace>
  <inkml:trace contextRef="#ctx0" brushRef="#br0" timeOffset="22766.12">10019 11520 1232 0,'0'0'380'0,"0"0"-36"0,11 0-36 16,12 0-332 0,11-2 80-16,5-2 28 0,12-1-48 15,5-1-128-15,-5-3-72 16,0-2-304-16,-6 2-224 15,-11 2 76-15,-6 1 312 16,-11 1 304-16,0 1 0 16</inkml:trace>
  <inkml:trace contextRef="#ctx0" brushRef="#br0" timeOffset="22915.84">10126 11203 1256 0,'0'7'388'0,"0"8"-36"15,0 11-28-15,0 16-348 16,0 5 72-1,0 1 8-15,11 5-64 0,1-7-148 16,5-8-80-16,5-7 20 16,12-14 112-16,-11-23-164 15,16-14-264-15</inkml:trace>
  <inkml:trace contextRef="#ctx0" brushRef="#br0" timeOffset="23364.97">10437 11309 1088 0,'-6'0'332'0,"6"0"-44"16,0 6-36-16,-11 16-300 0,5 9 80 15,-5 11 56-15,-6 2-16 16,0 0-52 0,0 3-32-16,-6-5-44 0,-5-9-8 15,11-7 16 1,-5-6 32-16,5-9 16 0,0-2 0 16,11-3-8-16,17-8 0 15,18-4 12-15,4-3 16 16,18 2 8-16,0-2 0 15,0 7-16-15,0 2-8 16,-12 2-28-16,1 3-8 16,-23 6-16-16,-6 4 8 15,-11 7-88-15,-11 0-80 16,-6-6-16-16,-6 1 80 16,-11-3 92-16,6-6 24 0,-6-1 88 15,12-5 72-15,-12 3 24 16,5 1-40-16,24 14-24 15,-6 11 24-15,11 13 12 16,11 5 0-16,-11-3-16 16,5 7-8-16,12 0-28 15,0-7-16-15,6-11-40 16,-17-4-16-16,5-9-12 16,-5-6 8-16,10-12-376 15,-4-13-384-15,-1-6-4 16,0 4 384-16,-5 0 380 15,0 0 0-15</inkml:trace>
  <inkml:trace contextRef="#ctx0" brushRef="#br0" timeOffset="23563.97">10741 11395 1112 0,'0'0'340'0,"6"4"-12"0,17 16-4 15,5 11-260-15,6 11 88 16,0 8 32-16,-1 12-56 15,-10 11-52-15,-12 11 8 16,-5 8-16-16,-12 3-16 16,-16-4-112-16,-1-3-88 15,-11-13-12-15,0-16 80 16,1-12 80-16,10-12 0 16,0-13 0-16,12-7 0 0</inkml:trace>
  <inkml:trace contextRef="#ctx0" brushRef="#br0" timeOffset="44349.49">5944 12343 1192 0,'0'0'364'16,"0"0"-44"-16,0 0-44 0,0 0-332 16,11 0 80-1,11-5 48-15,7 1-24 0,-7 2-32 16,12-3 0-1,-11-3 0-15,-1 1 0 16,12 0-48-16,-11-6-48 0,-12-5-72 16,6 1-16-16,0-3-24 15,-17-6 8-15,17-1 8 16,-17 1 8-16,0 4 48 16,0 2 48-16,-11 0 112 15,5 4 80-15,6 3 56 16,-11 4-16-16,5 5-32 15,12 11-16-15,-6 23-4 16,0 8 16-16,11 10 0 0,6 12-8 16,5 6-28-1,1 0-8-15,0 0-20 16,5 5 0-16,-11 2-8 16,0-12 0-16,0-8-16 15,-12-9-8-15,1-8-20 0,-12-14 0 16,-11-7-40-16,-11-10-24 15,-11-19-8-15,-1-3 24 16,-5-10 32-16,5-8 8 16,12 4 12-16,-6 0 8 15,12-2-4-15,5 0-8 16,11 0-16-16,23 0 0 16,-6-4-60-16,23-3-48 0,6-11 4 15,22-11 56-15,-17-6 56 16,6-14 0-16</inkml:trace>
  <inkml:trace contextRef="#ctx0" brushRef="#br0" timeOffset="44747.73">6457 11873 704 0,'0'-2'204'0,"0"2"36"0,0-2 36 15,0 2-148 1,6-5 24-16,11 1-16 16,-12 0-24-16,18-1-40 0,-6-4-8 15,6 5-16-15,-1-1-8 16,-5 3-20-16,0 4-8 15,6 10-24-15,-23 10-8 16,5 13-36-16,-5 2-24 16,-5-1-4-16,5 1 24 15,-17-4 36-15,11-2 24 16,-5-5 32-16,-1-1 16 16,12-12-4-16,-11-4-16 15,5-3-32-15,6 3-8 16,0-4-76-16,6-12-56 15,5-4-80-15,-11-7-8 0,6-8 64 16,0-9 88-16</inkml:trace>
  <inkml:trace contextRef="#ctx0" brushRef="#br0" timeOffset="44981.87">6502 11893 1080 0,'0'0'328'0,"0"11"-12"15,-5 24-8-15,5 25-260 16,0 6 80-16,0 16 56 15,0 8-24-15,0 0-48 16,5 12-16-16,1-5-28 16,-6-11 0-16,11 2-24 15,-11-15-16-15,0-20-56 16,6-9-32-16,-6-13-4 16,6-12 32-16,-6-19-420 0,0-19-448 15,-6 1-4 1,6 3 456-16,0-1 448 0,0 1 0 15</inkml:trace>
  <inkml:trace contextRef="#ctx0" brushRef="#br0" timeOffset="45282.1">6531 12402 440 0,'0'0'116'0,"-6"0"-4"16,6 0 4-16,0 0-116 15,17 0 0-15,-6 0 0 16,17-2 0-16,-5-7 0 16,17-2 0-16,5 0 0 15,-6-2 0-15,6 2 64 16,-5 0 64-16,-18 4-60 15,1 1-120-15,-6 1-188 16,-6 1-56-16,1 2 56 16,-7 0 120-16,-5 2 120 15,0-3 0-15</inkml:trace>
  <inkml:trace contextRef="#ctx0" brushRef="#br0" timeOffset="46088.25">6649 12255 808 0,'0'0'236'0,"0"0"0"0,0 8-4 16,0 8-188-16,6 4 56 16,-6 4 28-16,11 5-16 15,-11 4-40-15,11-2-16 16,1 2-32-16,-7-2-16 16,7-1-16-16,-7-5 8 15,1-1-328-15,5-6-328 16,-11-5 0-16,0-4 328 0,0-3 328 15,0-1 0 1,0-3 280-16,0 0 288 0,0 0-24 16,-11 7-296-1,11 11-240-15,0 4 64 0,0-2 44 16,-6 2-16-16,6 5-40 16,6-5-16-16,-6-4-92 15,0 0-64-15,11-7-88 16,-11-2-8-16,0-11 16 15,0-11 32-15,0-9 64 16,0-4 32-16,0-4 64 16,0-1 40-16,-11 5 60 15,11 2 32-15,0 2 12 16,0 2-16-16,11 5-24 0,12 2-8 16,-1 4-16-1,1 1 0-15,5 1-20 16,0-1-8-16,6 3-12 0,0-1 0 15,-11 2-8-15,-6 2 0 16,5 0-36-16,-16 2-24 16,5 7-20-16,-11 2 16 15,-17 9 16-15,0 4 16 16,0-4 16-16,6 0 16 16,-12 2 8-16,7 2 8 15,4 0-8-15,7 0-8 16,-1-19-16-16,6-3-8 15,0 5-16-15,0 1 0 0,0-5-12 16,6-6 0 0,-1 3 4-16,7 0 8 15,-12 0 8-15,5-2 8 16,-5 2 4-16,0 0 8 0,0 0-8 16,-5 2-8-16,-12-2-12 15,0 3 8-15,5-1 4 16,-5 0 8-16,-5 5 4 15,11-5 0-15,-1 2 0 16,1-2 8-16,5 3-24 16,6-1-24-16,-11 1-12 15,22-5 16-15,-11 0 4 16,17 0 0-16,6-5-48 16,-1-1-32-16,1-5 4 0,5-5 48 15,-5 10-268-15,5 1-312 16</inkml:trace>
  <inkml:trace contextRef="#ctx0" brushRef="#br0" timeOffset="47014.38">4899 12235 944 0,'0'0'284'0,"0"4"-28"16,12 5-20-16,-7 2-256 0,12 0 56 16,0 0 16-16,6 0-32 15,-1-2-56-15,1-2-16 16,5-3-72-1,0-8-48-15,-5-12-12 16,5 1 40-16,-5 1 64 16,-1 1 32-16,-5 0 40 0,0 4 24 15,-11 3 60-15,5 1 48 16,-11 5 4-16,0 0-40 16,0 2-72-16,0 3-32 15,-11 4-60-15,5 2-24 16,-16-5-28-16,5-1 0 15,0-1-84-15,5-4-80 16,-4-4 40-16,-1 1 128 0</inkml:trace>
  <inkml:trace contextRef="#ctx0" brushRef="#br0" timeOffset="47232.96">5040 12091 312 0,'0'-4'72'16,"0"0"4"-16,6-1 0 0,-6 3-36 15,11 0 32-15,-11 8 68 16,6 10 40-16,5 10 12 15,-5 12-24-15,0 10-28 16,5 10 0-16,-11 8-24 16,11 2-16-16,1 7-36 15,-7-4-8-15,6-12-28 16,-5-10-8-16,0-5-76 16,5-11-56-16,-11-11-88 0,6-11-16 15,-12-18-128 1,6-10-96-16,0-5 76 15,0 4 184-15</inkml:trace>
  <inkml:trace contextRef="#ctx0" brushRef="#br0" timeOffset="47930.97">4894 12440 536 0,'5'0'148'15,"7"0"4"-15,-7 2 12 16,12 2-124-16,0-1 16 0,6-1 20 16,-1 0 8-16,-5-2 4 15,6-4 8 1,-1-5-24-16,7-2-16 16,-7 0-28-16,-5 0 0 0,0 0 12 15,0 4 16-15,-11-2 36 16,-1 5 24-1,7 2-12-15,-12 8-24 0,-17 8-40 16,11 3-8-16,-11 5-8 16,-5 9 0-16,-12 2-96 15,5-4-88-15,7 4-8 16,-1-2 88-16,6-11-192 16,-5-5-280-16,10-2-4 0,7-8 280 15,5-1 276 1,-6-2 0-16,17-2 188 0,23-11 192 15,-11-4 20-15,-1-1-168 16,18 3-152-16,-12 2 16 16,6-2 4-1,-6 2-8-15,6 2-24 16,-6 0-8-16,6 3-24 0,-17 1-8 16,-6 3-4-16,1 0 8 15,-1 8-4-15,-11 14-8 16,0 2-16-16,-11 11 0 15,-1 9 0-15,7 0 8 16,-18-2 0-16,1 2 0 16,-1-7 4-16,6-2 8 0,-5-9-4 15,-1-6-8-15,6-5-12 16,17-4 8 0,-6 0-4-16,-5 2 0 0,22 0 4 15,-5 0 16-15,0 4 8 16,11 1 0-16,11-5-16 15,0 0-16-15,-5 2-12 16,-1-6 8-16,6-1-20 16,-5-1-24-16,-6 1-72 15,0-3-40-15,0-6-52 16,-17-12 0-16,6-9-116 16,-1-7-112-16</inkml:trace>
  <inkml:trace contextRef="#ctx0" brushRef="#br0" timeOffset="48122.04">5272 12733 1024 0,'0'2'308'0,"-6"9"-12"0,6 18-20 16,0 11-268-16,-11 4 56 15,5 6 32-15,1-1-16 16,-7 2-40-16,1-9-8 16,11-5-24-16,-11-6 0 15,5-9-84-15,-5-7-72 16,5 1-92-16,1-12-16 15,-18-8-120-15,6-9-104 16</inkml:trace>
  <inkml:trace contextRef="#ctx0" brushRef="#br0" timeOffset="48299.86">4911 12980 416 0,'0'0'108'0,"0"0"32"16,-12 0 36 0,7 0-48-16,-1 0 24 0,6 0-4 15,0 0-24 1,6-2-52-16,-1-3-16 0,12-1-20 15,6-7 8-15,11-5-28 16,-6-4-24-16,6 0-80 16,5-7-48-16,-5 3-40 15,0-3 8-15,6-4 60 16,-12 4 56-16</inkml:trace>
  <inkml:trace contextRef="#ctx0" brushRef="#br0" timeOffset="48800.01">5419 12305 664 0,'0'-2'188'15,"0"4"36"-15,0 1 28 16,0 10-156-16,0 7 8 15,0 4-16-15,0 0-8 16,0 3-16-16,0-1 8 16,0-4-28-16,0-6-24 15,11-3-60-15,-5-4-24 16,11-9-20-16,-6-7 16 16,17-2-20-16,-5-6-24 0,-12-7-8 15,6 0 32-15,0 2 48 16,5 0 24-1,-5 4 80-15,-17 12 56 0,12 13 40 16,5 11-8-16,-6 6-24 16,-6 12 0-16,-5 15-8 15,6 4 0-15,-12 66 96 16,6-63-128 0,0-3-8-16,-16-2-16 15,10-8-8-15,-11-8-20 16,-6-8-8-16,1-9-84 15,-1-6-64-15,-16-7-8 16,5-12 72-16,0-12 60 16,-6-18 0-16,7-2-4 0,10 8 0 15,0 5 0-15,18 0 0 16</inkml:trace>
  <inkml:trace contextRef="#ctx0" brushRef="#br0" timeOffset="48949.37">5266 12649 656 0,'0'-6'188'0,"0"-8"32"0,6 8 36 16,11-3-120-16,0 5 32 15,28 19 24-15,-6 20-8 16,7 3-32-16,16 6-24 16,0 9-32-16,-11 0-8 15,5 0-16-15,0-5-8 16,-10-8-84-16,4-7-72 0,1-4-392 16,-6-12-312-16</inkml:trace>
  <inkml:trace contextRef="#ctx0" brushRef="#br0" timeOffset="52752.53">13185 11880 536 0,'0'0'148'0,"0"0"12"16,6 0 20-16,5 0-96 15,12 0 40-15,11 0 24 0,5 0-8 16,18 0-12-16,5-2 0 15,11-1-8-15,23 1-8 16,-6-2-32-16,1-3-16 16,16 1-24-16,-5-5 8 15,-1-3-4-15,-10 1 0 16,-1-2-28-16,-11 1-16 16,-11 6-80-16,-18-3-48 15,-10 2-72-15,-12 4-8 16,-22 1-180-16,-12 2-160 15,-11-1 72-15,12 1 240 16,-7 2 236-16,1 0 0 16</inkml:trace>
  <inkml:trace contextRef="#ctx0" brushRef="#br0" timeOffset="53764.93">12367 12323 656 0,'0'0'188'16,"0"0"28"-16,0 0 28 0,0 0-128 15,0 0 32-15,6 7 52 16,-1 12 24-16,1 14-8 16,-6 14-24-16,0 6-52 15,0 11-16-15,-6 6-28 16,1-6-8-16,-1-7-24 16,0-1-16-16,1-12-36 15,-1-13-16-15,6-5-60 16,-6-8-40-16,6-5 4 15,0-22 48-15,-5-20-380 0,-1-10-416 16,0-5 0-16,1 8 424 16</inkml:trace>
  <inkml:trace contextRef="#ctx0" brushRef="#br0" timeOffset="54132.21">12294 12268 1048 0,'5'-2'316'16,"1"-1"-16"-16,5-3-20 15,17-3-288-15,6 0 56 16,11-2 12-16,1 0-32 16,-1 0-24-16,-6 0 16 0,6 2 12 15,-5 3 8 1,-1-3-8-16,-5 2-8 16,6 3-8-16,-12-1 8 0,0 5 24 15,0 11 24 1,-5 9 24-16,0 9 0 15,-6 11-8-15,-1 8 0 0,-4 7-16 16,-7 3 0-16,1 3-16 16,-6 1-8-16,6 0-16 15,-6-5-8-15,-6-8-4 16,0-10 8-16,6-10-24 16,-5-5-24-16,-1-6-88 15,-5-9-56-15,-6-16 12 16,6-13 72-16,-12-2 72 15,0-4 8-15,-5-7 0 16,11 6 0-16,0 10 0 16,6-1 0-16</inkml:trace>
  <inkml:trace contextRef="#ctx0" brushRef="#br0" timeOffset="54338.13">12299 12480 1128 0,'0'0'344'16,"0"0"-16"-16,12 0-16 15,-1 0-292-15,6 0 72 16,5 0 20-16,7 2-40 16,4-2-48-16,-4 0 0 15,-1 0-16-15,6 0-8 16,-6 0-92-16,-5 0-72 16,-1 0-76-16,-5-2 0 0,-6-7-152 15,1-2-152-15</inkml:trace>
  <inkml:trace contextRef="#ctx0" brushRef="#br0" timeOffset="54500.14">12559 12327 1256 0,'0'0'388'0,"-6"0"-40"15,1 3-36-15,-1 5-340 16,-5 12 88-16,5 4 64 16,0 10-16-16,1 5-60 15,-7-1-40-15,12 10-104 16,-5 1-64-16,5-14 8 15,0-6 72-15,5 2-272 0,1-14-336 16</inkml:trace>
  <inkml:trace contextRef="#ctx0" brushRef="#br0" timeOffset="54633.43">12553 12566 696 0,'0'0'200'0,"6"0"36"0,0 0 32 16,-1 0-156-16,1 0 8 15,11 0-8-15,-6 2-8 16,12 2-40-16,-6 3-16 15,-1 4-128-15,1-2-96 16,0-1-232-16,-5 1-120 16</inkml:trace>
  <inkml:trace contextRef="#ctx0" brushRef="#br0" timeOffset="54833.84">12423 12801 936 0,'0'0'280'0,"0"0"-4"0,0 0-8 0,6 0-248 15,0 0 40-15,5-2 40 16,12 2 8-16,5-9-28 16,0-2-24-16,17 0-40 15,12 0 0-15,-12-4-104 16,6-1-88-16,5 5-84 16,0 0 16-16,-5-4-100 15,-6 2-112-15</inkml:trace>
  <inkml:trace contextRef="#ctx0" brushRef="#br0" timeOffset="55467.11">13056 12222 1328 0,'5'4'412'15,"7"5"-52"-15,-1 0-52 16,6 4-396-16,11 2 64 16,0-2 8-16,-5-1-56 15,-6-1-48-15,5 0 8 16,-5-3-48-16,0-12-48 16,0-11-176-16,6-5-120 15,-1 6 88-15,-10-1 208 16,-1 2 208-16,0 4 0 0,6-9 124 15,0-6 128-15,-6 9 68 16,-5 8-48-16,5 14-80 16,-11 10-16-16,-11 10-48 15,-6 6-16-15,0 7-32 16,0-3-8-16,-22-4-16 16,10 0-8-16,7-6-16 15,-1-10-8-15,1-4-40 16,16-10-32-16,6-10 0 15,11-4 40-15,6-2 32 16,11 2 8-16,12 2 8 0,-6 5 16 16,11 8 4-1,0 11 0-15,-11 3-8 0,-6 11 0 16,-5 10-4-16,-18-1 8 16,-5 6-8-16,-11 0-8 15,-11-2-12 1,-1-11 0-16,-5-7 0 0,0-8 8 15,-1-12-4-15,12-8-8 16,-5-10-32-16,11-6-16 16,-1-4-48-16,7-2-16 15,10-7 16-15,7-5 40 16,16-4-336-16,6 5-368 16,-6 6-8-16,0 7 376 15,-11 6 368-15,0 3 0 16</inkml:trace>
  <inkml:trace contextRef="#ctx0" brushRef="#br0" timeOffset="56282.18">13626 12114 1264 0,'0'-3'388'15,"0"-8"-20"-15,5 0-28 16,12 2-344-16,6-4 72 16,11 2 24-16,0 5-40 15,-6-1-80-15,6 0-32 0,-6 5-4 16,-6 2 32-1,-5-2-352-15,0 2-384 16,-5 0 0-16,-7 0 384 16,1 0 384-16,-6 0 0 0</inkml:trace>
  <inkml:trace contextRef="#ctx0" brushRef="#br0" timeOffset="57332.31">13586 12250 1376 0,'0'0'428'0,"6"7"-52"15,5 6-44-15,0 7-428 16,6 0 56-16,0 4-24 16,0 0-72-16,0-6-32 0,-6-3 40 15,1 1-24 1,-7-7-56-16,1-9-20 16,0-5 48-16,-6-4 104 15,5-2 64-15,-5-4 104 16,0-5 48-16,6 0-4 0,5 0-48 15,17-2-36-15,6 2 16 16,-11 3 24-16,11 1 16 16,0 3 4-16,-6 7-8 15,-6 1-16-15,-5 7-8 16,0 1-16-16,-5-1-8 16,-7 4-20-16,1 1-8 15,-6 2-28-15,6 4-8 0,-12-6-76 16,-5-3-56-1,-1 5-68-15,-5-7-8 16,-11-2 40-16,-6-2 48 0,0-7 72 16,1 2 32-16,4-1 84 15,12-3 64 1,0 0 36-16,1 2-16 0,10 2-32 16,0 5-8-16,1 9-20 15,-1-1-8-15,6 5-20 16,0 2 0-16,6 5-32 15,5-5-16-15,-5 1-44 16,10-3-16-16,-4-3-4 16,5-3 16-16,0-3 28 15,-6-2 16-15,11-2 12 16,1 0 0-16,-12-1 4 0,-5 3 8 16,0 5 0-1,-12 6 0-15,0 0-4 0,-11 2 8 16,0 7 0-16,12 0 0 15,-6-9-12-15,5 0-8 16,6 0-12-16,6-2 8 16,-1-3-12-16,6 1-8 15,1-1-4-15,-1 1 8 16,0 0 12-16,1 2 8 16,-1 2-4-16,0 2 0 15,-5 2-16-15,-1-4-8 16,1-2-24-16,0 0-16 15,-6-5-60-15,0-8-40 16,0-9-44-16,0-5 8 0,0-8 36 16,0-3 40-1,0 7 60-15,5 0 24 0,-5 4 88 16,0 5 72-16,0 4 40 16,-5 9-24-16,5 16-24 15,-6 6 0-15,0 6-4 16,-5 8 0-16,0 1-20 15,-6 5-8-15,-6-2-40 16,-5-1-16-16,-6-8-76 16,-5-4-48-16,-6-3-88 15,5-11-32-15,1-9-12 16,5-10 32-16,0-5 48 16,17-7 32-16,0-4 40 15,11 0 16-15,12 0 88 16,0-2 80-16,16 2 60 0,12 0-8 15,6 0-40-15,5 2-24 16,6 0-36-16,-6 0-8 16,6 5-52-16,-12 1-40 15,1 6-20-15,-12-3 32 16,0 2-276-16,-11-2-296 16,-6 4-4-16,1 3 304 15,-7-3 296-15,-5 5 0 16</inkml:trace>
  <inkml:trace contextRef="#ctx0" brushRef="#br0" timeOffset="57547.2">13868 12548 1360 0,'0'0'420'0,"6"0"-20"16,0 11-20-16,5 9-372 16,6-3 72-16,0 3 24 15,0 2-48-15,5 9-48 16,-5 2 0-16,0-13-44 15,0-2-40-15,-6-1-4 16,1-3 48-16,-1-8-384 16,-5-1-424-16,-6-8-4 15,0 1 424-15,5 2 420 16,-5-2 0-16</inkml:trace>
  <inkml:trace contextRef="#ctx0" brushRef="#br0" timeOffset="58599.61">14173 12169 1192 0,'0'0'364'16,"6"0"-12"-16,-6 2-20 0,5 9-328 15,7 2 56-15,5 0-8 16,0 7-56 0,0-4-112-16,-6-1-48 0,6 5 20 15,0-2 80-15,-6-3-232 16,-5 0-296-16</inkml:trace>
  <inkml:trace contextRef="#ctx0" brushRef="#br0" timeOffset="58747.39">14201 12570 472 0,'0'0'124'0,"0"2"60"15,-5 5 60-15,5-5-60 16,0 0 16-16,0 3-36 16,0-3-40-16,-6-2-48 15,12-9 0-15,5-9-60 16,12-6-48-16,-1-9-116 15,1-5-56-15,11-8-160 16,-6-2-96-16</inkml:trace>
  <inkml:trace contextRef="#ctx0" brushRef="#br0" timeOffset="58933.46">14422 11948 992 0,'0'0'300'15,"11"-4"-16"-15,6-3-12 16,5-2-332-16,7 0-16 16,-1-4-84-16,0-2-64 15,0 2-128-15,0-3-56 16,-5 3 92-16,-6 4 160 0</inkml:trace>
  <inkml:trace contextRef="#ctx0" brushRef="#br0" timeOffset="59147.78">14574 11761 1136 0,'0'2'348'0,"-6"13"-4"16,-5 23 4-16,0 21-284 15,-1 10 64-15,-4 6 40 16,-1 4-24-16,5 5-48 16,-5-7-16-16,6-9-24 15,-6-10 0-15,6-3-28 16,0-13-24-16,5-14-60 15,0-8-24-15,1-7 4 0,-1-8 40 16,0-14-408 0,1-9-440-16,5-6-4 15,-6 9 448-15</inkml:trace>
  <inkml:trace contextRef="#ctx0" brushRef="#br0" timeOffset="59366.68">14297 12140 760 0,'0'0'220'16,"0"-2"36"-16,12 0 28 15,10-1-184-15,6-3 8 16,6-3-44-16,6 5-48 0,-1-3-32 16,-5 0 24-1,0 3-56-15,-6-3-72 0,6 1-236 16,-6-1-160-16,-5 3 60 15,-6-1 232-15</inkml:trace>
  <inkml:trace contextRef="#ctx0" brushRef="#br0" timeOffset="59569.77">14207 12279 880 0,'0'0'260'0,"11"2"4"15,18-2-4-15,10-2-220 16,12-7 48-16,11 0 8 0,0-2-32 16,6-2-40-16,5-2 0 15,-11-5-84 1,0 0-72-16,-5 0-260 0,-6 0-184 16,-12 3 68-16,-16 3 256 15</inkml:trace>
  <inkml:trace contextRef="#ctx0" brushRef="#br0" timeOffset="59787.51">14630 12186 1168 0,'0'5'356'15,"0"6"-12"-15,0 2-12 0,6 5-320 16,5 4 56 0,1 2 8-16,5 2-40 0,-1-6-44 15,1 0 0 1,0-2-64-16,0-7-56 0,-5-3 0 15,-1-1 64-15,0-5-252 16,-11-4-312-16,-5 4-4 16,5-2 320-16,-6 0 312 15,6 0 0-15</inkml:trace>
  <inkml:trace contextRef="#ctx0" brushRef="#br0" timeOffset="59937.86">14523 12360 1064 0,'0'0'324'0,"6"0"-20"15,-1 0-20-15,7 3-316 0,10-1 32 16,1 0-92-16,5-2-112 16,-5-2-52-16,-1 2 64 15,1-5-60-15,-6 3-120 16,-6-2 40 0,-5-1 168-16</inkml:trace>
  <inkml:trace contextRef="#ctx0" brushRef="#br0" timeOffset="60165.53">14625 12382 1232 0,'-6'3'380'0,"6"6"-8"0,-6 13-4 16,1 0-336-16,-6 4 56 15,5 9 24-15,-5 7-24 16,-6 5-32-16,0 1 0 16,-6-6-24-16,1-5-8 15,-1-3-48-15,6-15-32 0,-11-1 0 16,11-14 32-1,0-10 28-15,-6-10 0 0,6-17-436 16,1-4-432-16,4 13 0 16,7-1 432-16,-7 3 432 15,12 7 0-15</inkml:trace>
  <inkml:trace contextRef="#ctx0" brushRef="#br0" timeOffset="60367.58">14484 12493 1016 0,'0'0'308'0,"5"0"0"0,12 0 4 16,6 0-268-1,5 0 40-15,0 0-28 0,0 0-64 16,12 0-136-16,-12 0-64 16,0 0 20-16,-5-2 96 15,0-1 92-15,-12 1 0 16,0 0 0-16,-5 2 0 15</inkml:trace>
  <inkml:trace contextRef="#ctx0" brushRef="#br0" timeOffset="60499.73">14653 12554 1544 0,'0'0'484'16,"6"5"-56"-16,-1 4-52 16,7 13-444-16,4 6 96 0,1-3 56 15,0 1-32-15,6 3-76 16,0-5-40-16,-7-6-8 15,7-7 40-15,5-20-408 16,-11-13-440 0</inkml:trace>
  <inkml:trace contextRef="#ctx0" brushRef="#br0" timeOffset="61181.13">15138 11688 1312 0,'0'0'404'0,"0"0"-52"0,0 2-60 15,6 5-412-15,5-1 48 16,-5 3 56-16,-6 2 8 15,11 2 4-15,1 3 0 16,-18-1-4-16,0-1 8 16,1 1 0-16,5-2 0 15,-12 0-44-15,-5-2-40 16,0-4 20-16,6 2 72 16,6-5-8-16,-7 1-64 0,18-7-76 15,11-3 0 1,5-4 12-16,1 0 24 0,11-4 24 15,-6 0 16-15,-5 4 80 16,-1 3 72-16,-10 1 68 16,-1 1 0-1,-6 8-4-15,1 7 0 0,-17 11-4 16,0 7 0-16,-6 13-24 16,0 6-16-16,-12-1-28 15,7 1-8-15,-12-2-24 16,6-12-16-16,-6 3-88 15,0-2-72-15,6-15-8 16,0-4 64-16,-6-10 68 16,11-10 8-16,6-7 4 15,0-5 0-15,0 3-8 16,12 0 0-16,-7 4-68 0,7 2-56 16,5 1 44-1,5 1 104-15,7 8 92 0,5-3-8 16,11 0-28-16,11 2-16 15,7 4-16-15,10 3 0 16,0-2-12-16,-5-1-8 16,6-1-64-16,-7-1-48 15,-4 1-8-15,-13-5 48 16,-4 0-336-16,-7 2-376 16</inkml:trace>
  <inkml:trace contextRef="#ctx0" brushRef="#br0" timeOffset="61552.91">15026 12332 1200 0,'5'0'368'0,"1"4"-36"15,5 7-32-15,0 2-368 16,-5-2 40-16,11 5-44 15,-6-3-80-15,1 0-76 16,-7-4 8-16,6-7-116 16,6-8-112-16,-5-1 68 15,-7 3 192-15,1-1 188 16,0-1 0-16,-1 1 328 16,1-4 328-16,0 3-8 15,5 10-328-15,0 23-264 0,0 19 72 16,-5 18 68-16,0 20 0 15,-6 8-44-15,0 5-40 16,0 9-72-16,-6 4-32 16,6 5-28-16,6-5 8 15,-12-19-460-15,-17-25-464 16,-10-13 0-16,16-13 472 16</inkml:trace>
  <inkml:trace contextRef="#ctx0" brushRef="#br0" timeOffset="62634.1">11424 13683 480 0,'6'-2'128'0,"0"-2"12"0,5-9 16 15,0-1-64 1,1 1 56-16,-7-2 36 0,1-5-8 16,-6-4-32-16,-6 1-16 15,1-3-32-15,-12-9-8 16,-6 2-16-16,6 0 0 16,-11 8 0-16,0 8 0 15,-1 3-8-15,7 3-8 16,5 7-12-16,0 4 0 15,6 11-12-15,-1 9-8 16,7 11 0-16,5 11 16 0,11 6 8 16,0 12 0-1,12-1-12-15,-1 3-8 0,7 4-12 16,5-2 0-16,-12-2-4 16,1-5 0-16,-6-4-8 15,-6-2 0-15,-5-16 4 16,-6-6 8-16,-12-5-12 15,-5-11-16-15,-5-11-16 16,-1-10 8-16,-5 5 4 16,5-3 8-16,-5-19 0 15,17-10 8-15,-12 4-8 16,12-6 0-16,11-5-12 16,6-4 0-16,5 4-4 0,6 4 0 15,11-4 0-15,6 5 0 16,5 13-56-16,-5-1-48 15,12-1 4-15,-7 8 64 16,-5 9-292-16,5-2-344 16</inkml:trace>
  <inkml:trace contextRef="#ctx0" brushRef="#br0" timeOffset="63255.38">11915 13214 1280 0,'0'0'396'0,"0"0"-40"16,0 6-36-16,0 3-364 16,12 2 72-16,-1 7 12 15,-5 2-48-15,5-7-88 16,-5 5-32-16,-1-1 20 15,1 1 56-15,0-7-264 16,-6 0-312-16</inkml:trace>
  <inkml:trace contextRef="#ctx0" brushRef="#br0" timeOffset="63486.31">11707 13514 1120 0,'0'0'340'0,"0"0"-32"0,0 4-36 16,0 5-336-16,11 0 40 15,0 4-8-15,-5 0-48 16,-1-2-8-16,1 0 48 16,0-2-20-16,-1 0-56 15,12-3-72-15,0-1-8 16,-11 1-84-16,0 3-72 15,-1-11 68-15,1 0 144 16</inkml:trace>
  <inkml:trace contextRef="#ctx0" brushRef="#br0" timeOffset="63985.08">11932 13443 400 0,'0'0'100'0,"0"-2"8"16,12-3 4-16,-1-1-96 15,0-3 0-15,-5 7 4 16,5 4 8-16,-5 11 44 15,-1 5 48-15,1 4 12 16,-12 0-24-16,-5 4-52 16,0 1-16-16,0-3-20 15,-6 0 8-15,5-8 24 16,1-3 24-16,5 0-12 16,6 0-24-16,-11-4-24 15,11-2 8-15,11 0 24 16,-11 1 24-16,23 8 32 0,-6 4 24 15,0 4 0 1,0 2-16-16,0 5-28 0,-6 2-8 16,0 0-12-1,-5 0 8-15,-6 1-24 0,-11-1-24 16,-12-7-56-16,1-6-32 16,-7-11-52-16,1-11-16 15,-11-3-20-15,10-4 0 16,-10-8 40-16,11-3 48 15,11 0 84-15,-6 2 48 16,6-2 44-16,17 3 0 16,17 4-8-16,6-1-8 15,5-5-20-15,17 1-8 16,6 2-52-16,0 1-40 16,11 0-116-16,0 4-72 15,0-3 20-15,-11 3 96 0,-6 0-188 16,-11-2-280-16,-6 4-4 15,-11 5 288-15</inkml:trace>
  <inkml:trace contextRef="#ctx0" brushRef="#br0" timeOffset="64181.96">12237 13496 1064 0,'6'-4'324'0,"5"-5"-4"15,12 2-4-15,5-2-296 0,17 3 32 16,-5-3-60 0,5 2-88-16,-11 3-80 0,-1-3 16 15,-10 3-16-15,0-3-16 16,-12-6-116-16,-5 0-88 16</inkml:trace>
  <inkml:trace contextRef="#ctx0" brushRef="#br0" timeOffset="64833.35">12288 13273 1224 0,'0'5'376'16,"0"1"-44"-16,0 8-48 15,0 5-340-15,0 8 80 16,0 4 44-16,0 0-32 16,6 2-108-16,-1-3-72 0,7-5-4 15,-1-10 72-15,11-6-224 16,1-16-288-16,-6 1 0 15,0-1 296-15,0 1 292 16,-12-3 0-16,1-11 136 16,0-18 136-16,-6 10 36 15,0 10-96-15,5-4-76 16,1 4 24-16,0 18 12 16,-1 14-8-16,1 8-48 0,0 6-32 15,5 10-52 1,-11-3-16-16,0 0-68 15,0-4-48-15,6-9-12 16,-6-4 40-16,0-7 64 16,0-2 24-16,0-7 16 0,0 0 0 15,0-4-4-15,0 2 8 16,11-4 8-16,-6 1 8 16,12-1 12-16,0 4 8 15,0 0 0-15,-5 9 0 16,-1 2-16-16,0 2 0 15,-5-4-24-15,-1 4-8 16,-5 3-40-16,0-8-24 16,-11 1-24-16,-6-2 8 15,6-3 16-15,5-8 24 16,-5 4 32-16,0 0 16 0,5-2 32 16,0-1 16-16,6 3 4 15,-5 7-8 1,10 11 8-16,1 8 24 0,-6 18 4 15,0 14-8-15,0 23-16 16,6 5 0-16,-1-7-16 16,-5 3-16-16,0-14-40 15,0-10-16-15,0-10-92 16,0-13-64-16,0-17 4 16,6-13 80-16,5-21-348 15,1-13-416-15</inkml:trace>
  <inkml:trace contextRef="#ctx0" brushRef="#br0" timeOffset="65988.75">12994 13099 1408 0,'0'0'436'0,"0"0"-36"16,-6 11-36-16,0 2-396 16,-11 7 80-16,0 9 20 15,-5 2-56-15,-1 2-136 16,6 4-72-16,-5-1-324 15,5-6-240-15</inkml:trace>
  <inkml:trace contextRef="#ctx0" brushRef="#br0" timeOffset="66150.17">12847 13401 1040 0,'5'7'316'0,"1"17"-12"0,0 5-4 16,-1 8-260-16,7 12 72 15,-7 1 32-15,7-6-24 16,-1 3-64-16,-6-8-24 15,-5-5-72-15,6-10-32 16,-6-2 0-16,0-7 40 16,-6-8-320-16,1-14-360 15</inkml:trace>
  <inkml:trace contextRef="#ctx0" brushRef="#br0" timeOffset="66397.67">13180 12991 1136 0,'0'0'348'0,"5"0"-28"16,1 7-20-16,5 6-332 16,-5 2 40-16,0 3-80 15,-1 2-112-15,1 0-56 16,-6-1 64-16,6 4-100 15,-12-8-160-15,6-2 36 16,0-4 200-16,-6 0 200 0,6-5 0 16</inkml:trace>
  <inkml:trace contextRef="#ctx0" brushRef="#br0" timeOffset="66547.66">12982 13198 1072 0,'0'0'324'16,"0"0"-28"-16,0 0-28 15,12 0-296-15,10-4 64 16,12-3 0-16,5-2-56 15,-5 3-128-15,6-1-64 16,-1-2-188-16,-10 3-112 16,-1 1 88-16,-6 1 216 15,-10 0 208-15,-1 4 0 16</inkml:trace>
  <inkml:trace contextRef="#ctx0" brushRef="#br0" timeOffset="66985.12">13129 13291 968 0,'0'2'292'0,"0"3"-44"16,0 6-36-16,6 2-352 15,-6 0-16-15,5 2 4 16,-5 1 32-16,6-12 32 16,5-13 16-16,6 1 8 15,0-6 0-15,0-3 36 16,6 1 40-16,-12 5 108 15,6 0 80-15,-12 5 24 16,7 1-40-16,-12 3-76 16,-6 9-24-16,-5 15-48 15,-12 6-16-15,-16 10-8 16,-1 4 16-16,-11-5 12 16,1-4 8-16,-1-2 8 0,11-7 16 15,1-6 0-15,16-9 0 16,1 4-32-16,10-4-16 15,12-13 4-15,17-3 32 16,17 0 12-16,11-6-8 16,6-7-28-16,6 3-8 15,5-3-36-15,-12 0-16 16,1 2-88-16,-6 3-56 16,-5 4 8-16,-12 0 80 15,-11 6-248-15,-6 8-320 16,-5 1 0-16,0-2 328 0,-6 0 320 15,0 3 0 1</inkml:trace>
  <inkml:trace contextRef="#ctx0" brushRef="#br0" timeOffset="67367.08">13050 13664 1312 0,'0'0'404'0,"6"8"-16"15,-6 8-20-15,5 8-364 16,-5 0 64-16,6 1 16 15,0-3-40-15,-1-3-52 16,-10-1 0-16,5-9-28 16,5 2-16-16,-5-7-44 15,6-10-16-15,5-5-4 16,6-5 24-16,0-12 8 0,6-3-8 16,10 2 12-1,-4 3 32-15,-1 4 56 0,-6 4 32 16,-5 2 44-16,0 10 16 15,-5 10 16-15,-7 3 8 16,1 11-20-16,-6 1-16 16,-11 6-20-16,-6 5 8 15,-6-7-8-15,-5-4-8 16,-6 1-36-16,11-7-24 16,6-4-24-16,1-2 8 15,10-14-440-15,17-17-432 16,0 9 0-16,-5 6 448 0,5-7 440 15,1 5 0-15</inkml:trace>
  <inkml:trace contextRef="#ctx0" brushRef="#br0" timeOffset="68187.42">13473 13152 328 0,'12'-2'76'0,"5"-3"60"16,11-3 60-16,23 3-32 15,-1-1-8-15,-10-1-8 16,5 3 8-16,-5-1 4 0,-12 5 8 16,-6 0-8-1,-5 5 0-15,-11 8-32 0,-12 2-24 16,-11-2-40-1,-5 3-16-15,5-1-80 0,-11 3-64 16,-1-11-16-16,12-7 56 16,-5-7 48-16,5 0 8 15,0-8 0-15,11-5 8 16,-5 0-88-16,5 3-88 16,6-3 36-16,-5 4 128 15,5 10 132-15,0-1 8 16,5 7 8-16,-5 13 0 15,0 14-24-15,6 8-16 16,-6 7-32-16,0 2 0 16,0 0-64-16,0 2-56 0,6-6-108 15,-6-9-48 1,5-5-44-16,-5-1 8 0,6-14 16 16,-6-20 8-1,-6-4 40-15,1 2 40 0,-7-9 44 16,1-4 16-16,0 1 48 15,0 4 40-15,-1 3 64 16,1 1 32-16,5 6 0 16,1 0-24-16,10-2-16 15,7 2 16-15,5 3-4 16,5 1-8-16,-5 1-16 16,6 2 0-16,-1 2 16 15,-5 6 24-15,-11 10 0 16,-12 4-8-16,0 2-8 0,-5 4 8 15,-6 5-4-15,6 0-8 16,0-11-44-16,-1-3-24 16,7-1-40-16,16-3 0 15,0-11 4-15,6-11 16 16,6 5-4-16,-1 2-16 16,-5-5 4-16,0 5 24 15,-5 11 24-15,-12 15 8 16,-12 0 12-16,1 5 16 15,-6 6 8-15,0-2 0 16,6-6-16-16,0-3-16 0,5-4-32 16,-5-5-8-1,11-6-60-15,5-2-40 0,12-10 4 16,0-5 48-16,6-12-284 16,-1-5-328-16</inkml:trace>
  <inkml:trace contextRef="#ctx0" brushRef="#br0" timeOffset="68447.59">13868 13397 880 0,'-5'0'260'0,"-1"0"4"16,0 13-4-16,1 13-200 16,-12 10 64-16,0 6 60 15,0 6 8-15,-6 5-32 16,7 0-32-16,-7-5-40 16,0-3-8-16,-11-8-24 0,6-4-16 15,0-9-32-15,-6-4-8 16,6-9-24-1,5-4-8-15,-5-7-16 0,6-9-8 16,5-9-8-16,11-8 0 16,0-7-16-16,18-7-8 15,10-2 16-15,12-4 40 16,6-7-324-16,-1-6-352 16,6 17-4-16,-11 9 360 15</inkml:trace>
  <inkml:trace contextRef="#ctx0" brushRef="#br0" timeOffset="68883.22">13914 13201 600 0,'0'0'168'16,"0"-3"52"-16,0 3 48 16,0 3-104-16,5 10 16 15,1 15-4-15,-6 8-8 0,5 1-20 16,1 9 0-16,-6 5-28 16,-6-2-16-16,-5-1-32 15,6-6-8-15,-18-4-40 16,6-10-32-16,-6-6-40 15,-5-6-8-15,6-5-16 16,-7-11 0-16,13-9 20 16,4-2 32-16,7-5 36 15,10-1 16-15,12 1 28 16,0 5 24-16,11 0 12 16,1 5-8-16,4 6-16 15,-4 4-8-15,-1 12-24 16,0-1-8-16,-5 0-32 0,-1 1-16 15,1-1-80-15,-1-4-56 16,1 3-40-16,0-6 32 16,-1-3-8-16,6-1-32 15,1-2 108-15,-1 1 144 16,0-3 124-16,0 2-16 16,0-2-36-16,-5 0-16 15,0 0-28-15,-1 0 0 16,-5 2-36-16,0 0-24 15,-6-6-28-15,-16-1 8 16,-7 3 0-16,1 2 0 16</inkml:trace>
  <inkml:trace contextRef="#ctx0" brushRef="#br0" timeOffset="69449.2">14105 13046 1080 0,'0'0'328'16,"0"0"-40"-16,-11 11-40 15,0 5-308-15,-6 6 64 0,0 6 68 16,-6 1 16-16,7-3 0 16,-7-1 0-16,12-1-20 15,-1-9-8-15,1-4-24 16,5-2-8-16,6 0-4 15,6-9 8-15,5 2 0 16,6-4 0-16,12-7-20 16,-1-2-8-16,11 2-72 15,-5-4-56-15,6 0-348 16,-7 6-288-16,-4-4 60 16,-12 5 352-16,0 1 348 15,-6 3 0-15</inkml:trace>
  <inkml:trace contextRef="#ctx0" brushRef="#br0" timeOffset="89066.53">14348 16087 304 0,'-5'0'68'15,"5"0"20"-15,-6 0 12 0,0 0-24 16,1 2 32-16,5-2 52 16,-6 2 24-16,0-2-8 15,6 2-24-15,0 0-44 16,0-2-8-16,0 0-16 15,0 3 0-15,0-3-8 16,12 0 0-16,-1-5-12 16,6-1 0-16,0 1-16 15,0-1-8-15,11-3-8 16,-6-2 8-16,1 2-4 16,5 0 0-16,1 0-8 0,-7 5 0 15,-5 0-12 1,6 4 0-16,-1 4 0 0,-5 3 8 15,0 4 0 1,0 2 0-16,-6 2-12 0,6 1 0 16,0-1-4-16,0-2 8 15,0-2-8-15,6 0-8 16,5-8 0-16,11-6 8 16,6-3 8-16,6-3 0 15,6-4-4-15,-6-1 0 16,5-3-12-16,-5 4 0 15,-6 4-4-15,-11 2 8 16,0 1 4-16,-12 3 0 0,1 1-4 16,-6 9 0-16,0-1-4 15,-6 1 8 1,0 6 0-16,6-2 0 0,0-2-4 16,-6-2 0-16,12-3-4 15,0 1 0-15,-1-3 0 16,6-4 8-16,1 2 4 15,-1-5 8-15,0 1-12 16,6 1-8-16,-6-8-16 16,0-2 0-16,6 2 4 15,-6-4 8-15,1 4 4 16,-12 0 0-16,-6 6 0 16,-5 3 0-16</inkml:trace>
  <inkml:trace contextRef="#ctx0" brushRef="#br0" timeOffset="89998.74">13671 17200 928 0,'0'0'276'0,"0"0"-56"0,0 0-60 16,0 0-240-16,0 0 104 16,0 0 80-16,0 2-8 15,11-2-20-15,6 3 0 16,6-3-8-16,5-5 0 16,6-6-12-16,0 0 0 15,5 2-20-15,-5-2-8 16,0 0-8-16,5 7 8 15,-10-3 4-15,-1 5 8 16,0 6-4-16,-5 3 0 16,-1 0-4-16,1 6 8 15,-6 0-8-15,0-6-8 0,11 4-8 16,-6-2 8-16,12-1-4 16,6-3 0-16,5-5 0 15,0-7 8-15,12-4-8 16,-7-2-8-16,-4 0-16 15,-7 2 0-15,1 0-4 16,-7 6 8-16,1-1 4 16,-6 1 8-16,-5 5 4 15,-6 9 0-15,6-2-8 16,-1-1 0-16,1 3-8 16,-6 0 0-16,5-3 0 15,6-1 0-15,1-1 0 16,-1-1 0-16,0-3 0 0,0 0 0 15,12-3 4-15,-1 6 8 16,1-6 4-16,-1 1 0 16,-5 7 4-16,0-1 8 15,0-2 8-15,-6-2 8 16,6 2-4-16,-6-4 0 16,6 0-20-16,6-7-8 15,10-2-20-15,1 0 0 16,17 4-8-16,5 1 0 15,-22 4 4-15,-6-1 8 16,-11 1 4-16,-6 2 0 16</inkml:trace>
  <inkml:trace contextRef="#ctx0" brushRef="#br0" timeOffset="97247.19">14585 13692 1032 0,'0'0'312'0,"0"0"-40"0,0 0-40 16,0 9-288-16,0 4 72 15,0 11 36-15,-5 5-24 16,-1-2-28-16,-5-5 0 15,5 2 0-15,0-6 0 16</inkml:trace>
  <inkml:trace contextRef="#ctx0" brushRef="#br0" timeOffset="98032.3">11187 14548 784 0,'0'-3'228'0,"0"-1"12"16,0 2 4-16,0 0-204 15,6 2 16-15,5-5 12 16,6 1 0-16,11-7-16 16,12 2-8-16,5-2-28 15,6-2-8-15,0-3-8 16,-1 1 8-16,-10 4 0 15,-1 2 0-15,-16 2-8 0,-6 7 0 16,-6 9 8 0,-16 7 8-16,-7 1 4 0,-16 10 0 15,-6 8 4 1,0 7 16-16,-5 6-8 0,-1 1-16 16,6 4-12-1,6 2 8-15,6-9-12 0,5-8-16 16,0-10-56-16,11-3-32 15,-5-12-88-15,11-13-48 16,-11-11-128-16,11-13-80 16,-6-5 96-16,6 7 176 15,0 2 176-15,0 2 0 16</inkml:trace>
  <inkml:trace contextRef="#ctx0" brushRef="#br0" timeOffset="98219.59">11334 14627 480 0,'0'0'128'15,"0"4"16"-15,0 5 16 16,6 13-60-16,-6 7 56 16,11 17 4-16,-11 3-48 15,6-1-56-15,-1 1 0 16,1-3-12-16,-6-6 0 0,6-5-92 16,-6-6-88-16,0-16-204 15,5-13-112 1,1 0 72-16,-6 0 192 0</inkml:trace>
  <inkml:trace contextRef="#ctx0" brushRef="#br0" timeOffset="98387.9">11526 14680 808 0,'0'0'236'0,"0"0"16"16,6 2 12-16,-1 7-192 0,18 4 32 16,-6 5-4-16,5 6-32 15,1-4-44-15,-1-2 0 16,7-1-12-16,5-1 0 15,-12-14-324-15,1-13-312 16,-1-2-8-16,-10 4 320 16</inkml:trace>
  <inkml:trace contextRef="#ctx0" brushRef="#br0" timeOffset="99216.05">12068 14318 744 0,'0'0'216'0,"-6"0"0"0,6 0 0 16,0 7-188-16,0 2 32 16,0 2-4-16,0 4-32 15,-11-4-20-15,11-4 16 16,0 0 4-16,11-12 0 16,-5-2-20-16,11-1-8 15,0-8-24-15,-6-6-8 16,6 7-12-16,0 6 8 15,-6-2-4-15,0 0 0 16,-5 15 12-16,0 5 24 0,-1-2 12 16,-10 8 0-1,-1 7-4-15,-5-2 8 0,5-7-20 16,0 5-16-16,-5-5-36 16,6-4-16-16,-1-2-4 15,6-5 16-15,11-15 20 16,6-7 8-16,0 9 8 15,0 6 8-15,6-6 0 16,-6 2 8-16,-6 7 16 16,-6 11 16-16,-5 9 16 15,-11 8 8-15,6-2-12 16,-7 3-8-16,-5-1-20 16,6 1 0-16,0-10-12 15,5-1 0-15,0-5-4 0,12-5 8 16,0-6-16-1,5-4-16-15,0 2-16 16,6-5 8-16,-5 3 8 0,-7 2 8 16,1 2 16-16,-1 6 8 15,-5 1 8-15,-5 2 0 16,-1 2-8-16,1 2 0 16,-1-2-96-16,0 2-80 15,-5 0 0-15,5-6 96 16</inkml:trace>
  <inkml:trace contextRef="#ctx0" brushRef="#br0" timeOffset="99487.78">12096 14735 792 0,'0'2'232'0,"0"12"-8"15,0 8-8-15,6-3-208 16,-6 3 32-16,5 5 8 0,12-3-24 16,-11-2-104-1,5-4-72-15,-5-3-176 0,5-10-96 16,-5-12 76-16,-1 5 176 15</inkml:trace>
  <inkml:trace contextRef="#ctx0" brushRef="#br0" timeOffset="99982.98">12192 14607 488 0,'0'0'132'16,"0"0"-12"-16,0 2-12 15,0 1-100-15,6 8 48 16,5-3 32-16,0-1-8 15,1 4-16-15,-7 5 0 16,-5 1-12-16,-5 1 0 16,-7 4-8-16,1-5 0 0,0 1-16 15,-6-5-8-15,5-6-8 16,-5-7 8-16,12 2 4 16,-1-2 0-16,1-4-16 15,5-3-16-15,5-4-8 16,6-2 8-16,6 2 4 15,0 4 0-15,0-2-4 16,0 1 0-16,0 3-20 16,-6 7-16-16,-5 5-48 15,-6 6-24-15,-22 18-28 16,-12 7 8-16,-6 8 24 16,6 2 32-16,-17-6 40 15,12-2 24-15,5 2 32 16,0-11 16-16,12-11 24 15,10-3 16-15,1-4 0 0,5-6-8 16,23-2-12-16,12-5 0 16,16-7 4-16,17-6 8 15,11-9 0-15,6 0-8 16,0 0-20-16,-5-3-8 16,-12-1-76-16,-17 2-56 15,-6 4-172-15,-10 0-104 16,-12 2 52-16,-6 5 168 15</inkml:trace>
  <inkml:trace contextRef="#ctx0" brushRef="#br0" timeOffset="100147.34">12203 15006 584 0,'0'0'164'16,"0"5"-40"-16,0 8-36 0,0 2-152 15,6 5 56-15,0 4-8 16,5-1-56-16,-5-4-112 15,5-3-48-15,-6-5 40 16,7-2 96-16,-1-5 96 16,-11 0 0-16</inkml:trace>
  <inkml:trace contextRef="#ctx0" brushRef="#br0" timeOffset="100314.83">12373 14803 776 0,'0'5'228'15,"0"8"8"-15,5 14 12 0,1 19-168 0,0 13 48 16,-1 5 8-1,1 13-32-15,11 9-48 16,-17 9 0-16,11 4-24 0,0-6-8 16,6-14-20-16,-5-12 0 15,5-14-344-15,-1-34-336 16,1-21-4-16,0 0 344 16,-11 2 336-16,5-13 0 15</inkml:trace>
  <inkml:trace contextRef="#ctx0" brushRef="#br0" timeOffset="100788.07">12909 14369 472 0,'0'0'124'0,"0"0"4"0,-6 4-4 15,-5 3-108 1,-6 9 24-16,0 1 0 0,-11 3-16 16,0 0-16-16,-1 2 8 15,1 4 20-15,6-4 24 16,5-4 4-16,0 0-16 16,5-3-24-16,1-4 0 15,11-2-4-15,0 0 8 16,6-5 4-16,5-2 0 15,12 1-16-15,-1-8-16 16,1 3-60-16,-1 2-40 16,1-4-40-16,-6-1 8 15,-6 3-76-15,0 0-72 16</inkml:trace>
  <inkml:trace contextRef="#ctx0" brushRef="#br0" timeOffset="101197.7">12677 14396 400 0,'0'-3'100'0,"0"1"8"16,0 0 4-16,0 4-68 15,0 0 32-15,0 12 48 16,0 8 24-16,0 8-8 16,0 10-24-16,0 9-36 15,0 4 0-15,0 6-12 16,6-2 0-16,0-1-16 0,-1-10-8 15,1-4-36 1,0-9-16-16,-1-11-84 0,1-13-56 16,-6-20-36-16,6-18 32 15,-1-8 52-15,1-5 32 16,-6 2 84-16,6 5 64 16,-1 4 40-16,-5 11-8 15,11 5-8-15,-5 15 8 16,11 11-4-16,6 8-8 15,10 10-24-15,-4 6-8 16,5 1-16-16,5 1 0 16,-5-2-40-16,-6-8-32 15,-5-5-332-15,-6-7-288 16,-12-17 16-16,1 0 312 16,0 2 312-16,-6-2 0 15</inkml:trace>
  <inkml:trace contextRef="#ctx0" brushRef="#br0" timeOffset="101698.8">12576 14638 352 0,'0'0'84'16,"0"-4"36"-16,0-5 28 0,5 2-28 15,-5 3 24 1,0-3-4-16,6 3-24 0,5 2-16 15,1-3 16-15,5 3 4 16,11 2-8-16,6-2-24 16,0 2-8-16,11 0-24 15,-6 0-8-15,-11 0-64 16,6 0-48-16,-5-2-296 16,-1-5-232-16</inkml:trace>
  <inkml:trace contextRef="#ctx0" brushRef="#br0" timeOffset="102033.72">13310 14056 944 0,'0'0'284'16,"0"0"-20"-16,0 0-20 15,5 0-232-15,7 4 72 16,-7 10 28-16,1-3-32 0,11 4-52 15,-6 7-8 1,6 2-12-16,-6 1 8 0,1-1-8 16,-1-4 0-16,0-7-8 15,-5-4 0-15</inkml:trace>
  <inkml:trace contextRef="#ctx0" brushRef="#br0" timeOffset="102250.07">13061 14338 856 0,'6'0'252'0,"5"0"-4"0,6 0-4 16,17 0-220-16,5-4 40 16,1-1 16-16,0-6-24 15,5-2-40-15,-6-2-8 16,1-1-124-16,-6 7-104 15,-1-2-180-15,-10 5-64 16</inkml:trace>
  <inkml:trace contextRef="#ctx0" brushRef="#br0" timeOffset="102533.39">13231 14387 776 0,'0'2'228'16,"0"9"28"-16,0 7 28 0,0 6-176 16,5 5 24-16,1 1 0 15,-6 8-16-15,6 8-28 16,-6-2-8-16,0 3-16 16,0 3 0-16,-6-1-24 15,0-3-16-15,-5-2-36 16,0-6-16-16,5-3-4 15,0-11 16-15,6-26-356 16,6-16-368-16,0-8-4 0,5 4 376 16,-5 6 368-1,-1-3 0-15</inkml:trace>
  <inkml:trace contextRef="#ctx0" brushRef="#br0" timeOffset="102749.9">13315 14484 688 0,'0'-5'196'16,"0"1"24"-16,0 4 20 0,0-2-168 15,6 0 16 1,0 2-12-16,5 0-16 0,6-3-20 16,0-1 0-1,5 4-16-15,1-2-8 16,-1-1-128-16,-5 3-104 15,0-4-172-15,-5 2-56 16</inkml:trace>
  <inkml:trace contextRef="#ctx0" brushRef="#br0" timeOffset="102898.27">13377 14387 520 0,'0'0'140'0,"0"4"8"15,0 1 4-15,0 8-124 16,0 0 16-16,6 2-12 15,-6 3-24-15,6 2-72 16,-1-5-40-16,7-1-112 16,-1-6-56-16,-6-1 48 15,1-3 112-15</inkml:trace>
  <inkml:trace contextRef="#ctx0" brushRef="#br0" timeOffset="103058.49">13496 14360 648 0,'0'0'184'15,"0"0"-28"-15,0 5-24 16,-6 3-156-16,6 10 56 15,-11 2 32-15,11 2-24 16,-6 7-80-16,1-1-48 16,5-6-152-16,0 3-96 15,0-10 48-15,0-4 144 16,0-2 144-16,0-2 0 16</inkml:trace>
  <inkml:trace contextRef="#ctx0" brushRef="#br0" timeOffset="103185.73">13400 14550 584 0,'0'0'164'16,"0"-2"-12"-16,0 2-12 0,11 0-160 16,0 0 16-1,6-3-148-15,0 1-160 0,-5-2-4 16,5 2 160-16</inkml:trace>
  <inkml:trace contextRef="#ctx0" brushRef="#br0" timeOffset="103431.22">13422 14590 352 0,'0'4'84'0,"0"0"8"0,6 1 4 16,0-3-76-16,5 0 8 15,12-2-12-15,-6-2-16 16,0-7 12 0,-6 0 32-16,6 3 56 0,-6 4 32 15,-5 2 24-15,-1 8 0 16,-5 12-20-16,0 2-8 15,0 3-20-15,-11 10 0 16,0 2-20-16,-6-4-16 16,-6 5-60-16,1-3-40 15,-1-11-128-15,-5-10-80 16,5-17-164-16,6-12-80 16</inkml:trace>
  <inkml:trace contextRef="#ctx0" brushRef="#br0" timeOffset="103588.19">13321 14631 456 0,'0'0'120'15,"0"0"20"-15,6 0 16 16,5 7-52-16,6 4 56 16,0 7 16-16,11 6-24 0,0 7-48 15,6 9-8 1,6 1-20-16,5 1 0 0,11-6-24 16,-5-6-16-16,0 1-332 15,0-15-312-15</inkml:trace>
  <inkml:trace contextRef="#ctx0" brushRef="#br0" timeOffset="104282.65">14010 14014 480 0,'0'0'128'15,"0"0"24"-15,0 5 24 16,0-5-64-16,0 11 48 16,0 15 16-16,0 14-24 15,0-1-36-15,0 5-8 16,0 5-20-16,0 2 0 15,-6-3-44-15,-5-2-32 0,5 3-344 16,-5-5-304-16,-1-15 4 16,7-5 320-16,-1-4 312 15,0-9 0-15</inkml:trace>
  <inkml:trace contextRef="#ctx0" brushRef="#br0" timeOffset="104482.5">14060 14362 456 0,'0'-4'120'0,"0"0"0"16,0 4 0-16,0-5-84 16,6 5 40-16,0 5 28 15,-1 1-8-15,1 1-12 16,0 2 0-16,5-3-20 0,-6 5-8 16,1 7-92-16,5-9-72 15,-5-3-184-15,5 5-104 16,1-6 60-16,-12-3 168 15</inkml:trace>
  <inkml:trace contextRef="#ctx0" brushRef="#br0" timeOffset="104951.01">13818 14281 456 0,'0'0'120'0,"0"2"52"15,-6 0 56-15,6-6-92 16,0-1-16-16,0 14-16 16,0 5 16-16,0 1 8 15,6 11 0-15,-6 12-16 0,0 2-8 16,5-3-24-16,-5 5-8 15,6-5-16-15,-6-3 0 16,0-1-24 0,0-7-16-16,0-4-56 0,0-4-32 15,0-7-328-15,6-7-280 16,-1-8 32-16,-5 2 328 16,0-1 320-16,6-1 0 15</inkml:trace>
  <inkml:trace contextRef="#ctx0" brushRef="#br0" timeOffset="105399.14">13823 14362 496 0,'0'-2'132'0,"-5"-4"0"16,-1 3-4-16,6 1-100 15,6 0 40-15,11 0 16 16,5-5-16-16,12 1-28 16,0-3-8-16,5-4-8 15,-5-1 0-15,0 3-8 16,-6-2-8-16,-5 6-8 0,-1 3 8 16,-10-9 0-1,-1 0 0-15,0 10 16 16,-5 6 16-16,0 8 24 0,5 4 16 15,-5 9 0-15,5 14-8 16,6 8-8-16,0 7 8 16,5 7-8-16,1 1-8 15,-1-1 4-15,1-1 16 16,-6-4 20-16,0-2 16 16,-11-2 4-16,-6-5 0 15,-17 1-24-15,-17-5-16 16,0-5-28-16,-6-4-8 15,-5-6-100-15,6-8-88 0,10-5-380 16,7-8-288 0</inkml:trace>
  <inkml:trace contextRef="#ctx0" brushRef="#br0" timeOffset="105550.61">14709 14821 1448 0,'0'2'452'0,"-5"-8"-60"16,5-3-52-16,-6 9-512 16,6 2 0-16,-6 7 52 15,6 2 64 1,0-7 56-16</inkml:trace>
  <inkml:trace contextRef="#ctx0" brushRef="#br0" timeOffset="112080.57">11786 13611 296 0,'0'0'68'0,"0"0"4"0,0 0 4 15,5-3-52-15,1-1 8 16,-6 2 16-16,6 2 16 15,-6-2-8-15,5-1-8 16,-5 3-20-16,0-4 0 16,11-5-12-16,1-4 0 15,10 2-8-15,1-5 0 16,-12 8 0-16,6 1 8 16,0-2-8-16,0 5 0 15,0-3-8-15,-11 3 8 16,5-1-8-16,-11 3-8 0,6 4 4 15,-6-2 16-15,0 3 0 16,0-1-8-16,0 0-12 16,0 0 8-16,0 5-12 15,0 4-8-15,0-5-132 16,0 1-120-16,0 0 8 16,0-3 136-16,0 0 128 15,0-1 0-15</inkml:trace>
  <inkml:trace contextRef="#ctx0" brushRef="#br0" timeOffset="142168.7">25694 10638 912 0,'0'0'272'0,"0"0"-8"16,0 0-8-16,0 3-240 15,0-1 40-15,11-9 32 16,11-13 0-16,24-10-20 16,21-12-8-16,-5-16-8 15,12-1 8-15,22-10 4 16,0-1 0-16,5-1 0 16,12-1 0-16,0 3-4 15,-17 5 0-15,-11 3-12 0,-12 12 0 16,-17 12-16-1,-10 3 0-15,-18 1-32 0,-6 7-16 16,-5 11-72-16,-5-1-40 16,-12-6 8-16,0-4 56 15,-6-8-312-15,0 1-368 16</inkml:trace>
  <inkml:trace contextRef="#ctx0" brushRef="#br0" timeOffset="142367.29">26851 9496 760 0,'0'0'220'0,"0"0"36"15,11 0 36 1,0 0-160-16,17 0 32 16,12 0-20-16,11 0-48 15,5 0-44-15,1 0 8 0,-12 0-4 16,-6 3-8-16,-10 8-16 16,-18 13-8-16,-17 4-16 15,-16 14 0-15,-12 13-4 16,0 5 8-16,-6 2-384 15,18-9-384-15</inkml:trace>
  <inkml:trace contextRef="#ctx0" brushRef="#br0" timeOffset="147082.54">27122 8506 928 0,'0'0'276'0,"5"0"24"15,-5 0 20-15,6 0-232 16,5 5 32-16,0 6-12 16,1 0-32-16,-1 2-40 15,0 5 0-15,1-1-64 16,-1 3-56-16,0 4-340 0,-11 1-272 16,0-5 44-1,6-5 328-15</inkml:trace>
  <inkml:trace contextRef="#ctx0" brushRef="#br0" timeOffset="147432.75">27048 8762 768 0,'0'0'224'16,"6"2"12"-16,-1 5 8 15,1 11-180-15,11 1 40 16,-6 10 8-16,6 2-16 16,-11-2-16-16,11-1 16 15,-12-1-8-15,1-5-8 16,0-5-20-16,-1-3 0 15,1-3-20-15,0-7-16 16,5-8-64-16,0-12-40 16,1-10-8-16,-1-12 48 15,6-4-300-15,0-4-336 16,-6 2 336-16,0 9 680 0,-5 4 292 16,5 9-376-16,-5 6-304 15,0 5 88-15,-1 3 48 16,12-1-24-16,11 0-36 15,6 0 0-15,6 2-12 16,-1-4 0-16,1 3-44 16,-1-3-32-16,-5 0-4 0,-6-5 32 15,-11 1-296 1,0-1-328-16,-6 5 0 16,-5 2 328-16</inkml:trace>
  <inkml:trace contextRef="#ctx0" brushRef="#br0" timeOffset="147632.26">27539 8279 864 0,'0'0'256'0,"0"0"4"0,0 0 0 16,0 2-220-16,0 14 40 16,0 21 56-16,0 21 24 15,6 12 0-15,-6 10-16 16,6 1-32-16,-1 5-8 16,1 7-20-16,5-1-8 15,0-3-28-15,-5-10-8 16,5-15-60-16,-5-11-40 15,-6-11-8-15,6-18 40 16,-1-17-396-16,-5-38-424 0</inkml:trace>
  <inkml:trace contextRef="#ctx0" brushRef="#br0" timeOffset="148155.96">27906 8127 1104 0,'-6'0'336'0,"1"0"-44"0,5 0-40 15,0 0-308 1,-6 2 80-16,12 9 56 0,5-2-16 15,-5 0-36-15,5 2-16 16,6-2-28-16,0-3-8 16,0-3-8-16,-6-1 8 15,6 0 4-15,-6-2 8 16,1 0 16-16,-7 7 16 16,1 8 4-16,-6 5-8 15,0 0-8-15,0 0 0 16,-6 2-8-16,12-5-8 15,0-1-12-15,5-3 0 16,6-4-20-16,0-5-8 16,0-8-32-16,0 4-8 15,0-2 20-15,-12-3 40 0,-5 5 24 16,-5 9-8-16,-12-7-8 16,5 5 8-16,1 10-8 15,0-1-8-15,-1-5-60 16,7 0-48-16,-1 0-40 15,6-4 16-15,6-3-72 16,-6 5-80-16,0 2 48 16,-6-5 136-16</inkml:trace>
  <inkml:trace contextRef="#ctx0" brushRef="#br0" timeOffset="148333.13">27765 8709 472 0,'-6'2'124'0,"1"5"60"16,-7 0 52-16,-4 1-76 0,10 1-8 15,-5 0-32 1,5-2-16-16,12-3-16 15,11 1 16-15,16-1-8 0,13-6-16 16,10-5-44-16,6-2-24 16,-5 3-108-16,-1-8-80 15,-5 1-68-15,-6 2 16 16,-11 0-72-16,-12-2-80 16,-10 4 68-16,-7 0 160 15,1 5 152-15,0-1 0 16</inkml:trace>
  <inkml:trace contextRef="#ctx0" brushRef="#br0" timeOffset="148452.79">27906 8667 1024 0,'0'0'308'0,"-6"7"-20"16,-5 8-20 0,6 5-276-16,-7 2 56 0,7 5 32 15,-1-1-24 1,6-2-132-16,6-2-104 0,5-4-252 16,6-5-144-16</inkml:trace>
  <inkml:trace contextRef="#ctx0" brushRef="#br0" timeOffset="148620.7">28070 8703 1040 0,'0'0'316'0,"0"4"-8"16,0 11-4-16,0 14-248 15,5 20 80-15,7 15 40 16,-7 13-24-16,1 9-56 16,0 2-24-16,5-11-36 15,0-4-8-15,1-14-68 16,-7-17-48-16,1-13-8 0,5-20 48 15,6-40-344 1,-6-24-392-16</inkml:trace>
  <inkml:trace contextRef="#ctx0" brushRef="#br0" timeOffset="149433.28">28335 8442 1176 0,'6'0'360'16,"-1"11"-28"-16,1 16-32 15,0 2-312-15,-1 6 80 0,1 7 52 16,0 4-16 0,-1-6-56-16,-5-3-24 0,0-4-80 15,6-11-40-15,-6-4 0 16,0-7 48-16,0-13-312 15,0-16-352-15,0-2-4 16,0 7 360-16,0 0 356 16,0-3 0-16,-6-17 276 15,-5-28 280-15,0 16-44 16,5 12-312-16,0-15-256 16,6 6 64-16,12 7 56 15,5 4 0-15,5-2-24 16,6 6-8-16,1 10-24 0,-1 3 0 15,-11 1 0 1,5 13 8-16,1 11 8 16,0 11 8-16,-12 14 12 0,-6 5 16 15,1 4 8-15,0 5 0 16,5-3-36-16,-5-1-24 16,-1-9-36-16,1-4 0 15,0-2-96-15,-6-9-88 16,-6-2-52-16,-5-4 40 15,-12-8 60-15,1-1 24 16,-12-5 44-16,5-4 32 16,-4-7 52-16,4-2 32 15,7-4 20-15,5-3-8 16,0 1-20-16,17 1-8 16,6-4-16-16,10 5 0 15,1 2-8-15,0 4 0 0,6 4 4 16,-6 8 16-1,0 8 12-15,-12 6 8 16,7 7 36-16,-12-4 32 0,0-2 16 16,0 0-16-1,-6-5-44-15,6-2-24 0,-6-7-20 16,12 1 8-16,11-5-12 16,0-11-16-16,6-3-28 15,5 1 0-15,6-2 4 16,-6-5 16-16,6 0 32 15,0 5 24-15,-1-1 12 16,1-1 0-16,6-10-16 16,-6-2-8-16,0 10-72 0,5-3-64 15,-5-12-136-15,-6 4-64 16,0 1 56 0,-11 5 136-16</inkml:trace>
  <inkml:trace contextRef="#ctx0" brushRef="#br0" timeOffset="149715.7">29001 8317 952 0,'0'13'284'16,"0"27"-20"-16,0 8-20 15,0 7-256-15,0 9 56 16,0 2 52-16,6 5 0 16,-6-5-36-16,5-4-32 15,-5-7-44-15,-5-13-8 0,-1-11-8 16,-11-9 8-16,0-16 16 15,0-17 24 1,-5-9 44-16,-1-6 32 0,6-7 24 16,0-2 0-1,0 6-12-15,6 5 0 16,5 0-40-16,12 4-24 0,5 6-48 16,6 6-8-16,6-1 0 15,11 0 16-15,11 7 8 16,0 0 0-16</inkml:trace>
  <inkml:trace contextRef="#ctx0" brushRef="#br0" timeOffset="150183.93">29312 8184 960 0,'-6'0'288'0,"0"3"-32"15,1 8-32-15,-7 11-356 16,7 6-32-16,-1-1-160 16,0 4-120-16,6-5 64 15,-5-8 192-15,5-1 188 16,0-6 0-16,11-17 100 0,12-16 104 15,-1 9 4 1,-10-1-96-16,10-10-80 0,6 6 24 16,6 5-32-16,-11-2-40 15,-1 2-136 1,7-1-88-16,-7 6 20 0,-11 1 112 16</inkml:trace>
  <inkml:trace contextRef="#ctx0" brushRef="#br0" timeOffset="150399.94">29447 8074 728 0,'0'0'212'16,"-6"11"328"-1,-5 5-408-15,0 6 16 16,5 9-20-16,1 8-32 16,5 12-40-16,-6 4 0 15,12 5-32-15,-6-3-24 0,5-9-16 16,1-1 16-16,5-10-332 15,6-8-336 1,-17-9-4-16,0-5 336 16,6-6 336-16,-1-5 0 0</inkml:trace>
  <inkml:trace contextRef="#ctx0" brushRef="#br0" timeOffset="150765.54">29086 8634 440 0,'0'0'116'0,"5"0"36"0,1-2 36 15,11-2-92 1,11-3-8-16,17-2-32 16,6-4-16-16,6-5-20 15,5 3 0-15,-6 6-8 0,-11 0 0 16,-5 3 0-16,-6 6 8 16,-17 0 68-16,-6 2 64 15,-17 7 20-15,-16 6-40 16,-6 3-52-16,-12 2-8 15,6-3-64-15,-5 1-56 16,-1 2-124-16,12-3-64 16,0-6-8-16,11-2 64 15,5-2 92-15,12-5 32 16,6-2 64-16,11 2 40 16,11-4 72-16,12 6 40 15,-1 5 28-15,1-2-8 0,5 2-36 16,0-1-24-1,0 1-32-15,-5-2 0 0,-1-5-76 16,1-4-64 0,-1-11-336-16,1-5-264 15</inkml:trace>
  <inkml:trace contextRef="#ctx0" brushRef="#br0" timeOffset="151031.91">29803 8222 1072 0,'-6'4'324'0,"6"10"4"0,-6 16 4 15,6 12-280-15,0 9 48 16,0 2 12-16,0 0-32 15,0 0-40-15,0-5-8 16,0-6-128-16,0-11-120 16,0-7-296-16,0-8-176 15</inkml:trace>
  <inkml:trace contextRef="#ctx0" brushRef="#br0" timeOffset="151349.91">29673 8076 504 0,'0'-2'136'16,"5"-2"8"-16,12-5 8 16,6-4-124-16,17-3 8 15,-1 1-24-15,6-3-24 16,0 5-4-16,-5 2 32 0,-1 0 24 16,7 4 0-16,-13 3 4 15,1 6 8-15,-6 9 44 16,1 11 48-16,-7 7 32 15,-5 11 0-15,0 12-24 16,0 10-16-16,-11 11-32 16,5 4-8-16,0-2-16 15,6-2 0-15,-11-9-8 16,0-13-8-16,-1-10-24 0,-5-8-8 16,-5-6-48-1,-12-12-24-15,-12-10-8 0,1-12 24 16,0-10-380-16,-6-12-400 15</inkml:trace>
  <inkml:trace contextRef="#ctx0" brushRef="#br0" timeOffset="151519">29695 8270 1008 0,'0'0'304'15,"6"0"-44"-15,5 0-48 16,6 0-276-16,17 0 80 15,0 0 56-15,6 0-8 16,5 0-76-16,5 0-56 0,7-2-284 16,-6-2-216-1</inkml:trace>
  <inkml:trace contextRef="#ctx0" brushRef="#br0" timeOffset="151732.73">29904 8189 1216 0,'0'2'372'0,"0"9"-28"0,0 16-28 16,0 10-340-16,0 14 64 15,6 2 44 1,-6 4-16-16,11-2-104 16,0-4-80-16,-5-5-348 0,0-11-264 15,-1-6 64 1,1-9 336-16,-6-7 328 0,6-4 0 15</inkml:trace>
  <inkml:trace contextRef="#ctx0" brushRef="#br0" timeOffset="151849.26">29774 8559 1008 0,'0'0'304'0,"0"-2"12"0,0 2 16 16,6-4-268-16,11-7 24 16,6-3-24-16,16-1-40 15,12 4-40-15,0 0 8 16,5 0-336-16,1 4-344 15</inkml:trace>
  <inkml:trace contextRef="#ctx0" brushRef="#br0" timeOffset="153152.22">30587 8123 960 0,'0'0'288'0,"0"0"-12"0,0 0-8 16,0 0-264-16,-5 2 40 16,5 11 52-16,-6 9 16 15,0 9-8-15,1 11-16 16,-1 11-32-16,0 2 0 15,12-4-12-15,0-5 0 16,5-6-12-16,0-7 0 16,6-11 0-16,0-7 8 15,0-15 8-15,6-15 0 16,-1-12-8-16,-5-12 0 0,11-12-8 16,-11-6 8-1,0-7-8-15,-5 9 0 16,-12 6-24-16,-12 9-8 15,-22 10-104-15,-11 12-80 16,-17 16-376-16,-11 15-280 0,11 0 88 16,16-2 376-16,1 2 376 15,17 1 0-15</inkml:trace>
  <inkml:trace contextRef="#ctx0" brushRef="#br0" timeOffset="154730.46">27161 10211 1048 0,'0'0'316'0,"-6"0"-36"0,6 0-36 16,0 0-288-16,6 0 72 16,11 0 64-16,6 0 0 15,5-2-28-15,6-1-16 16,5-1-32-16,6-1-8 15,-11 3-48-15,-6-4-40 16,1-1-80-16,-12-4-40 16,-12 0-8-16,7-2 32 15,-7 0 52-15,-5-5 24 16,-5 5 60-16,5-1 48 16,-6 1 100-16,-5 4 64 0,-1 3 20 15,7-1-32-15,-7 7-52 16,7 5-8-16,-1 17 0 15,6 8 16-15,0 8 4 16,0 8 0-16,6 5-24 16,-6 11-16-1,5-5-20-15,-5-2 0 0,6 0-12 16,-6-4-8-16,6-14-16 16,5-6-8-16,-5-9-60 15,-6-6-48-15,-6-7-8 16,0-23 48-16,1-30-356 15,-12-6-400-15</inkml:trace>
  <inkml:trace contextRef="#ctx0" brushRef="#br0" timeOffset="154900.84">27364 10217 1008 0,'0'0'304'0,"-5"0"-20"0,-1 3-16 16,-5 5-256-16,-1 12 72 16,-10 13 56-16,-1 7-8 15,-5 2-48-15,0 6-32 16,5 5-148-16,1-6-104 15,5-17-288-15,5-5-176 16,7-16 104-16,-1-5 280 16,0 0 280-16,6-4 0 15</inkml:trace>
  <inkml:trace contextRef="#ctx0" brushRef="#br0" timeOffset="155030.96">27376 10317 1128 0,'0'0'344'16,"0"0"-24"-16,16 2-24 0,1 4-300 15,0 1 72 1,12 4 32-16,-1 2-32 15,0-2-104-15,-5-2-64 16,-1 0-340-16,6-2-264 16,-11-3 52-16,0 0 328 15,-5-1 324-15,-1-1 0 0</inkml:trace>
  <inkml:trace contextRef="#ctx0" brushRef="#br0" timeOffset="155198.49">27697 9829 1216 0,'0'0'372'0,"0"16"-28"0,-11 10-36 16,5 3-340-16,-5 6 64 16,0 5 32-1,-1 2-24-15,1-3-416 0,0-10-376 16,0-5-8-16,5-6 384 16,0-3 376-16,6-8 0 15</inkml:trace>
  <inkml:trace contextRef="#ctx0" brushRef="#br0" timeOffset="155315.67">27646 9990 920 0,'0'0'276'15,"0"0"-12"-15,0 0-4 16,6 2-224-16,5 7 64 16,6 2 28-16,6 5-32 15,5 4-64-15,6 6-32 16,0-6-24-16,5 0 16 16,1 0-324-16,-12-9-328 15</inkml:trace>
  <inkml:trace contextRef="#ctx0" brushRef="#br0" timeOffset="155531.63">27624 10173 1104 0,'0'0'336'0,"0"0"-12"16,0 0-8-16,6 0-300 16,10 0 48-16,7-2 20 15,5 0-24-15,6 2-44 16,6 0-16-16,5-5-16 15,6 1 8-15,-12 0-368 16,1 1-360-16,-12 1 0 16,-11 0 368-16,0 2 368 15,-6 0 0-15</inkml:trace>
  <inkml:trace contextRef="#ctx0" brushRef="#br0" timeOffset="156016.15">27703 10275 1040 0,'0'0'316'16,"0"2"-16"-16,0 4-12 15,0 10-280-15,6 4 48 16,-6 0-4-16,5 4-48 16,1-2-132-16,0-7-80 15,5-4-48-15,6-4 40 16,0-9 56-16,-6-7 32 16,6-2 64-16,0-2 48 15,-6-3 88-15,-5 5 56 16,5 2 24-16,-11 1-24 0,6 3-32 15,-6 5-8-15,0 9-16 16,0 2 0-16,-6 4-24 16,6 1-8-16,-6 6-16 15,6-7 8-15,-5-4-4 16,-1 0 0-16,0-2-4 16,1-2 0-16,5-5-4 15,-6 0 0-15,6 3-12 16,-5 1 0-16,-7 14-8 15,1 0 8-15,0-2-4 16,-1 1 0-16,-5 8 12 16,6-5 16-16,0-7 20 15,0-1 8-15,5-3-20 16,0-5-24-16,1-4-8 0,-1-2 24 16,6 0 0-16,6-2-16 15,11 2-12-15,5-2 8 16,1-5-12-16,11-1-16 15,-1-1-4-15,7-2 16 16,5-2-364-16,6-1-376 16,-6-1-4-16,-17 4 376 15</inkml:trace>
  <inkml:trace contextRef="#ctx0" brushRef="#br0" timeOffset="156683.25">28217 9807 1016 0,'0'0'308'0,"0"0"-32"16,11 0-28-16,11 0-276 15,-5 0 64-15,12 0 20 16,-1 0-40-16,-11 7-32 16,5 4 16-16,-10 11 12 15,-1 2 8-15,-5-2-4 0,-6 5 0 16,-6-3-44-16,0-9-32 16,1-1-92-16,-7-8-56 15,7-12-4-15,-7-12 56 16,1 5 84-16,5-5 40 15,-5-2 80-15,0 5 56 16,0 6 36-16,-1 9-8 16,1 7-20-16,0 6-8 15,5 9-28-15,6 7-16 16,6-3-24-16,5 0 0 16,6 3-24-16,0-9-16 0,11-7-20 15,0-2 0 1,1-2 4-16,-7 2 8 0,-5 9 20 15,-6 6 24-15,-5 3 24 16,-6 6 8 0,-11 12 0-16,5-3 0 0,-11 2-20 15,0-4-8-15,0-2-36 16,0-5-24-16,-5-11-112 16,-1-6-80-16,1-9-28 15,-7-18 64-15,1-2 100 16,6-7 40-16,-7-6 96 15,7 0 56-15,5 4 36 16,6 4-16-16,-1 1-36 16,18 2-16-16,5-1-28 15,17 1-8-15,6 0-132 16,6-2-112-16,11 1-232 16,5-6-112-16</inkml:trace>
  <inkml:trace contextRef="#ctx0" brushRef="#br0" timeOffset="156865.37">28792 9587 1240 0,'0'4'380'16,"-5"5"-36"-16,-12 9-36 15,-6 12-388-15,1 12 32 16,-1 0 32-16,6-2 8 0,-6 0-336 15,12-10-328-15</inkml:trace>
  <inkml:trace contextRef="#ctx0" brushRef="#br0" timeOffset="157031.25">28775 9688 1128 0,'0'0'344'0,"0"5"-44"16,6-5-40-16,5 4-308 15,18 3 80-15,-7 12 56 16,1 6-24-16,-1-8-108 15,1-1-80-15,-1 6-300 16,1-2-216-16,-6-23 68 0,-6 1 288 16,1 4 284-1,-7-2 0-15</inkml:trace>
  <inkml:trace contextRef="#ctx0" brushRef="#br0" timeOffset="157198.44">28747 9973 920 0,'6'-3'276'0,"22"-8"-44"0,0-2-44 16,6 0-280-16,0-3 40 15,5-3-44-15,1 1-80 16,5 5 4-16,-11-3 88 16,-6 3 84-16,-5 4 0 15</inkml:trace>
  <inkml:trace contextRef="#ctx0" brushRef="#br0" timeOffset="157404.74">28685 10127 1088 0,'0'0'332'0,"0"2"-44"16,0 11-36-16,0-2-344 15,0 0 32-15,0 3-56 16,6-1-80-16,5-4-180 15,12-12-96-15,-1-8 92 16,1 7 192-16,-12 0 188 16,6-3 0-16</inkml:trace>
  <inkml:trace contextRef="#ctx0" brushRef="#br0" timeOffset="157684.15">28922 10092 904 0,'-6'0'268'0,"-5"6"-28"16,6 7-36-16,-1 3-248 15,-5-3 56-15,5 3 12 0,6-1-32 16,0-2-76-16,6-4-32 15,5-5 4-15,6-1 40 16,-6-3 56-16,6-3 16 16,-6 1 20-16,1 2 8 15,-7-2 36-15,-5 4 40 16,-5 9 0-16,-12 5-32 16,-6 4-32-16,-11 2 8 15,0-5 24-15,6 3 24 16,0-2 4-16,0-5-16 15,16-2-36-15,1-4-16 16,6 1-8-16,16-3 8 0,23-5 4 16,0 2 0-1,-1-4-56-15,7-5-48 0,11-2-340 16,-6-4-280-16</inkml:trace>
  <inkml:trace contextRef="#ctx0" brushRef="#br0" timeOffset="157865.66">29345 9803 1288 0,'0'6'396'0,"0"10"-36"0,0 13-44 16,0 6-364-1,0 2 72-15,0-4-28 0,-5-2-96 16,5-2-360-16,-6-9-256 15</inkml:trace>
  <inkml:trace contextRef="#ctx0" brushRef="#br0" timeOffset="158533.63">29227 9620 520 0,'0'0'140'16,"6"-2"52"-16,-1-5 52 15,12-2-112-15,-6 5-16 16,6-3-28-16,6 3-8 15,0 2-8-15,-1 10 8 16,6 6-8-16,1 3-8 16,-1 5-16-16,-6 7-8 15,1 8-24-15,0 3-8 0,-7-5-16 16,-4-4 0-16,-7 2-76 16,1-6-72-16,-12-10-40 15,-5-3 40-15,-6-6 68 16,0-3 40-16,-5-3 96 15,-1-2 72-15,6-7 40 16,0-1-16-16,12-8-56 16,5-6-24-16,16-13-32 15,7-5 0-15,5 9-40 16,6 3-40-16,6-8-80 0,-6 6-40 16,-1 5-12-16,-4 3 32 15,-1 5 44 1,-11 8 16-16,0 0 24 0,-6-2 16 15,0 0 16-15,1 0 16 16,-1 0 8-16,-5 0 0 16,5-5 4-16,-6 1 8 15,1 4 12-15,-6 4 16 16,11 3 52-16,-11 11 48 16,6 12 28-16,0 10-8 15,-1 15-16-15,1 22 0 16,-6 14-24-16,0 1-16 0,6-1-32 15,-6-8-8 1,0-8-16-16,-6-11 0 16,0-13-16-16,-5-14-8 0,0-6-32 15,-6-15-24-15,-6-12-12 16,12-8 16-16,-6-12 16 16,0-8 8-16,6-7 20 15,-1-2 24-15,12 2 0 16,6 0-8-16,11 5-56 15,6 8-32-15,11-4-296 16,5 2-256-16,1 16 32 16,-18 4 296-16,1-3 288 15,-6 8 0-15</inkml:trace>
  <inkml:trace contextRef="#ctx0" brushRef="#br0" timeOffset="158865.41">29605 9715 1056 0,'0'0'320'0,"0"0"12"16,0 2 8-16,0 0-292 15,11-2 24 1,1-4-8-16,10-1-16 16,12-4-60-16,0 3-32 0,17-3-12 15,5 2 32-15,6 1-316 16,-5 4-336-16,-18-3-4 15,-16 3 344-15</inkml:trace>
  <inkml:trace contextRef="#ctx0" brushRef="#br0" timeOffset="159133">30333 9406 968 0,'0'-2'292'16,"0"2"-20"-16,0-2-12 15,12-3-260-15,4-1 56 16,18-1-80-16,-5 0-120 15,10-2-256-15,6-2-128 16,-5 7 88-16,-12 0 224 16</inkml:trace>
  <inkml:trace contextRef="#ctx0" brushRef="#br0" timeOffset="159298">30305 9657 1200 0,'0'5'368'0,"6"19"-36"15,-6 13-32-15,5 8-340 16,1 3 64-16,0 1 0 16,5-5-56-16,0-9-36 15,0-9 32-15,12-6 28 16,0-13 8-16</inkml:trace>
  <inkml:trace contextRef="#ctx0" brushRef="#br0" timeOffset="159614.03">30565 9488 216 0,'0'0'40'0,"0"-3"20"0,0-1 16 16,0 2-4-16,5-1 16 16,1 1 20-16,0 0 8 15,11 13 20-15,-1 7 16 16,1 4 8-16,0 13 0 15,6 16-12-15,-1 15 0 16,-5 13-16-16,12 5-8 16,-7-2-28-16,-10-1-8 15,-12-10-32-15,-17-5-8 16,17-13-28-16,-12-13-8 0,-10-12-16 16,-7-8 0-16,7-9-364 15,-6-20-352 1,-6-8 0-16,11 6 360 0,12 0 360 15,-6-3 0-15</inkml:trace>
  <inkml:trace contextRef="#ctx0" brushRef="#br0" timeOffset="159853.94">30356 9664 728 0,'5'0'212'0,"1"0"-12"0,11 0-12 15,6-2-212-15,5-5 8 16,0 5-44-16,0 0-48 16,1-1-148-16,-7-1-88 15,1 4 48-15,-12-2 152 16,0 0 144-16,-5 2 0 15</inkml:trace>
  <inkml:trace contextRef="#ctx0" brushRef="#br0" timeOffset="160065.04">30384 9472 712 0,'0'0'204'16,"6"0"-32"-16,-1 0-36 0,-5 4-144 15,6 8 96 1,-6 7 56-16,6 3-40 0,-1 9-48 15,1 0-8-15,0 7-20 16,5-1-8-16,-6 1-112 16,1-8-96-16,-6 12-180 15,6-2-72-15,-6-18 92 16,0-4 176-16,0-1 172 16,0-6 0-16</inkml:trace>
  <inkml:trace contextRef="#ctx0" brushRef="#br0" timeOffset="160280.34">30012 9915 840 0,'0'0'248'0,"0"0"4"0,5 0 8 16,1-4-212-16,28-3 32 16,11-4 8-16,11-2-24 15,1-2-16-15,10-8 8 16,7 8 0-16,-6 4 0 16,-12-2-28-16,0 6-16 15,-5 3-92-15,-11 4-72 16,-6 4-92-16,-12-4-16 15,-5-11-100-15,0-4-80 16,-11 8 92-16,-1 3 176 16,1-3 172-16,-6 0 0 15</inkml:trace>
  <inkml:trace contextRef="#ctx0" brushRef="#br0" timeOffset="171099.41">27505 11097 888 0,'0'2'264'15,"0"3"32"-15,0 8 32 16,0 16-216-16,-5 6 16 16,5 5-20-16,0 4-32 15,0 2-44-15,0 0-8 0,5-8-64 16,1-14-56 0,0-2-68-16,-6-7-8 0,5-6 12 15,1-7 24-15,0-6 80 16,-6-3 56-16,0-1 56 15,5-10 8-15,1-4 0 16,5 0 0-16,-5 2-16 16,5 0-8-16,-5-2-44 15,5 7-24-15,-5-3-92 16,-1 0-56-16,1 5-172 16,-6 0-104-16,0 4 76 15,0 3 192-15,0 1 184 16,0 1 0-16</inkml:trace>
  <inkml:trace contextRef="#ctx0" brushRef="#br0" timeOffset="171498.96">27370 11399 648 0,'-6'5'184'0,"-5"14"28"0,0 10 32 16,-6 6-132-16,0 3 32 15,0-1-8-15,6 1-24 16,5-7-48-16,12-5-8 16,11-6-16-16,11-7 8 15,11-6-20-15,12-18-16 16,0-13-16-16,5-5 8 15,12-11-4-15,-6-2 0 16,0 5-8-16,-5 6 8 16,-18 7 0-16,-5 10 8 15,-11 1 4-15,-6 4 8 16,-23 7-12-16,-5 4-16 16,-6 1-72-16,-6-3-56 0,1 2-60 15,-7-4 0 1,12-16 44-16,-5-13 48 0,5 0 120 15,6 0 80-15,-1 5 60 16,7 6-8-16,-1 2-24 16,6 23-8-16,6 23 4 15,-6 14 24-15,0 5-8 16,5 6-16-16,7 4-40 16,5-6-16-16,-1-5-16 15,13-9 0-15,5-4-48 16,5-10-40-16,6-15-20 15,6-16 32-15,17-10-372 16,-1-11-400-16</inkml:trace>
  <inkml:trace contextRef="#ctx0" brushRef="#br0" timeOffset="172399.89">28324 11077 1168 0,'0'2'356'16,"-6"12"-20"-16,6 3-20 0,-5 8-324 16,-1 3 56-16,-5 7 32 15,5-1-16-15,6-10-48 16,0-2-24-16,0-2-48 16,-6-14-16-16,12-14-44 15,-6-15-16-15,6-7 8 16,-1-10 32-16,1-4 28 0,0 2 0 15,5 2 40-15,0 7 48 16,-5 7 36 0,5 4 0-16,0 8 4 15,1 10 8-15,-1 11 8 16,0 10 8-16,0 8-20 0,6 5-16 16,-11 8-20-16,0 4 8 15,-1 4-16-15,-5-4-8 16,-5-11-16-16,-7-5 0 15,7-8-20-15,-7-7-16 16,1-11 0-16,0-9 24 16,0-2 28-16,-1-2 8 15,7-3-4-15,-1 1-8 0,0-5-20 16,12-4 0 0,11 0-24-16,6-3-8 15,5-6-56-15,11 0-40 0,1 0-20 16,-1 0 24-1,1 2 44-15,-6 2 24 0,0 7 24 16,-6 5 0-16,-6 1 20 16,-10 3 24-16,-1 4 28 15,0 3 16-15,-11 1 8 16,0 3 0-16,6 6 16 16,0 12 16-16,-1 8 0 15,-5 9-8-15,0 13-24 16,6 18-8-16,-6 16-8 15,0 4 8-15,0-7-16 16,-6-9-8-16,1-13-16 0,-7-11 8 16,1-15-8-1,-6-9 0-15,-6-14-32 0,1-12-24 16,-1-14-24-16,1-9 8 16,-1-6 16-16,1-5 16 15,10-4 8-15,1 0-8 16,5 4-88-16,6 1-80 15,12 1-188-15,5 10-104 16,-1 6 92-16,-4 4 200 16</inkml:trace>
  <inkml:trace contextRef="#ctx0" brushRef="#br0" timeOffset="172655.65">28279 11168 784 0,'0'0'228'0,"11"-5"24"16,23-6 20-16,11-2-188 15,28-5 24-15,12-4-20 16,5 0-32-16,1 2-48 0,-12 1-8 15,-12 3-88 1,-10 5-80-16,-18 4-212 16,-10-1-128-16,-7 5 80 0,-11 3 216 15</inkml:trace>
  <inkml:trace contextRef="#ctx0" brushRef="#br0" timeOffset="172805.17">28504 11183 936 0,'0'0'280'0,"0"0"-4"0,0 4 0 16,12 7-244-16,-1 5 40 16,12-1 0-16,5-1-32 15,0 1-140-15,6 0-96 16,11-6-220-16,6-9-120 16</inkml:trace>
  <inkml:trace contextRef="#ctx0" brushRef="#br0" timeOffset="173498.42">29391 10793 1088 0,'0'0'332'15,"0"0"-24"-15,0 4-20 16,-6 7-300-16,-5 2 56 16,5 1 28-16,-5 3-24 15,-1 3-36-15,7-7-8 16,-6 1-20-16,5-1 0 16,6-2-20-16,0-2-8 15,6 0-8-15,5-3 8 16,0 3 8-16,0-2 8 0,-5 4 12 15,5 0 8-15,-11 4 8 16,-5 0 8-16,-7 1-4 16,1-5 0-16,0 0-12 15,0-2 0-15,-1-3-24 16,12-1-8-16,0-3-24 16,12 0-8-16,4-2-8 15,-4 2 8-15,5 3 16 16,-6 4 16-16,0 10 24 15,-5 15 8-15,-12 7 20 16,-5 4 16-16,-6-4 36 16,0-5 24-16,0-3-4 15,0-2-24-15,6-11-32 16,5-5 0-16,1-4 4 16,10-7 8-16,12-1-20 0,6-6-24 15,-1-10-116-15,7-9-88 16,-1-15-188-16,0-7-96 15,0 10 96-15,-5 8 200 16</inkml:trace>
  <inkml:trace contextRef="#ctx0" brushRef="#br0" timeOffset="173632.71">29594 10837 968 0,'0'0'292'15,"5"0"-24"-15,7-2-20 16,5-1-304-16,0 1 16 15,5 2-72-15,1-2-80 0,-1-9-160 16,-5-2-80-16</inkml:trace>
  <inkml:trace contextRef="#ctx0" brushRef="#br0" timeOffset="173781.61">29763 10636 952 0,'0'2'284'0,"0"5"-16"16,-5 2-20-16,-7 0-256 15,7 11 48-15,-7 8 44 16,1 5 0-16,5 3-68 15,-5 1-64-15,5 3-32 16,-5-3 40-16,5-6-252 16,1 0-280-16,-6-9 0 15,5-7 288-15</inkml:trace>
  <inkml:trace contextRef="#ctx0" brushRef="#br0" timeOffset="174131.44">29628 11031 800 0,'0'0'236'0,"0"-4"-36"0,0-1-28 15,0-2-224-15,17 1 48 16,0-3-24-16,5 2-64 15,1-1-64-15,-1 1 8 16,-5 5 40-16,-5 6 40 16,-7 9 72-16,-5 5 40 15,-5 6 84-15,-7 5 48 16,7 2-4-16,-7 0-48 16,7-9-60-16,-1-2-8 15,0-3-20-15,6-4-8 16,6-8-28-16,5-14-8 0,6-2-20 15,6 0 0-15,5 0 24 16,0-2 32 0,0 6 28-16,1 7 0 15,-7 5 24-15,-5 10 32 0,-11 3 16 16,-12 6-8-16,-11 9-32 16,-5 2-16-16,-7-6-32 15,-4-3 0-15,-1-6-56 16,11-4-48-16,-5-10-16 15,11-23 40-15,11-16-304 16,18-7-336-16</inkml:trace>
  <inkml:trace contextRef="#ctx0" brushRef="#br0" timeOffset="174337.95">30232 10839 1128 0,'0'0'344'15,"0"0"-4"-15,5 7 0 16,-5 10-300-16,0 1 48 16,12 2-8-16,-7 0-48 15,1 0-144-15,0-5-88 16,5-4-280-16,-6-4-184 16,12-10 92-16,-11 3 288 15,0 0 284-15,-1-2 0 16</inkml:trace>
  <inkml:trace contextRef="#ctx0" brushRef="#br0" timeOffset="174680.8">30491 10533 1000 0,'6'-5'300'16,"-6"-1"-20"-16,17 1-20 0,-6 7-268 15,0 12 64-15,6 8 36 16,-5 9-16-16,-7 4-44 16,-16 9-16-16,-6-2-128 15,-5 0-104-15,-1-11-56 16,-5-7 48-16,-1-7 80 15,1-6 32-15,0-2 60 16,11-11 32-16,0-9 28 16,6-7 8-16,5 3 4 15,12-5 8-15,5 3-8 16,6 1-8-16,0 5-28 0,0 4-8 16,0 12-20-1,-11 6 0-15,-1 9 4 16,-10 4 16-16,-1-2 40 0,-5 2 40 15,-1-2 12-15,7-4-16 16,-1-5-28-16,12-2-8 16,5-6-60-16,6-5-48 15,5-7-128-15,1-2-72 16,-6 0 44-16,0 1 128 16</inkml:trace>
  <inkml:trace contextRef="#ctx0" brushRef="#br0" timeOffset="174981.15">30407 10749 920 0,'0'2'276'0,"0"11"4"16,0 14 12-16,0 10-212 16,0 9 56-16,0 18 32 15,5 13-16-15,7 14-48 16,-7-1-16-16,1-10-28 16,5-5 0-16,-5-7-28 0,-6-15-24 15,5-16-84 1,1-12-56-16,-6-12-356 15,-6-18-296-15</inkml:trace>
  <inkml:trace contextRef="#ctx0" brushRef="#br0" timeOffset="175499.87">30074 11068 408 0,'0'0'104'16,"0"0"24"-16,5 0 24 0,7 0-76 16,16-6 8-1,11-1-8-15,1-4-8 16,5-9-20-16,11 0 0 16,-5 5 0-16,-6-5 8 0,0-2 24 15,-5 2 16-15,-12 9 40 16,-11 0 24-16,0 9 16 15,-17 9-8-15,-11 8-24 16,-6 12-16-16,-6 10-24 16,-5 9 0-16,-28 7-32 15,5 5-16-15,6-1-52 16,0-4-24-16,-6-7-12 16,17-6 16-16,6-16 12 0,11-22 0 15,11-8-4 1,17-14 8-16,23-9-4 15,0-2 0-15,0-6-44 0,5-3-40 16,7 14 32 0,4 10 72-16,-4 3 72 15,4 9 0-15,1 10-24 0,0 5-24 16,5 5-16-16,-10-1 8 16,-7 1-32-16,1-5-40 15,-1-3-12-15,-11-3 32 16,6-10 20-16,-6-8 0 15,1 0-440-15,-12-9-424 0</inkml:trace>
  <inkml:trace contextRef="#ctx0" brushRef="#br0" timeOffset="176021.67">31090 10303 1120 0,'0'0'340'16,"0"0"-8"-16,5 3-12 0,1 3-304 15,5 1 56 1,0 4 4-16,6 0-40 0,-5 2-156 15,5-2-112-15,-6 0-252 16,0 5-136-16,-5-3 112 16,-1-7 256-16</inkml:trace>
  <inkml:trace contextRef="#ctx0" brushRef="#br0" timeOffset="176314.11">31028 10475 520 0,'0'0'140'0,"5"-2"52"0,6-2 52 16,12-3-116-1,17-4-16-15,10-2-44 0,7 2-16 16,-6-5-60 0,-6 1-40-16,0 4-32 0,-6 0 16 15,-16 2 28 1,-12 2 24-16,-16 3 68 0,-7 4 48 16,-10 13 52-16,-6 12 8 15,-6 16-4-15,-6 21 0 16,-5 13-8-16,5 2 0 15,1-2-20-15,5 5-16 16,6-3-28-16,0-4-8 16,-1-5-24-16,-4-6-16 15,10-7-48-15,12-9-24 16,-6-13-16-16,5-9 24 16,12-19-416-16,0-18-432 0</inkml:trace>
  <inkml:trace contextRef="#ctx0" brushRef="#br0" timeOffset="176516.06">31095 10921 952 0,'0'0'284'0,"0"0"0"16,0 6-4-16,6 3-248 15,0-2 40-15,-1 6-16 16,12 0-48-16,-11-2-152 15,5-4-96-15,-5-3-180 0,5-6-80 16,0-2 108-16,-5 1 200 16</inkml:trace>
  <inkml:trace contextRef="#ctx0" brushRef="#br0" timeOffset="176881.74">31315 10874 592 0,'-5'0'164'0,"-7"0"36"0,7 5 28 16,-12 10-132-16,6 1 0 15,-1-1-16-15,1-2-16 16,0 3-20-16,5-5 0 16,-5-2-4-16,11 2 0 15,11-5-8-15,6-4-8 16,0 1-8-16,0-3 8 16,5 0-8-16,-10 0-8 15,-1-3-12-15,-5 3 0 0,-6 3 4 16,-6 8 8-16,-11 2 0 15,-5 5 0-15,-7 1 0 16,1 6 8 0,5-6 20-16,1-1 16 0,-1 0 4 15,12-3-8-15,0-4-16 16,5 2-8-16,12-6 0 16,5 0 16-16,17-3 0 15,12-4 0-15,-1-4-24 16,6-1-8-16,6-4-112 15,-6-2-88-15,6 3-264 0,-11-3-168 16,-18-3 96 0,1 6 264-16</inkml:trace>
  <inkml:trace contextRef="#ctx0" brushRef="#br0" timeOffset="177199.66">31756 10281 1048 0,'0'0'316'0,"0"0"-20"16,5 2-28-16,1 5-280 16,11 4 64-16,-6 0-52 15,0 0-112-15,6 0-136 16,0 2-16-16,0-6 72 16,11 4 96-16,-16-7 96 15</inkml:trace>
  <inkml:trace contextRef="#ctx0" brushRef="#br0" timeOffset="177648.34">32010 10145 952 0,'0'0'284'0,"0"6"12"0,-6 14 12 16,-11 13-220-16,0 13 56 15,-5 10 8-15,-1 12-48 16,6 11-52-16,-6 5 0 15,1-2-8-15,-1-5 0 16,6-9-52-16,0-13-40 16,1-13-104-16,-1-9-48 15,0-13-40-15,5-9 16 16,7-15 48-16,-1-14 32 16,6-13 36-16,6-6 8 15,-6-1 20-15,5-8 16 16,12-5 40-16,6 5 32 15,-1 11 64-15,7 13 48 0,5 11 28 16,-1 11-8-16,-4 4-12 16,-7 14 0-1,1 10-20-15,-12 1-16 0,0 2-28 16,-11 0 0-16,-5 0-16 16,-12-7 0-16,5-2-16 15,-4-5-8-15,-1-6-8 16,0-6 0-16,5-10-16 15,1-3-16-15,11-1-96 0,6-7-80 16,11-8-244-16,0 4-160 16,11 5 88-1</inkml:trace>
  <inkml:trace contextRef="#ctx0" brushRef="#br0" timeOffset="178454.59">32467 10231 888 0,'0'0'264'0,"0"6"-8"16,0 12-8-16,-6 8-232 16,6 7 40-16,-5 7 24 15,5 6-8-15,-6 7-24 16,6-4-8-16,0-5-12 16,6-4 0-16,10-10-8 15,1-10 0-15,6-11-8 16,5-18 0-16,0-13 4 15,12-11 8-15,-12-11 8 16,-5-2 0-16,-1-3 4 16,-10-1 8-16,-7 3-8 15,-16 5-8-15,0 9-28 16,-12 5-8-16,1 3 0 16,-1 5 16-16,0 12 8 15,6 3-8-15,6 3-8 0</inkml:trace>
  <inkml:trace contextRef="#ctx0" brushRef="#br0" timeOffset="182531.01">15613 17460 552 0,'0'0'152'0,"11"5"-8"16,6 15-8-16,11 8-92 16,11 14 72-16,7 20 48 15,10 4-16-15,1 2-28 16,-1 10-8-16,6-10-16 16,6 2 0-1,16 10-16-15,7 6 0 0,10 2-16 16,1 2 0-16,0 1-8 15,10-7 0-15,24-7-4 16,5-7 0-16,0-12-12 16,6-12 0-16,22-13-16 15,12-4 0-15,45-7-8 0,73-11 8 16,-28-13 0-16,-34-18 0 16,11-20 0-1,12-20 0-15,11-26-8 0,17-28 0 16,16-18-8-16,7 4 8 15,5 11 0-15,17-9 8 16,6-15-8-16,5-22 0 16,0-7-8-16,12 5 0 15,-1-14-4-15,1-28 0 16,-6-5 0-16,-11 1 8 16,-1-14-4-16,1-18 0 0,-6 5-16 15,-23 0 0-15,-10 2-4 16,4 2 8-1,-10 5 4-15,-29 19 0 0,-28 36 0 16,-17 29 8-16,-16-3 0 16,-46-13 8-16,-12 20-8 15,-4 37 0-15,-18 21-8 16,-23 3 0-16,-22 3 4 16,-17 9 8-16,-11 10-4 15,-11 12 0-15,-18 9 0 0,1 8 8 16,-6 5 0-1,5 4-8-15,1 2-8 16,-6 3 0-16,-6 4 0 16,0 0 0-16,-5 2 0 15,0-2 8-15,-1-5-4 0,-5 5 0 16,0 7-4-16,0-5 0 16,0 0-8-16,0 3-8 15,12 6 0-15,-7 2 8 16,-5-2 8-16,0 2 8 15,0-2-8-15,12-2 0 16,-1-3-8-16,6-6 0 16,-6 0 0-16,0 7 8 15,1-3 0-15,5-4 0 16,-6 3 0-16,6 1 8 16,-6 0-4-16,6-2 0 15,6-2-8-15,-1-2 0 0,-5 0-12 16,6 2 0-16,-1 2-32 15,-10 5-16-15,-7 2-64 16,1 2-40-16,-12 0 28 16,1 0 72-16,-7 0-292 15,-5 0-352-15</inkml:trace>
  <inkml:trace contextRef="#ctx0" brushRef="#br0" timeOffset="182980.34">27709 12901 1072 0,'0'0'324'0,"0"0"-76"16,5-3-76-1,12-5-300-15,11-8 104 0,18-8 88 16,4-9-16-16,12-2-12 15,6-3 8-15,-6 1 16 16,0 6 16-16,-5 4-4 16,-6 10-8-16,-6 10-8 15,-11 18 8 1,-6 18 4-16,-6 13 0 16,-10 8-12-16,-1 10-8 0,-5 13-40 15,-6 10-24-15,-6 6-24 16,-11 12 16-16,6-2 12 15,-1-26 8-15</inkml:trace>
  <inkml:trace contextRef="#ctx0" brushRef="#br0" timeOffset="183832.97">22171 18062 1296 0,'0'9'400'0,"-5"13"-28"0,-1 9-32 15,6 11-368 1,-6 4 64-16,6-4-36 0,-5-4-96 16,10-8-376-16,1-19-272 15,0-11 60-15</inkml:trace>
  <inkml:trace contextRef="#ctx0" brushRef="#br0" timeOffset="184135.44">22284 17782 848 0,'6'-6'252'16,"5"-19"-28"-16,12-1-28 15,5 4-244-15,6 0 32 16,5 0 40-16,-5 9 8 15,0-1 32-15,6 12 24 0,-12 18 44 16,-6 14 24 0,7 3 8-16,-7 18-8 15,1 2-20-15,-1 4-8 0,1 1-28 16,-6 1-16-16,5-1-24 16,-5-1 0-16,-5-11-16 15,-1-8-8-15,0-7-40 16,-5-9-24-16,-6-7-116 15,-6-8-88-15,-5-7 20 16,-6-11 112-16,0-9-252 16,-17-4-352-16</inkml:trace>
  <inkml:trace contextRef="#ctx0" brushRef="#br0" timeOffset="184283.23">22245 18020 1096 0,'0'0'332'0,"0"0"-52"0,5-2-60 16,-5 2-288-16,12-4 104 15,16-3 64-15,0 0-32 16,12-4-164-16,-1-2-120 16,1-2-232-16,-6-3-96 15</inkml:trace>
  <inkml:trace contextRef="#ctx0" brushRef="#br0" timeOffset="184432.98">22380 17945 1224 0,'0'0'376'15,"-5"9"-36"-15,-1 11-32 0,0 4-372 16,1 3 48-16,-1 4 32 16,6-1-8-1,-6 1-8-15,6-9 0 16,0-11 0-16,-5-2 0 0</inkml:trace>
  <inkml:trace contextRef="#ctx0" brushRef="#br0" timeOffset="184530.94">22392 18053 968 0,'0'0'292'0,"5"0"-40"15,1 3-36-15,5-1-264 16,6 2 64-16,17 1-68 16,0 1-128-16,-12 1-208 15,-10 2-72-15</inkml:trace>
  <inkml:trace contextRef="#ctx0" brushRef="#br0" timeOffset="184716.57">22250 18300 1176 0,'0'0'360'16,"6"-4"-32"-16,17-5-32 16,10-4-324-16,13-7 72 15,4 5-40-15,13-1-104 16,-1-6-40-16,0 0 72 16,0 2-228-16,-6-2-296 15,-5-2 0-15,-17 8 296 16</inkml:trace>
  <inkml:trace contextRef="#ctx0" brushRef="#br0" timeOffset="184867.37">22995 17520 1088 0,'0'4'332'0,"0"7"-44"16,0-4-44-16,0 4-620 15,17 0-240-15</inkml:trace>
  <inkml:trace contextRef="#ctx0" brushRef="#br0" timeOffset="185233.31">23345 17502 1064 0,'0'13'324'0,"-17"18"-12"16,-5 7-12-16,5 15-284 0,-6 8 56 15,-10-1 8 1,4-3-40-16,1-6-64 0,0-7-24 16,0-13-8-16,11-9 24 15,0-13 0-15,5-16-16 16,18-8 0-16,11-1 16 16,17-6 24-16,17 2 8 15,5 12 16-15,6 5 8 16,-11 14 8-16,-6 9 8 0,-5 5-8 15,-6 3 0 1,-12-1-16-16,-11 4 0 0,-11-3-8 16,-11-4 8-1,-6-8-8-15,-11-1-8 16,-11-8 8-16,-1-3 16 0,12-15-8 16,0-6-24-16,16-8-40 15,24-10-16-15,16-7 8 16,6-6 24-16,16-1-284 15,7 3-304-15</inkml:trace>
  <inkml:trace contextRef="#ctx0" brushRef="#br0" timeOffset="185615.81">24068 17293 1136 0,'0'0'348'16,"0"0"-40"-16,0 2-36 0,0-2-352 15,6 4 40-15,-6 5-276 16,0 2-304-16,0-4 0 15,0 2 312-15</inkml:trace>
  <inkml:trace contextRef="#ctx0" brushRef="#br0" timeOffset="185802.84">24045 17403 888 0,'0'0'264'0,"-5"0"-40"15,5 0-40-15,11-4-244 16,17-7 64-16,-5-3 32 16,5-1-24-16,0-3-28 15,-5 3 8-15,-1 4 56 16,-5 4 56-16,-11 3 64 0,5 13 8 15,-11 6-16 1,0 7-16-16,-5 9-48 16,-1 9-16-16,-5 13-64 0,-1 8-40 15,-5 3-20-15,1-6 24 16,-1-12-372-16,-6-13-384 16</inkml:trace>
  <inkml:trace contextRef="#ctx0" brushRef="#br0" timeOffset="185932.62">24074 17542 840 0,'0'0'248'0,"5"-2"-4"15,1-5 0 1,11 5-204-16,0 2 48 16,5 0 32-16,1 4-8 15,-1 5-96-15,-5 0-80 0,0 0-308 16,0 2-224 0</inkml:trace>
  <inkml:trace contextRef="#ctx0" brushRef="#br0" timeOffset="186167.04">23870 17575 832 0,'-5'2'244'0,"-12"14"16"16,-11 8 12-16,-1 5-184 15,-5 8 56-15,6 11 12 16,11-3-32-16,0-4-44 16,6 1 0-16,5-9-8 15,23-2 8-15,23-9-8 16,11-8-8-16,5-3-16 0,12-7 0 15,-6-6-24 1,0 0-16-16,-11-1-88 0,0-3-72 16,-17-5 4-16,-12-5 80 15,-5-1-288-15,-6-10-360 16</inkml:trace>
  <inkml:trace contextRef="#ctx0" brushRef="#br0" timeOffset="186301.81">23769 17379 1232 0,'0'2'380'0,"0"11"-40"16,11 3-36-16,12-1-408 15,16 5 16-15,6-3-288 16,12-1-288-16</inkml:trace>
  <inkml:trace contextRef="#ctx0" brushRef="#br0" timeOffset="186566.3">24813 17295 856 0,'0'0'252'0,"6"0"-28"0,5-7-36 15,11-2-324-15,1-4-40 16,5-7-120-16,6-2-80 16</inkml:trace>
  <inkml:trace contextRef="#ctx0" brushRef="#br0" timeOffset="186799.25">24954 17063 936 0,'0'5'280'16,"0"10"28"-16,0 16 24 15,0 4-208-15,6 14 48 0,-1 10 8 16,1 5-32-16,0 9-52 16,5 0-16-1,0 2-16-15,1-5 8 0,-7-10-8 16,1-7-8-16,-6-16-20 15,0-10-8-15,-6-12-60 16,1-15-40-16,-7-26-12 16,-5-12 40-16,-5-8-404 15,-1-9-440-15,6 2 0 16,6 13 448-16</inkml:trace>
  <inkml:trace contextRef="#ctx0" brushRef="#br0" timeOffset="186919.03">24802 17363 328 0,'0'0'76'0,"0"0"8"0,0 0 4 15,11 0-64-15,-5 0 16 16,-6 0-4 0,5 7-8-16,1-3-20 0,0-1-8 15,-1 1-108 1,-5 3-96-16</inkml:trace>
  <inkml:trace contextRef="#ctx0" brushRef="#br0" timeOffset="187133.26">24734 17632 736 0,'0'0'212'16,"0"0"24"-16,0 0 20 15,6 0-192-15,-6 0 8 16,5 0-24-16,7 2-24 16,-7 3-72-16,1-3-48 15,-1-4-64-15,1-3-16 0,-6 1-104 16,6 6-80-16,-1-2 60 15,-5-2 152-15,0 2 148 16,6-2 0-16</inkml:trace>
  <inkml:trace contextRef="#ctx0" brushRef="#br0" timeOffset="187314.72">24649 17809 984 0,'0'0'296'0,"0"-5"-28"0,0-1-24 16,12 1-272-16,10-10 56 15,6-14-4 1,6-2-56-16,0-6-128 16,6-10-72-16,-1 1 28 0,6 4 104 15,-11 5 100-15,-11 6 0 16,-1 11 0-16,-10 2 0 16</inkml:trace>
  <inkml:trace contextRef="#ctx0" brushRef="#br0" timeOffset="187599.93">25112 17315 944 0,'0'0'284'16,"0"2"-20"-16,-6 5-20 0,6-1-256 15,-11 3 48 1,6 2-20-16,-7 2-56 0,7-2-44 16,-1 0 24-16,0 0 56 15,1 5 40 1,10 4 48-16,7 8 16 0,-1 1 4 15,11 2-8-15,7-3-20 16,-7 1-8-16,1-2-20 16,-1-1 0-16,1-6-68 15,-6-5-56-15,-6-8-12 16,-5-11 56-16,-6-18-284 16,-6-5-328-16,-5 3-8 15,0 2 328-15,5 4 324 16,-5 3 0-16</inkml:trace>
  <inkml:trace contextRef="#ctx0" brushRef="#br0" timeOffset="187686.02">25095 17180 808 0,'6'0'236'0,"-1"2"-12"0,12 7-20 15,12 7-316-15,-1 1-56 16,6 1-136-16,0 2-64 16</inkml:trace>
  <inkml:trace contextRef="#ctx0" brushRef="#br0" timeOffset="187999.42">25581 16969 528 0,'0'0'144'16,"5"0"92"-16,1 0 88 16,0 0-104-16,5-5-48 15,0 3-100-15,0 6-40 0,6 10 0 16,-11 10 56-16,5 9 44 15,-5 7 0-15,11 4-48 16,0 2-40 0,0-2 32-16,11-2 80 0,6 0 20 15,11-2-56-15,-6-7-56 16,1 2 8-16,-12-2-8 16,-11 2 0-16,-22 5-40 15,-29-5-24-15,0-4-68 16,-11-9-32-16,-12-11-436 15,6-28-400-15,18-14 44 16,4 11 448-16</inkml:trace>
  <inkml:trace contextRef="#ctx0" brushRef="#br0" timeOffset="188880.81">26427 16656 1256 0,'0'0'388'0,"0"0"-36"15,-5 4-36-15,-12 9-356 16,5 9 72-16,-5 7 28 15,1 6-32-15,-1 7-28 16,-6 9 16-16,12 6 24 16,5 7 24-16,-5 0 20 15,5 0 8-15,6-2-8 16,0-3-8-16,6-8-20 0,-1-3-8 16,1-6-24-16,-6-6-16 15,6-12-92-15,-6-7-72 16,5-8 4-16,-5-11 80 15,0-13 76-15,0-12 0 16,0-15-4-16,0-4 0 16,0-7-4-16,0-2 0 15,0 2-108-15,6 2-96 16,11 3-16-16,0 6 88 16,0 2 112-16,0 3 24 15,5 10 36-15,1 10 16 0,-6 1 32 16,0 10 24-1,0 17 28-15,0 11 8 16,-6 4-16-16,0 7-16 0,-5 20-24 16,-6 4 0-16,6 1-16 15,-6 4-8-15,-6 1-32 16,-11-5-16-16,0-1-120 16,-6-6-96-16,1-16-4 15,-1-13 104-15,-5-17-284 16,0-21-384-16,5-6 384 15,1-11 768-15,-1-2 336 16,6 6-432-16,6 0-344 16,0 7 88-16,11 5 80 0,11 3-8 15,6 8-16 1,11 1-8-16,12 12-8 16,10 6 0-16,7 1-16 0,5 1-16 15,11 0-76 1,-5-1-56-16,-12-6-12 0,1 1 48 15,-6-9 48-15,-12-6 8 16,-5-8 0-16,-6 3 0 16</inkml:trace>
  <inkml:trace contextRef="#ctx0" brushRef="#br0" timeOffset="189300.45">27020 16711 528 0,'0'-5'144'0,"17"-6"44"16,5-2 40-16,12 0-92 16,-5 2 16-16,4-3-24 15,-4 6-32-15,-7 1-8 16,1 3 24-16,-12 1 16 15,-5 3-8-15,-18 11-32 16,-4 9-16-16,-18 2-32 16,0 7-8-16,-6 9-48 15,1-3-32-15,5 0-12 16,0 0 32-16,11-10 28 16,12-6 0-16,-6-1 0 15,12-9 0-15,-1 0-44 0,6 6-40 16,6 16 36-16,5 2 88 15,0-6 48-15,-5 3-24 16,11 6-88-16,-6-12-48 16,0-6-320-16,6-3-256 15,-5-4 40-15,-1-4 304 16,-6-3 304-16,1-2 0 16</inkml:trace>
  <inkml:trace contextRef="#ctx0" brushRef="#br0" timeOffset="189486.75">27184 16843 912 0,'0'0'272'16,"5"0"-12"-16,7 0-16 0,-1 2-232 16,0 5 56-1,0 2 44-15,1 6-8 0,-7 14-24 16,-16 2-8-16,0-1-28 16,-12 6-8-16,6-1-52 15,0-9-32-15,-5-1-16 16,5-8 32-16,11-8-300 15,1-7-320-15</inkml:trace>
  <inkml:trace contextRef="#ctx0" brushRef="#br0" timeOffset="189798.43">27500 16417 1016 0,'0'5'308'0,"0"-1"-20"0,0 3-20 16,5 2-280-16,1-1 48 15,5-1 8-15,6 0-32 16,-5-5-36-16,4-2 8 16,1-2 8-16,-5 6 8 15,-1-2 16-15,0 7 8 16,-11 9 4-16,0 8 0 15,-11 1-32-15,-6 1-24 0,0 1-16 16,-11-3 16 0,0-1-284-16,-6-8-296 0,11-6 4 15,1-2 304-15,5-2 300 16,5-3 0-16</inkml:trace>
  <inkml:trace contextRef="#ctx0" brushRef="#br0" timeOffset="190020.62">27313 16662 920 0,'0'0'276'0,"0"0"12"16,12 2 12-16,10 7-236 15,7-2 32-15,4 4 12 16,7 0-8-16,-1 0-32 16,1 0-16-16,-1 2-20 15,-5-2 0-15,-11 0 0 16,-1 5 0-16,-5 3 8 16,-5 8 16-16,-7 8 12 15,1 5 8-15,-6 6-12 0,-6 5-8 16,1 0-52-1,-12-5-32-15,-6 0-20 0,1-6 24 16,-7-11-412-16,-10-10-424 16,5-8 0-16,11-2 432 15</inkml:trace>
  <inkml:trace contextRef="#ctx0" brushRef="#br0" timeOffset="190116.46">27370 17039 976 0,'0'-6'292'16,"0"-5"-28"-16,11-5-36 15,17-13-296-15,1-6 32 16,10-7-232-16,6-4-256 15,0 19 0-15,-11 5 264 16</inkml:trace>
  <inkml:trace contextRef="#ctx0" brushRef="#br0" timeOffset="190236.15">28042 16816 1232 0,'0'3'380'0,"0"3"-52"16,0-4-52-16,0 1-384 15,0-1 48-15,0 2 48 16,0-4 8-16,0 0 4 15,0 3 0-15</inkml:trace>
  <inkml:trace contextRef="#ctx0" brushRef="#br0" timeOffset="192452.57">28679 16131 1088 0,'0'0'332'0,"0"2"-12"0,6 2-12 16,11 12-268-16,11 17 80 15,-5 13 40-15,11 9-24 16,0 3-48-16,-1 8-8 15,-4 0-20-15,-7-9 0 16,1-2-28-16,-6-6-24 16,-6-12-80-16,6-8-56 15,-11-9 0-15,-1-16 64 16,1-15 60-16,5-6 8 16,-11-23-396-16,-5-11-392 15,5 7-8-15,-6 11 400 16</inkml:trace>
  <inkml:trace contextRef="#ctx0" brushRef="#br0" timeOffset="192635.73">28916 16204 856 0,'0'0'252'0,"0"2"4"16,0 4 4-16,-5 12-188 16,-1 13 72-16,1 15 56 15,-7 7 0-15,-10 4-36 16,5 1-24-16,-6-1-40 16,-5-4-8-16,5 0-28 15,12-13-8-15,-6-10-76 16,6-3-56-16,11-9-436 15,0-12-376-15,17-6 44 0,-12-2 424 16,1 2 420-16,5-4 0 16</inkml:trace>
  <inkml:trace contextRef="#ctx0" brushRef="#br0" timeOffset="192837.47">29159 16395 1304 0,'6'-4'404'15,"-1"-5"-40"-15,18 3-36 16,0-10-368-16,5-8 80 16,0 6-12-16,6 3-80 15,-6-1-40-15,-5 3 48 16,-12 6-316-16,-11 3-352 16,-6-7-4-16,12 2 360 0,-12 5 356 15,1-1 0-15</inkml:trace>
  <inkml:trace contextRef="#ctx0" brushRef="#br0" timeOffset="192964.13">29250 16181 1120 0,'0'0'340'0,"5"7"4"16,-5 13 4-16,0 20-280 15,6-1 64-15,5 1 12 16,-5 4-40-16,-1-2-72 16,7-5-24-16,-1-10-16 15,6-7 8-15,0-9-424 16,-6-13-424-16</inkml:trace>
  <inkml:trace contextRef="#ctx0" brushRef="#br0" timeOffset="193184.15">29616 16003 1216 0,'0'0'372'0,"6"4"-16"0,5 7-20 16,1 9-312-16,5 9 88 15,-1 11 44-15,13 8-32 16,-7 3-56-16,1 2-16 16,-6-5-36-16,5-4-8 15,-5-11-12-15,-5-8 8 16,-1-10-460-16,-5-13-464 16</inkml:trace>
  <inkml:trace contextRef="#ctx0" brushRef="#br0" timeOffset="193382.07">29825 16045 1232 0,'0'9'380'0,"-11"13"-4"15,5 13 4-15,-5 18-340 16,0 2 48-16,-1 4-24 16,1-3-56-16,0-10-48 15,0-6 24-15,-1-12 16 16,7-17 0-16,-1-6 0 15,0-3 0-15,6 0 0 0,-5-6 0 16</inkml:trace>
  <inkml:trace contextRef="#ctx0" brushRef="#br0" timeOffset="193546.96">29487 15976 1200 0,'0'-2'368'15,"5"-2"-12"-15,12-1-8 16,6-6-320-16,5-4 64 15,6 4-36-15,5-2-88 16,1 2-56-16,-1 4 48 16,1 3 40-16,-6 4 0 15,-6 0 0-15,-11 0 0 16</inkml:trace>
  <inkml:trace contextRef="#ctx0" brushRef="#br0" timeOffset="193766.37">30299 15946 1008 0,'0'0'304'0,"0"0"-12"15,6 0-8-15,11 0-332 16,0-3-16-16,11 1-256 15,0 0-232-15,-5 0 24 16,-6 0 264-16,0 2 264 16,-6 0 0-16</inkml:trace>
  <inkml:trace contextRef="#ctx0" brushRef="#br0" timeOffset="193903.59">30266 16122 1128 0,'0'2'344'0,"0"3"-28"0,5-1-32 16,6 0-308-16,6-1 72 15,6-1-32-15,11-7-88 16,5-3-340-16,1-6-240 16,-6 6 52-16,-6-1 304 15</inkml:trace>
  <inkml:trace contextRef="#ctx0" brushRef="#br0" timeOffset="197847.47">30886 15877 720 0,'0'0'208'0,"0"2"52"0,0 1 48 16,0-3-152-16,-5 0 8 15,-1 0-12-15,0-7-16 16,6-8-48-16,-5-7-24 15,10-9-24-15,-5-5 8 16,12 1 4-16,5-9 0 16,0 0-4-16,0 9 0 15,5 4 0-15,1 4 0 16,-1 7-8-16,-5 16-8 0,11 17-4 16,1 9 8-1,-7 20 8-15,1 13 8 16,-1 5-4-16,1 4-8 15,-6 0-8-15,-6-3 0 0,-5-8 0 16,-12-6 8-16,-5-8 4 16,-6-10 8-16,0-9-4 15,-6-7-8-15,-10-17-16 16,10-14 0-16,-5-8-44 16,5-18-32-16,1-25-8 15,10-28 32-15,12-4 28 16,-5 28 0-16</inkml:trace>
  <inkml:trace contextRef="#ctx0" brushRef="#br0" timeOffset="200490.01">31044 9188 896 0,'0'0'268'0,"6"2"4"16,0 7 4 0,-6 11-196-16,-6 6 72 0,0 5 32 15,-5 6-24-15,6 1-56 16,-12 2-16-16,0-1-32 16,0-4-8-16,0-8-88 15,5-3-72-15,-4-2-16 16,10-9 72-16,0-4-304 15,12-7-360-15</inkml:trace>
  <inkml:trace contextRef="#ctx0" brushRef="#br0" timeOffset="200637.79">31016 9476 888 0,'0'0'264'0,"0"0"4"0,0 7 0 16,6 9-220-16,-6 3 40 15,6-1 24-15,-1 8-16 16,1-3-76-16,-1-6-56 15,1 3-28-15,0-5 32 16,-6-6-272-16,5 0-304 16</inkml:trace>
  <inkml:trace contextRef="#ctx0" brushRef="#br0" timeOffset="200772.68">31084 9529 768 0,'0'-2'224'16,"6"-2"12"-16,5-5 16 15,6 2-172-15,11-4 48 16,6-2 16-16,5 0-24 15,7 0-72-15,-7-3-48 0,-5 7-136 16,-11 1-88-16,5-1-192 16,-17 2-96-16</inkml:trace>
  <inkml:trace contextRef="#ctx0" brushRef="#br0" timeOffset="201033.55">31219 9276 984 0,'0'6'296'0,"0"14"12"16,6 13 16-16,5 7-244 15,12 9 40-15,0 1 12 16,5 5-24-16,0-4-36 16,0-7-8-16,6-6-24 15,-11-3-8-15,-6-13-48 0,-1-7-32 16,1-4-64-16,-11-11-32 15,-6-15 24-15,0-9 64 16,6-14-276 0,-6-10-328-16,-6 10-4 0,-5 10 336 15</inkml:trace>
  <inkml:trace contextRef="#ctx0" brushRef="#br0" timeOffset="201214.08">31400 9093 1160 0,'0'0'356'15,"0"11"-36"-15,11 11-28 16,-5 4-324-16,11 1 72 16,5 6-16-16,7 2-80 15,-1-8-32-15,0-5 48 16,6 0-272-16,0-9-320 0,0-11-4 16,-6-2 320-16,-11 2 316 15,0-2 0-15</inkml:trace>
  <inkml:trace contextRef="#ctx0" brushRef="#br0" timeOffset="201401.11">31863 9351 1000 0,'0'0'300'0,"-6"13"4"0,1 5-4 16,-7-7-260-16,1 2 40 15,0 9 20 1,-6-2-16-16,-6-3-104 15,6-1-80-15,0-3-324 0,0-4-240 16,0-2 60 0,12-1 304-16,-6-4 300 0,11 1 0 15</inkml:trace>
  <inkml:trace contextRef="#ctx0" brushRef="#br0" timeOffset="201582.08">31716 8976 912 0,'0'0'272'16,"6"2"-16"-16,-1 0-16 15,7 5-216-15,5 8 72 16,5 7 72-16,6 14 0 16,6 12-28-16,6 5-24 15,-6 0-40-15,5 2-8 16,6 5-16-16,1-5 0 0,-1 0-80 16,0-2-72-1,0-2-396-15,0-3-312 0</inkml:trace>
  <inkml:trace contextRef="#ctx0" brushRef="#br0" timeOffset="202368.66">32540 9410 1176 0,'0'0'360'15,"0"0"-36"-15,0 5-40 0,0 8-356 16,0 7 40-16,0 4 36 15,6 3 0-15,-6-1-4 16</inkml:trace>
</inkml:ink>
</file>

<file path=ppt/ink/ink19.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40:05.961"/>
    </inkml:context>
    <inkml:brush xml:id="br0">
      <inkml:brushProperty name="width" value="0.05292" units="cm"/>
      <inkml:brushProperty name="height" value="0.05292" units="cm"/>
      <inkml:brushProperty name="color" value="#FF0000"/>
    </inkml:brush>
  </inkml:definitions>
  <inkml:trace contextRef="#ctx0" brushRef="#br0">9059 4284 712 0,'0'0'204'16,"0"0"-12"-16,0 0-12 15,0 0-172-15,-5 0 48 16,5 2 48-16,5 5 8 0,7-5-8 16,-1 2-8-16,0-1-20 15,6-3-8-15,11 2-16 16,1-2 0-16,10 0-12 15,6 0-8-15,6-2-8 16,-6 2 8-16,6 0 0 16,0 2 8-16,11-2-8 15,-11 4 0-15,11-4-8 16,0 0 8-16,-6 0-4 16,6-6 0-16,-16 3-4 15,10-3 0-15,-5 4 4 0,-6-5 8 16,6 0-4-1,-6 1-8-15,0 1-12 0,0 5 0 16,6-6 0-16,0 6 8 16,5-2-4-16,-11 2 0 15,1 0-4-15,-1 0 8 16,0 0 0-16,6-5 0 16,-23-4-8-16,11-2 0 15,7 3-4-15,-1 1 8 16,6 0-8-16,-6 3 0 15,5 4-8-15,1 2 0 16,0-2 4-16,6 0 8 16,-7-2-4-16,-10-5 0 15,-1 9-12-15,7 3 0 16,-7-3 4-16,1 5 8 16,-1-7 0-16,6-5-8 0,0 10-4 15,1-3 8-15,10 5 0 16,-5-5 0-16,0 7-4 15,-1 4 0-15,1-9 0 16,0 1 0-16,-6 3 0 16,0 1 8-16,6-2-8 15,-6-7 0-15,0 4-4 16,6 1 8-16,11-5 0 16,-17 0 0-16,12 4 0 15,5-4 8-15,-6 0-4 0,1 0 0 16,-6 4-8-1,-1-4 8-15,-4 0 0 0,-7 3 0 16,1 3 0-16,-1-1 0 16,1-1 4-16,-1-2 8 15,1 3-4-15,5-5-8 16,0 0-8-16,0 2 8 16,0-2 0-16,0 2 0 15,1-2-8-15,-7 0 0 16,6 0 0-16,-5 5 8 15,-1-5 4-15,-5-5 0 16,11 5-12-16,-5 0 0 16,-1 0 0-16,6 0 16 15,6 0 4-15,0 0 0 0,-17 0-8 16,-6 0 0 0,0 0-4-16,18-2 0 15,4 2-8-15,-10 0 0 16,-1 0-4-16,1 0 8 0,5 0 8 15,-5 0 8 1,5 0 0-16,-6 2 0 0,12-2-12 16,-6 0 0-16,6 5-8 15,0-5 0-15,0 0 8 16,-1 0 8-16,7 0 0 16,-6 0-8-16,-6 0-8 15,0 4 0-15,6 0 4 16,0-4 8-16,-6 0-4 15,0 0 0-15,11 0-8 16,-5 3 0-16,0-6 0 16,0 3 8-16,-1 0 0 0,1 0 0 15,0 0-8-15,-6 0-8 16,6 0 0-16,0-4 16 16,-6 4 0-16,6-4 0 15,-6-1-8-15,0 3 8 16,-5 2-4-16,5-2 0 15,-11-7-4-15,0 7 0 16,-6 0 0-16,0-1 8 16,-5 3-8-16,-7-4 0 15,-4 2-32-15,5-1-16 16,-17 12-520-16,-12 7-488 0,1-12 20 16,5-4 520-1,6 7 516-15,-11 2 0 0</inkml:trace>
  <inkml:trace contextRef="#ctx0" brushRef="#br0" timeOffset="9144.19">16098 5545 240 0,'0'-2'48'0,"0"0"28"0,-6 2 24 16,6-7 12-16,-5 3 40 16,5 2 20-16,0-1-8 15,-6 1-32-15,6-4-16 16,0 6-36-16,0 0-8 15,11-5-8-15,12 1 8 16,5-1 0-16,17 1-8 16,0 2-12-16,12-7 0 15,5 2-16-15,6 5-8 16,-1-2-8-16,1 4 8 16,6-5 0-16,5 1 0 15,5 4-4-15,12 0 8 0,6-9-8 16,5-2 0-1,-11 9-12-15,6 0 0 0,-1-7 4 16,6 4 8 0,-11 1 0-16,-5 0 0 0,16 4-16 15,-5-3 0-15,-12 1-8 16,11 2 8-16,7 2 0 16,-1 1 8-16,0-3-4 15,0 0 0-15,-5 0-4 16,5 0 8-16,1 0-8 15,-1 2 0-15,6-2-4 16,-12 2 8-16,6-2-4 16,-5 0 0-16,0 0-8 15,-6 0 8-15,11 0-4 16,-6 0 0-16,-5 0-8 0,-5-2 0 16,5 0 4-1,5 2 8-15,1-3 0 0,11-1-8 16,-6 0-8-16,0-3 8 15,1 0 4-15,4 3 8 16,1-3-4-16,0 3-8 16,0 2-8-16,-6-3 0 15,1 3 0-15,-1 0 8 16,0 0 4-16,-5 2 8 16,5 0-4-16,0 0-8 15,-11 0-8-15,0 0 0 16,6 0 0-16,-1 0 8 15,1 0 0-15,-1 2 8 0,-5 0-8 16,0 0-8 0,-5 0 0-16,-1 3 16 0,6 1 8 15,0-1 0-15,11-3-8 16,-5 5 0-16,-1-5-8 16,12-2 8-16,0 2-4 15,0 3 0-15,0-5-4 16,0 4 0-16,-6 5 0 15,0 2 0-15,-5-2-4 16,5-7 0-16,0 9 0 16,-5 0 8-16,-12-2 4 15,1 2 0-15,-7-2 0 16,-5-5 0-16,-5 0-4 16,-1 1 0-16,-5-1-8 15,0 1 0-15,5-5 4 0,-5 0 16 16,-1 2-4-16,-5 0-8 15,1 0-12-15,-1-2 8 16,-6 2 0-16,1 3 0 16,-1-1 0-16,-5-4 8 15,-6 7 8-15,6-5 16 16,-23 0-8-16,-5 3-16 16,-12-5-432-16,-11 0-408 15,-17 0 0-15,6 0 416 16,-1 0 416-16,1 0 0 15</inkml:trace>
</inkml:ink>
</file>

<file path=ppt/ink/ink2.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3:12.854"/>
    </inkml:context>
    <inkml:brush xml:id="br0">
      <inkml:brushProperty name="width" value="0.05292" units="cm"/>
      <inkml:brushProperty name="height" value="0.05292" units="cm"/>
      <inkml:brushProperty name="color" value="#FF0000"/>
    </inkml:brush>
  </inkml:definitions>
  <inkml:trace contextRef="#ctx0" brushRef="#br0">7400 6615 1192 0,'0'0'364'0,"0"0"-20"16,0 0-20-16,0 2-332 0,17-2 64 15,17 0 24 1,5-2-32-16,23-5-28 16,0 0 8-16,12 1 16 15,5-3 16-15,22 2-4 16,18 3-16-16,5-7-24 0,6 4 0 15,11 1-8 1,6 1 8-16,0 1 0 0,-6-1 0 16,-6 1 0-16,6 4 0 15,-17 0-8-15,12 2 0 16,-12 0-4-16,6 3 8 16,-12-1-4-16,1 3-8 15,-1-3-8-15,-5-2 8 16,0 3 4-16,-11-3 8 15,-6 0-4-15,11-2 0 16,-22 0-8-16,-1 0 0 0,-10 0 4 16,-7 0 8-16,1-2-4 15,-6 0-8-15,-17-3-56 16,1 3-48 0,-13-2-408-16,-27 4-352 0,-6 0 48 15,-6 0 408-15,6 0 408 16,0 2 0-16</inkml:trace>
  <inkml:trace contextRef="#ctx0" brushRef="#br0" timeOffset="701.44">5402 7743 1112 0,'0'5'340'16,"11"4"-36"-16,-11-5-36 0,28 7-292 15,6 7 80-15,28-7 52 16,0-5-24-16,6 5-24 15,22-6 8-15,29-1-8 16,11 1-8-16,16-3-16 16,24-2 0-16,5-2-8 15,67 2 0-15,63-3-4 16,-56 1 0-16,-35 0-8 16,12 0-8-16,17-3 4 15,-1 3 16-15,7 2-4 16,-24 0-8-16,7 0-16 15,5 0 8-15,-11-2 0 0,5 2 0 16,-16-2 0-16,-18 2 8 16,-5-5 0-16,-28 5 0 15,-12-4-8-15,-22-11 0 16,-6-1 0-16,0 7 16 16,-5 12 4-16,-12 8 0 15,-33 0-12-15,-12-3 0 16,-23-3-4-16,-5 1 8 15,-11-1-4-15,-7-5 0 16,-4 2-16-16,5 7 0 16,0-3-4-16,-12 5 8 15,1 1 0-15,-6 3 0 0,6-4-4 16,-6-9 0-16</inkml:trace>
  <inkml:trace contextRef="#ctx0" brushRef="#br0" timeOffset="2052.46">8489 12572 1192 0,'0'0'364'0,"0"-2"-12"0,-5 0-12 16,-1 2-300-16,6 0 88 15,-6-2 28-15,6 2-48 16,-5 0-52-16,5 0 0 16,0 0 0-16,0 0 0 15,0 0-8-15,5 0 0 16,7 0-12-16,16 2 0 16,6 0-8-16,22-2 0 15,18 4-4-15,10-4 0 16,23 3-8-16,1-6 0 0,10 1-4 15,12-2 8-15,0-1 0 16,5 1 0-16,-11-1-8 16,6 3 0-16,-6 2 4 15,1-2 8-15,-12 2-4 16,-17 0-8-16,-6 0-12 16,-11 0 8-16,-28 0 0 15,-12 0 8-15,-5-2-8 16,-23 2 0-16,6 0-72 0,-11-2-56 15,-12-1-500 1,-11 3-432-16,-11 0 60 16,11 0 496-16,0 0 496 15,6 0 0-15</inkml:trace>
  <inkml:trace contextRef="#ctx0" brushRef="#br0" timeOffset="2603.02">8427 12857 720 0,'0'0'208'0,"0"0"44"16,-5 2 40-16,5-2-140 16,-12 0 32-16,7 0 8 15,-1 2-8-15,0-2-28 16,6 0-8-16,0 2-28 15,12-2-8-15,5 0-24 0,11 0-8 16,17 0-20-16,17 0-8 16,17 0-16-16,23-2 0 15,-6 0-4 1,16-3 0-16,13 3 0 0,21-2 8 16,-16-3-8-16,11 0 0 15,6 5-8-15,-17-4 0 16,5-5 0-16,-5 0 8 15,-17 2-8-15,-11 2-8 16,-12 3-12-16,-17 6 0 16,-22 0-8-16,-11-2 0 15,-12 2-116-15,-11 3-112 16,-6 1-436-16,-11 3-320 16,-17-2 112-16,12-3 440 15</inkml:trace>
  <inkml:trace contextRef="#ctx0" brushRef="#br0" timeOffset="3702.97">5204 13944 1184 0,'0'0'364'0,"0"0"-36"16,-11 0-36-16,11 2-316 15,11 2 88-15,-5 5 64 16,16 2-16-16,12-4-24 0,17-1-8 16,22 3-24-16,12 2-8 15,17-4-8-15,5-3 16 16,23-2 0-16,11 1-8 16,-6-8-16-16,1-2 0 15,11 1-8-15,-1-5 0 16,1 6-4-16,0-1 0 15,-12-5-12-15,1 4 0 16,11 5-4-16,-18 0 8 16,-4-5 0-16,-1-2 0 15,-23 5-4-15,7 2 8 16,-1 0 0-16,0-3 0 16,-5 5-8-16,-1-2 0 15,-16 2-4-15,0 0 8 16,-1-2-4-16,7-3-8 0,-7 3-8 15,7 0 8-15,-1-5 4 16,0 1 8-16,6 3-4 16,-11 1 0-16,-1 0-8 15,7 0 0-15,-1 2 0 16,0 0 0-16,12 0 0 16,-17-2 8-16,-12-1-4 15,12 1 0-15,-6 0-8 16,5 4 0-16,-5 0-4 15,0-4 8-15,6 2 0 16,-6 0 8-16,-11 2-4 16,5-2 0-16,-5 0-4 15,0 0 8-15,-1-2 0 0,1-2 0 16,-6 2-8-16,0 2 0 16,12-3 0-16,-12 3 8 15,0-2 4 1,-6 2 0-16,-5 0-4 0,-17 0 0 15,11 0-8-15,-11-2-8 16,0 0-72-16,-12 2-64 16,7 0 4-16,-7 0 72 15,-5 0 68-15,-6 0 0 16,-5 0 0-16,0 0 0 16</inkml:trace>
  <inkml:trace contextRef="#ctx0" brushRef="#br0" timeOffset="4726">5227 14376 984 0,'0'0'296'0,"-6"0"-4"16,6-3 0-16,0 1-236 16,0 0 64-16,0 2 32 15,0-2-24-15,0 0-36 16,0 2 0-16,23 0-8 15,16 0 0-15,12 2-12 16,28 0 0-16,6 2-16 16,5-4-8-16,29 3 0 15,-7-3 8-15,24 0-4 16,-6-3-8-16,16-8-12 0,18-4 0 16,-6 6-8-1,17 3-8-15,0-5-8 0,6 0 8 16,73 0 0-1,28 2 8-15,-45 4-8 0,-62 3 0 16,6 0-8-16,-12-5 0 16,-17 1-4-16,-5 1 0 15,11 1-4-15,0-5 0 16,-11 2 8-16,-12 7 8 16,1 0-8-16,5 5-8 15,-11-3-12-15,-12-4 8 16,-16 2 8-16,-6-7 8 15,6-4-4-15,-6-2 0 0,-1 0-8 16,-10-1 8 0,0 6 0-16,-12 5 0 0,1-1 0 15,5 0 0-15,0 1-8 16,5-1 0-16,-5-7-8 16,0-4 8-16,6 1 0 15,-17 3 0-15,-6 5 0 16,0-3 0-16,-11 4-4 15,22-6 0-15,-5 3-4 16,16 3 8-16,-5 5 0 16,6 0 0-16,-11 0 0 15,-1 0 0-15,-5-2-88 0,-6 0-88 16,-6-7 0 0,-22 0 88-16,-23 5 88 0,-5 2 0 15</inkml:trace>
</inkml:ink>
</file>

<file path=ppt/ink/ink20.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40:46.508"/>
    </inkml:context>
    <inkml:brush xml:id="br0">
      <inkml:brushProperty name="width" value="0.05292" units="cm"/>
      <inkml:brushProperty name="height" value="0.05292" units="cm"/>
      <inkml:brushProperty name="color" value="#FF0000"/>
    </inkml:brush>
  </inkml:definitions>
  <inkml:trace contextRef="#ctx0" brushRef="#br0">11808 8868 928 0,'-5'0'276'0,"-7"-2"-4"15,12 2-4-15,-5-2-224 16,5 2 64-16,0 0 52 16,11 0 0-16,6 0-28 15,0 0-16-15,5-3-36 16,7-1-8-16,4 2-24 16,-10-5-8-16,0 0-56 0,5 3-48 15,-11 0-104 1,-6-1-48-16,0 3 36 0,-5 0 96 15,-6 0-228-15,-6 4-312 16</inkml:trace>
  <inkml:trace contextRef="#ctx0" brushRef="#br0" timeOffset="347.96">11932 8916 1072 0,'0'0'324'0,"0"3"-20"0,0 8-28 16,0 11-288-16,0 9 64 15,0 6 44-15,0 5-8 16,0 18-28-16,0-5-8 16,0-7-24-16,0 1-8 15,-5-1-24-15,-1-8-8 16,0-7-76-16,6-4-56 0,-11-7-56 16,0-5 8-16,-6-6 64 15,0-2 56-15,11 0 112 16,-11-2 64-1,0-5 52-15,12 0 0 0,-6-2-20 16,5-4-16-16,0 1-28 16,12 1-8-16,5 2-20 15,6 0-8-15,11 0-28 16,1 0-16-16,4 0-84 16,7 0-56-16,5-2 0 15,0-7 64-15,0-4-288 0,1-3-352 16,-1 3 0-16,-11 4 352 15</inkml:trace>
  <inkml:trace contextRef="#ctx0" brushRef="#br0" timeOffset="632.31">12311 8822 696 0,'0'0'200'0,"0"0"36"0,0 11 40 16,0 11-128-16,-6 15 40 0,6 25 12 16,0 13-24-1,-6 4-36-15,6 5-8 16,-5 6-20-16,-1-8-8 16,0-18-32-16,1-9-24 0,-1-4-32 15,6-18 0-15,-11-9-28 16,-1-6-16-16,7-20-8 15,-1-20 16-15,-11-18-416 16,-5-29-424-16</inkml:trace>
  <inkml:trace contextRef="#ctx0" brushRef="#br0" timeOffset="830.72">12277 8804 744 0,'5'0'216'0,"18"2"12"0,5 3 8 15,12 3-164-15,5 6 48 16,-6 12 28-1,6 5-8-15,-11 2-12 0,0 7 0 16,-11 6-4-16,-6-2 0 16,-12 5-20-16,-5 1-8 15,-22-8-40-15,-12-6-16 16,-11-3-128-16,-12-9-96 16,1-18-352-16,-1-12-248 15,18-1 96-15,5 3 344 16</inkml:trace>
  <inkml:trace contextRef="#ctx0" brushRef="#br0" timeOffset="2715.44">12999 8778 632 0,'0'-5'180'0,"11"1"-4"16,6-5-4-16,12-2-144 15,4-2 40-15,7-3 20 16,5 1-8-16,-5-3-24 15,-6 5 0-15,-1 2-12 0,-4 0 0 16,-7 2-28 0,-5 2-16-16,0 3-48 0,-11 4-24 15,-1 7-40-15,-10 6-16 16,-1 5-20 0,-11 1 0-16,0 6-80 0,-5-1-72 15,10-4 48-15,-5-7 128 16</inkml:trace>
  <inkml:trace contextRef="#ctx0" brushRef="#br0" timeOffset="3235.99">13084 8939 624 0,'0'0'176'0,"0"2"44"0,5-2 40 16,1-2-140-16,17-7-8 0,5 2-48 16,0 0-32-1,0-4-108-15,1 0-64 16,-7 0-184-16,-5 0-112 15,6-2 68-15,-12 4 184 0</inkml:trace>
  <inkml:trace contextRef="#ctx0" brushRef="#br0" timeOffset="3532.97">13118 8789 1008 0,'0'2'304'0,"0"7"-12"16,0 13-16-16,0 11-256 16,0 6 64-16,0 17 56 15,-6 5 0-15,-11 5-20 16,-5 3-16-16,10 1-28 16,-10-4-8-16,-7-2-20 15,1-4 0-15,-6-12-16 0,-5-8-8 16,5-2-32-1,-6-14-24-15,7-9-8 0,4-10 24 16,1-16-416-16,11-16-432 16,0-1 0-16,6 6 432 15,5 2 432-15,1 0 0 16</inkml:trace>
  <inkml:trace contextRef="#ctx0" brushRef="#br0" timeOffset="3833.72">13191 9018 752 0,'0'0'220'0,"0"-2"0"16,0 2 4-16,0 0-184 15,6 0 32-15,-1 0 40 16,7 0 8-16,5 0-24 16,0 0-24-16,5 0-56 15,6-5-16-15,-5 1-124 0,-1 2-96 16,1 2-196 0,-6 0-88-16,0 2 104 0,-11-2 200 15</inkml:trace>
  <inkml:trace contextRef="#ctx0" brushRef="#br0" timeOffset="4283.18">13129 9221 984 0,'0'0'296'15,"0"0"-20"-15,11 0-24 16,6-2-272-16,6-3 48 16,5-4 12-16,0 3-24 0,-5-5-16 15,-1 2 24 1,-5 7 8-16,0 2 0 0,-11 2-16 15,5 4-8 1,-11 3 4-16,0 13 16 16,-5 14 12-16,-1-3 0 15,-5 2 0-15,-1 7 8 0,1-5-12 16,5-6-8-16,-5-4-16 16,5-3 0-16,6-9-44 15,6-4-40-15,0-6-100 16,11-14-56-16,11-9-12 15,0-2 56-15,-5-2 88 16,11-2 40-16,-6 2 112 16,-6 2 72-16,7 9 64 15,-7 2-8-15,6 9-16 0,-5 5-8 16,5 1-32-16,0 3-16 16,-5 2-32-1,-6 0-8-15,5 3-56 16,1-1-40-16,-6-7-24 0,0-3 24 15,11-8-364-15,-11-10-384 16,-11-9-4-16,5 6 392 16,-5 5 384-16,-1-3 0 15</inkml:trace>
  <inkml:trace contextRef="#ctx0" brushRef="#br0" timeOffset="5093.76">13959 8689 816 0,'0'0'240'0,"0"0"20"0,0 3 16 16,0 3-188-16,0 10 40 15,0 6-8-15,0 4-40 16,5 1-48-16,-5-1 0 16,0 5-12-16,0-13 0 15,0 1-120-15,0-1-112 16,0-9-240-16,6-11-120 16,0-9 108-16,-6 4 232 15,0 3 232-15,5-3 0 16</inkml:trace>
  <inkml:trace contextRef="#ctx0" brushRef="#br0" timeOffset="5383.6">13976 8568 1000 0,'0'0'300'0,"0"0"-44"15,0-4-52-15,5-1-276 16,12-6 72-16,6-4 48 16,-1-1-24-16,1 10-20 15,0-10 8-15,-7 3 20 16,7 4 24-16,-6 5 0 15,-6 4-8-15,1 11-8 16,-1 7 8-16,-6 6 16 16,1 7 16-16,0 4-8 15,-6 5-8-15,5-1-24 16,-10 3 0-16,5-2-24 0,-6-5-8 16,0 3-72-16,1-7-48 15,-1-9 0 1,-5 2 56-16,-6-9-280 15,6-2-336-15,-1-6 0 0,7-5 336 16,-7 3 336-16,12-3 0 16</inkml:trace>
  <inkml:trace contextRef="#ctx0" brushRef="#br0" timeOffset="5953.2">13942 8837 664 0,'0'-2'188'16,"0"2"20"-16,5-5 20 16,-5 1-164-16,6-5 8 15,5-2-32-15,6 5-32 16,-5-3-72-16,-1 2-32 15,6 3 0-15,-6 2 32 0,-5 4 36 16,-1 7 8 0,1-1 8-16,-6 1 8 15,6 4 4-15,-6 1 0 0,0-3 8 16,0-2 8-16,5-1 0 16,7 3-8-16,-1-4-32 15,0-3-16-15,-5 3-48 16,5-3-24-16,-11 3-88 15,0 8-64-15,-17 5 132 16,0 0 200-16,-11 2 132 16,-6 2-64-16,-11 7-40 15,-6 2 24-15,6-6 40 16,11-5 16-16,0-2-24 16,12-5-32-16,5-6-40 15,17-5 0-15,17-1 0 16,17-8 0-16,5-10-16 15,12-5-16-15,0-2-20 0,0-5 0 16,5 5-8-16,-5 0 0 16,-12 2-28-16,-5 7-24 15,-6 0-64-15,1 4-40 16,-18 3-32-16,0 8 16 16,-5-2 32-16,-1 4 24 15,-10 5 56-15,-1 4 40 16,-5-4 80-16,0 2 48 15,-1 16 28-15,1 1-16 16,5 1-36-16,-5 4-16 16,5 9-32-16,1 0-16 15,-1-5-96-15,0-2-80 16,1-4-88-16,5-6-8 16,-6-8-96-16,6-8-80 15,0-9 76-15,0 0 168 0</inkml:trace>
  <inkml:trace contextRef="#ctx0" brushRef="#br0" timeOffset="6048.63">14196 9271 736 0,'0'0'212'0,"0"-2"-12"16,5 0-20-16,1-2-196 16,5-3 32-16,1-8-40 15,5 4-72-15,0-5-176 16,-6-4-96-16</inkml:trace>
  <inkml:trace contextRef="#ctx0" brushRef="#br0" timeOffset="6254.04">14004 9280 1344 0,'-6'-2'416'0,"-5"11"-44"0,5 15-40 15,-5 7-376-15,-6 9 88 16,0-5 36-16,-5 0-40 15,-1 1-72-15,-11-6-16 16,0-8-392-16,0-2-360 16</inkml:trace>
  <inkml:trace contextRef="#ctx0" brushRef="#br0" timeOffset="6470.52">13964 9349 1016 0,'0'0'308'0,"12"4"28"16,10 3 36-16,6 8-244 15,18 5 32-15,10 2-16 16,17 4-48-16,1-1-48 16,-1 1 8-16,-11-6-24 15,0-5-16-15,-11-4-100 16,-11 0-72-16,-6-6-356 16,-6-5-280-16,0-2 76 15,-11-1 360-15,-6 1 356 16,0-2 0-16</inkml:trace>
  <inkml:trace contextRef="#ctx0" brushRef="#br0" timeOffset="6883.36">14715 8795 640 0,'6'-2'180'0,"-1"0"44"15,7 0 36-15,10-5-144 16,12 0 0-16,6-1-44 0,5-1-32 16,0 0-24-1,-6 0 24-15,7-2 0 16,-13 2-8-16,-10 3-32 0,0-1-8 15,-6 0-288-15,-6 3-264 16</inkml:trace>
  <inkml:trace contextRef="#ctx0" brushRef="#br0" timeOffset="7549.7">14896 8811 872 0,'0'0'260'16,"0"0"-16"-16,0 0-12 16,0 0-232-16,0 4 40 15,0 14 72-15,-12 10 40 16,1 21 12-16,0 17-16 0,-6 11-28 16,0 0-8-1,0-2-24-15,0-4-16 0,0-5-20 16,6-13 0-16,0-11-20 15,5-9-8-15,0-9-60 16,1-6-40 0,5-7-4-16,-6-18 40 0,6-17-372 15,0-11-408-15,0 6-4 16,-6 5 416-16</inkml:trace>
  <inkml:trace contextRef="#ctx0" brushRef="#br0" timeOffset="7717.78">14676 9082 1064 0,'0'-7'324'0,"0"-4"-16"0,11-2-12 16,11-2-280-1,12-5 56-15,11 2 16 16,6-2-32-16,0 5-52 0,0 4-8 16,0-2-8-16,-6 1 8 15,0 4-352-15,-11 5-352 16</inkml:trace>
  <inkml:trace contextRef="#ctx0" brushRef="#br0" timeOffset="8049.95">15071 8965 456 0,'0'0'120'15,"0"0"32"-15,-6 0 32 0,6 7-64 16,0 15 24-16,-6 8-8 15,-5 15-32-15,5-6 0 16,1 3 32-16,-6 4 0 16,5-1-24-16,6-4-48 15,-6-1-8 1,12-9-12-16,5-5 8 0,0-1 0 16,12-10 0-16,5-2-8 15,12-4 0-15,-6-7 0 16,11-6 8-16,-6-3-4 15,-5-6-8-15,0-2 0 16,-11 4 16-16,-6 0-12 16,-6-7-16-16,-6 5-108 15,-5-5-88-15,-5-10-352 0,5 1-256 16</inkml:trace>
  <inkml:trace contextRef="#ctx0" brushRef="#br0" timeOffset="11414.84">15545 8791 528 0,'0'-5'144'16,"11"-1"60"-16,6 1 64 0,11-6-84 15,6 3 0-15,17-1-56 16,5 0-48-16,1-2-32 16,-6 0 24-16,-6-2 8 15,0-1-8-15,-11-1-96 16,0-1-72-16,-12 5-120 15,-10 0-40-15,4 3-112 16,-10 3-72-16,0 1 96 16,-1 2 176-16,-5-1 168 15,0 3 0-15</inkml:trace>
  <inkml:trace contextRef="#ctx0" brushRef="#br0" timeOffset="11765.78">16008 8498 488 0,'0'0'132'0,"5"-3"12"0,1 3 12 15,-6 0-104-15,6 5 16 16,-6 6 24-16,5 2 16 16,-10 9 4-16,-1 9 0 15,0 0-24-15,-5 4-16 16,0 7-24-16,-6 4 0 15,-11-2-8-15,5 3 0 16,0-1-8-16,1 0 0 16,-1-10-12-16,1-8 0 15,10 1-4-15,1-9 0 16,0-7 8-16,11-4 16 0,17-7 0 16,5-11 0-1,12 3-20-15,0-8-8 0,6-3-28 16,-1-1-16-16,-5 5-96 15,-6 0-72-15,-5 4-52 16,-6 0 32-16,0-2-72 16,-12 2-96-16</inkml:trace>
  <inkml:trace contextRef="#ctx0" brushRef="#br0" timeOffset="12085.25">15934 8784 456 0,'6'0'120'0,"0"0"4"16,-1 0 0-16,1 0-76 0,-1 7 40 15,-5 8 56-15,6 9 24 16,-6 7 8-16,6 13 0 16,-6 12-32-16,0 12-24 15,0 2-36-15,0 3-8 16,0 0-16-16,0-5 0 15,0-10-20-15,0-5-8 16,0-9-32-16,5-9-8 0,-5-13-72 16,6-4-56-1,-6-10 8-15,0-8 64 16,0-13-224-16,0-9-288 16,0 0 0-16,0 4 288 0,0 3 288 15,0 0 0 1</inkml:trace>
  <inkml:trace contextRef="#ctx0" brushRef="#br0" timeOffset="12354.09">15686 9238 776 0,'0'0'228'0,"0"0"-12"0,0 0-12 16,0 3-188-1,11 3 48-15,6 3 40 16,6 2 0-16,5-4-20 15,11-7-8-15,7-3-20 0,4 3-8 16,1-11-16-16,-6 3 0 16,-5-3-28-16,-6-5-16 15,-12 7-40-15,-5 7-16 16,0-2-76-16,-11-1-48 16,-17 5-176-16,-6-4-120 15,5-3 80-15,7 5 208 16,-7-2 200-16,1 1 0 15</inkml:trace>
  <inkml:trace contextRef="#ctx0" brushRef="#br0" timeOffset="12767.99">15477 8905 920 0,'0'0'276'0,"0"0"-24"0,0 0-20 16,0 0-244-16,6 3 56 16,5-1 12-16,0 0-40 15,-5 0-92-15,5 0-48 16,1 1-216-16,-7-1-160 15,6-2 56-15,-5 2 224 16,-6-2 220-16,6 2 0 16</inkml:trace>
  <inkml:trace contextRef="#ctx0" brushRef="#br0" timeOffset="13132.94">15494 9108 856 0,'0'0'252'0,"0"2"4"16,0 7 4-16,6 9-228 15,-6 4 24 1,5-4-16-16,-5-1-40 16,0 1-4-16,0-3 40 0,0-1 12 15,-11-3-16-15,5-3-120 16,-5-1-96-16,0-3-28 16,-1-1 72-16,1-3 88 15,6-3 24-15,-1-10 24 16,12-2 8-16,-1 4 20 15,18 2 24-15,11 0 24 16,5 9 16-16,6 11 12 0,12 5 8 16,10 3-4-16,1 6 0 15,-6 6-16-15,0-1-8 16,-11-3-20-16,0-1-8 16,-11-1-16-16,-1-8 0 15,6-6-56-15,-5 0-48 16,-1-4-324-16,6-9-272 15,1-5 40-15,-13 3 312 16,-4-1 312-16,-7 1 0 16</inkml:trace>
  <inkml:trace contextRef="#ctx0" brushRef="#br0" timeOffset="13517.61">16448 8830 1008 0,'0'-4'304'0,"0"0"-16"15,6 1-16-15,5 1-280 16,6 0 48-16,5 0 24 0,1 0-16 16,5-1-48-16,0-1-32 15,6 0-8-15,-11-3 24 16,5 0-288-16,0 1-304 15,-5-1-8-15,-12 3 312 16,6-1 304-16,-11 3 0 16</inkml:trace>
  <inkml:trace contextRef="#ctx0" brushRef="#br0" timeOffset="13901.09">16572 8698 960 0,'0'0'288'0,"0"0"-8"0,6 7-8 16,-6 10-236-16,5 12 64 15,-5 6 36-15,6 12-24 0,0 6-24 16,-1 13 0-16,7 2-16 16,-7-6-8-1,1 6-24-15,-12-8 0 0,6-14-4 16,0-9 8-16,0-6-4 16,0-9-8-16,-5-4-28 15,-7-9-16-15,-5-3-40 16,-5-8-16-16,-12-13-16 15,6-5 8-15,-6 0 28 16,-6-2 24-16,12 0 44 16,0 7 24-16,5-1 24 15,6 5 8-15,6-2-12 16,5 2-8-16,1 2-20 0,16-6 0 16,6-5-16-16,6-4-8 15,16 2-36-15,12-1-16 16,-6-7-96-16,0 1-64 15,-5 5 16-15,-6-3 96 16,-6 3-256-16,-11 0-336 16,0-1-4-16,-6 8 344 15</inkml:trace>
  <inkml:trace contextRef="#ctx0" brushRef="#br0" timeOffset="14132.71">16837 8392 760 0,'-5'2'220'0,"5"5"36"16,-6 4 28-16,6 6-180 16,0 1 16-16,6 4-40 15,-1 9-40-15,1-11-40 16,0-3 16-16,5 5-4 15,-5-2-8-15,5 0-12 16,-5-2 8-16</inkml:trace>
  <inkml:trace contextRef="#ctx0" brushRef="#br0" timeOffset="14356.25">16651 8643 792 0,'0'0'232'15,"6"0"20"-15,-1 0 24 16,7 0-200-16,10 0 16 16,6 0-36-16,1 0-40 15,5-2-44-15,-6-3 8 16,11 1-100-16,1 0-96 0,-1 1-168 16,-5-1-56-1,-17 2 104-15,-6 0 168 16,6 2 168-16,-11 0 0 0</inkml:trace>
  <inkml:trace contextRef="#ctx0" brushRef="#br0" timeOffset="14500.97">16758 8696 936 0,'0'0'280'0,"0"0"-28"16,0 9-32-16,-5 8-260 16,5 3 48-16,0-2 8 15,0 0-32-15,5-1-96 16,-5-1-56-16,17-5-164 15,6-3-104-15,-6-5 72 16,-6-3 184-16</inkml:trace>
  <inkml:trace contextRef="#ctx0" brushRef="#br0" timeOffset="15199.48">17131 8705 808 0,'-6'0'236'0,"-5"4"-24"15,-12 9-28-15,-10 5-216 0,-1 2 56 16,-6 0 40-16,6 0 0 15,-5-1-24-15,5-3-16 16,11-5-8-16,1-2 8 16,10-3-28-16,1-1-32 15,11-3-12-15,11-2 32 16,6 2 12-16,12-2-8 16,-1 0-16-16,-6 0 0 0,-5 0 8 15,6 0 16 1,-12 5 40-16,-5 8 32 15,-6 9 28-15,-6 13 8 16,-5 9-12-16,-6 0-8 0,0 7-16 16,-6 0 0-16,12-9-20 15,6-5-16-15,-1-4-28 16,6-9-8-16,11-6-36 16,0-7-24-16,12-9-88 15,0-6-64-15,-1-12-32 16,6-6 40-16,6-13-72 15,-11 0-96-15,-6 8 208 16,0 3 320-16,-6 0 228 16,0 8-80-16,-11 10-108 15,0 6-24-15,-5 9-24 16,-12 13 8-16,0 11-4 16,-6 2 0-16,-5 5-28 15,0-1-24-15,-6 3-24 16,0-6 8-16,0-3-20 0,0-7-16 15,0-8-60-15,6-5-40 16,0-6-100-16,0-14-56 16,5-8-48-16,6-10 16 15,-5-6 36-15,5-6 32 16,5-5 48-16,12 0 32 16,0 11 56-16,0 5 32 15,12-1 80-15,5 10 56 16,0 1 28-16,5 5-16 0,12 2-36 15,6-2-16-15,5 0-24 16,6 5 0-16,5-1-40 16,-5 1-24-1,0-1-120-15,-12 0-80 0,12-1-192 16,-17 1-104-16,-6-2 96 16,-5 5 200-16,-7-1 200 15,-10 3 0-15</inkml:trace>
  <inkml:trace contextRef="#ctx0" brushRef="#br0" timeOffset="15381.7">17018 9258 1192 0,'0'2'364'0,"11"14"-28"16,1 6-28-16,5 0-320 16,5 7 80-16,12 6 20 0,-6-4-48 15,-5-5-48-15,-1 1 16 16,-5-7 8-16,6-5 8 15,-18-4-12-15,7-2-8 16,-1-7-404-16,0-17-384 16</inkml:trace>
  <inkml:trace contextRef="#ctx0" brushRef="#br0" timeOffset="15720.28">17554 8817 1152 0,'0'2'352'0,"-5"3"-36"0,-7 4-40 16,-5 6-452-16,-5 5-56 15,16 2-184 1,-5-2-120-16</inkml:trace>
  <inkml:trace contextRef="#ctx0" brushRef="#br0" timeOffset="15881.77">17498 9115 984 0,'-6'4'296'16,"6"10"-36"-16,0 8-40 16,0 2-312-16,6 7 24 15,-1 0-212-15,-5-5-224 16,6-6 12-16,-6-5 248 15,0-1 244-15,0-8 0 16</inkml:trace>
  <inkml:trace contextRef="#ctx0" brushRef="#br0" timeOffset="16417.99">17447 9029 664 0,'0'0'188'0,"0"0"32"16,0 0 28-16,0-2-136 15,6-3 24-15,-1-1 16 16,7-1-8-16,4-2-24 16,13-2-16-16,-1 5-32 15,0-1-8-15,6 3-16 16,-6 4 8-16,-5 15 0 0,-6 11 0 16,-17 8-8-1,-6 3 0-15,-5 7-8 16,0-2 0-16,-6-7-4 15,0-4 0-15,0-7-8 0,5-2 0 16,1-8-24 0,11-12-16-16,11-9-20 15,18-10 8-15,16-14 0 0,11-7 0 16,12 7 4-16,0 1 8 16,-1 5 4-16,-16 8 8 15,0 10 4-15,-11 11 8 16,-18 10 8-16,-5 8 8 15,-11 6 0-15,-18 5 0 16,1-2-20-16,-17-4-16 16,-17-3-84-16,5-9-64 15,1-3 4-15,-6-17 72 0,5-13-284 16,6-19-352-16,17-12 364 16,6-1 720-16,11-3 308 15,11 2-408-15,-5 16-316 16,0 6 96-1,5 7 80-15,-5 7-8 0,-6 17-32 16,-6 18-8-16,0 8-40 16,-5 10-24-16,5 13-24 15,12-3 8-15,0-6-416 16,-1-5-408-16</inkml:trace>
  <inkml:trace contextRef="#ctx0" brushRef="#br0" timeOffset="16683.48">17447 9139 1272 0,'0'2'392'0,"0"3"-44"0,11-14-40 16,12 5-408-16,11 4 32 16,11 2-300-16,0-2-320 15,6 0 8-15,-17 0 344 16,-6 0 336-16,-6 2 0 16</inkml:trace>
  <inkml:trace contextRef="#ctx0" brushRef="#br0" timeOffset="16883.59">18700 9355 1040 0,'-11'2'316'0,"-12"9"-316"0,-11 5-316 16,-22-1-316-16,16-1 320 15,12-3 312-15,-6 0 0 16</inkml:trace>
  <inkml:trace contextRef="#ctx0" brushRef="#br0" timeOffset="17881.21">19253 8670 1000 0,'11'0'300'0,"6"4"-28"0,17-4-28 16,6 2-256 0,-1 0 80-16,6 1 68 0,-11-3 0 15,0 0-36-15,-6 4-24 16,-11 5-24-16,-11 0 8 16,-17 10-24-16,-18 10-24 15,-4-5-116-15,-18 7-88 16,-17 2 4-16,0 0 96 15,-11 0 92-15,6 1 8 16,17-6-88-16,-1-1-88 16,12 3 52-16,17 1 144 15,5 5 132-15,6-1 0 16,12 5-28-16,5-1-16 16,11 1-32-16,6-3-8 0,11-6-20 15,0-4-8-15,0-1-88 16,6-8-80-1,-5-9-12-15,-1-9 72 16,0-14-264-16,-5-10-328 0</inkml:trace>
  <inkml:trace contextRef="#ctx0" brushRef="#br0" timeOffset="18236.75">19394 9005 472 0,'0'0'124'0,"6"-3"36"16,11-1 28-16,11-9-80 15,17 0 16-15,12-3 8 16,10 1 0-16,7-5-12 15,-1 4-8-15,-5 5-16 0,-12 3-8 16,1 1-16-16,-6 0-8 16,-23 7-12-16,0-2 0 15,-11 7 4 1,-6 3 16-16,1 14 0 0,-7 5 0 16,-5 15-12-1,-11 8 0-15,5 3-4 0,-11 5 0 16,6-1-8-16,-6-4-8 15,0-2-16-15,-11-12 0 16,11-6-8-16,0-4 0 16,-5-7 0-16,-7-6 8 15,1-3-8-15,-6-7 0 16,0-3-32-16,-5-10-16 16,-1-4-56-16,6-4-24 0,-5-18 12 15,5-7 48 1,0 2-348-16,0-19-384 0,6 4 0 15,11 20 392-15</inkml:trace>
  <inkml:trace contextRef="#ctx0" brushRef="#br0" timeOffset="18365.41">19344 8936 888 0,'0'3'264'0,"0"10"-12"16,0 11-16-16,0 11-224 16,0 7 56-16,-6 15 36 15,6-4-16-15,0-6-76 0,0 3-56 16,0-5-308-1,6-15-248-15</inkml:trace>
  <inkml:trace contextRef="#ctx0" brushRef="#br0" timeOffset="18533.79">19569 9088 992 0,'0'7'300'16,"0"17"16"-16,0 16 20 15,6 17-240-15,0 14 48 16,-1 8 8-16,7 23-24 15,-7 28-64-15,1 4-24 16,-6 10-104-16,0 17-72 16,0-9-4-16,0-16 72 15,0-6 68-15,0-33 0 16</inkml:trace>
  <inkml:trace contextRef="#ctx0" brushRef="#br0" timeOffset="21833.38">20506 9302 1088 0,'0'0'332'0,"0"0"-36"0,0 3-28 16,6 5-296-16,0-5 72 16,10 3 52-16,7 1-16 15,0-3-4-15,11-6 16 16,-1-11-8-16,7-12-16 16,11-8-28-16,-1-17 0 15,13-8-4-15,10-1 8 16,6-14 0-16,6-6 0 15,-1-1-12-15,-5-6 0 0,-5-15-8 16,-7-1 0-16,-10 8 4 16,-12 1 8-1,-5 5-8-15,-12 9-8 16,-6-1-12-16,1 12 0 16,-12 4 8-16,1 13 8 15,-7 5 8-15,-5 6 8 0,6 9-8 16,-6 11 0-16,0 3-12 15,5 4 0-15,-5 2-12 16,0 4 0-16,0-2-20 16,0 2-8-16,-5 3-12 15,5 4 0-15,0 2-80 16,0 0-72-16,0-2 8 16,0 5 88-16,-6 6-324 15,1-2-408-15</inkml:trace>
  <inkml:trace contextRef="#ctx0" brushRef="#br0" timeOffset="22082.4">21392 8023 784 0,'0'-2'228'15,"-5"0"4"-15,5-2 4 16,-6-1-204-16,12-4 32 16,5-4 12-16,12-15-8 15,5-12-12-15,6-13 8 16,5-15 0-16,6-1 0 15,-5 10 8-15,5 1 8 16,-11 14 0-16,0 11 0 0,-6 11-16 16,-5 18 0-1,-1 13-12-15,-5 17 0 0,0 25-12 16,6 8 0-16,-6 5-80 16,5 5-64-1,1 1-380-15,-1-4-304 0</inkml:trace>
  <inkml:trace contextRef="#ctx0" brushRef="#br0" timeOffset="24483.31">11915 7408 1016 0,'0'0'308'0,"0"0"-20"16,0-2-20-1,6 0-280-15,11-5 48 0,17-8 32 16,5-7-8-16,18 0 0 15,5-2 16-15,17-3-4 16,0 3-8-16,-6 2-24 16,1 2 0-16,-12 9-8 15,-6 9 8-15,1 13-8 16,-1 11-8-16,-5 0-8 16,-6 11 0-16,0 2 0 15,6 5 0-15,0-7 0 0,5 0 0 16,-5-4 0-1,6-3 0-15,5-10 0 16,-6-8 0-16,12-10 0 16,11-9 8-16,5-6 0 15,18-8 8-15,5 5-4 0,-11-2 0 16,0 0-8-16,0 7 0 16,-5 6-4-16,-12 0 0 15,0 3-12-15,-6 3-8 16,0 3-4-16,-5 0 8 15,0 0 8-15,0 3 8 16,-1-3-4-16,12 0 0 16,0-5-4-16,12-4 8 15,-1 1-8-15,6-3 0 16,-17 4-12-16,-6-2 0 16,-5 5 0-16,-6 1 8 0,-11 6-4 15,-6 3 0 1,0 8-8-16,12-3 0 15,5 0 8-15,0-3 8 0,17-1 4 16,-6 0 0 0,6-5-12-16,6-4 0 0,5-3-8 15,12-1 8-15,-1-1 0 16,1-2 0-16,-12 3 0 16,-5-1 8-16,0 3-4 15,-6-1 0-15,-6 1-4 16,12-1 0-16,-1-4 0 0,12-2 8 15,6 0-8 1,-12-6 0-16,6-1-8 16,0 5 0-16,0 2-4 0,-6 4 0 15,-11 3 4 1,0 8 16-16,-5 7 0 16,-6 5 0-16,-1 1-12 0,7 1 0 15,5 0 0-15,17-7 8 16,11-2 0-16,0-9 0 15,0-7-8-15,6-4 0 16,0-7-4-16,0 1 8 16,0-3-4-16,-11 4 0 15,-6 5-4-15,-12 7 0 16,1 2 0-16,-6 4 8 16,11 7 0-16,6 2 0 15,0-2 0-15,0-3 0 0,0 1 8 16,6-3 8-16,-12-4-4 15,6-2-8-15,5 0-12 16,-10 0 8-16,5-1-8 16,-6 1 0-16,-5 2-8 15,5 5 8-15,6-3 8 16,6 0 8-16,-1 0 4 16,6 3 0-16,-5-8-12 15,0 1-8-15,-1-2-8 16,1-5 0-16,11 2 0 15,0 1 0-15,-17-1-4 16,-6 3 0-16,6 2 4 16,-17-1 16-16,6 1 4 15,5 2 0-15,6 0-4 16,0 0 8-16,5 0-8 0,7-2 0 16,-1-3-12-16,11-1 0 15,-5-1-8-15,0-2 0 16,-11 5 4-16,-6 2 8 15,-23 4 8-15,0 2 0 16,6 5 4-16,-5 7 8 16,-1-3 4-16,12 2 0 15,5-4-8-15,1-2-8 16,4-2-8-16,7-3 0 16,5-6-4-16,6-2 0 0,-6-3-4 15,-11 3 8 1,0-1-8-16,-5-4 0 0,-7 7 4 15,1 4 16-15,0 1 4 16,-1-1 0-16,12 2-8 16,-5-2 8-16,5-2-8 15,5 0 0-15,12-2-12 16,0-7 0-16,5 1-8 16,-16 1 0-16,0 0-4 15,-1 3 8-15,-5-1 8 16,-11 8 16-16,11 1 0 15,0 1-8-15,-17 1-8 16,6 3 8-16,10 0 0 16,1-3 0-16,12-1-8 0,10-1-8 15,1-4-8 1,-12 0 0-16,6-4 4 0,0-5 8 16,0 5 4-1,-6-1 0-15,-6 1 0 0,1 4 8 16,-12 0 0-16,1 0 0 15,5 0 4-15,5 4 8 16,1-4-8-16,5 2-8 16,6-2-16-16,-6 0 0 15,0-2-4-15,1-2 0 16,-7 2 0-16,-5 2 0 16,-5 2 8-16,-12 2 8 15,-6 5 4-15,-5 4 0 16,-1 3 4-16,7-3 8 0,-6 2 0 15,11 1-8-15,11-1-16 16,0-4 0-16,6-4 0 16,0-1 8-16,0-1 12 15,6-5 8-15,5 0 12 16,0 0 16-16,6-2 8 16,6 2 8-16,10-3-8 15,7-3-8-15,11 1-8 16,-1-3 0-16,7-8-80 15,-1-6-80-15</inkml:trace>
  <inkml:trace contextRef="#ctx0" brushRef="#br0" timeOffset="33354.33">29487 7016 520 0,'0'4'140'0,"0"7"24"16,0-2 20-16,0 0-104 16,0 4 24-16,0 9 20 15,0 13 8-15,-12 5 16 0,-5 18 16 16,-11 19-8-16,-11 31-16 15,-7 31-32-15,1 2-8 16,0 4-20-16,6 14 0 16,-1 4-12-16,12-17 0 15,-6-18-12-15,11-16 0 16,7-13-8-16,-1-13 0 16,-12-15-16-16,7-12-8 15,5-8-8-15,11-9 8 16,-5-13-32-16,5-10-32 15,6-3-60-15,-5-12-16 16,5-8-72-16,0-12-48 16,0-1-24-16,0-5 32 15,-6 0 36-15,0 2 16 16,1 0 32-16,-7 7 32 16,1 2 80-16,-6 6 64 0,6 12 104 15,0 13 56 1,-1 8 20-16,1 8-24 15,5 12-36-15,6 5 0 0,-5-2-16 16,10-3 0-16,-5-8-16 16,6-5-8-16,0-8-24 15,5-10-8-15,12-14-24 16,10-34-8-16,7-31-84 16,16-20-72-16,6-23-424 15,6-48-344-15,-6-18 60 0,-17 54 408 16,-11 22 408-16,-5 2 0 15</inkml:trace>
  <inkml:trace contextRef="#ctx0" brushRef="#br0" timeOffset="34983.91">28465 7258 1040 0,'0'0'316'16,"0"0"-12"-16,0 0-12 0,6 0-280 15,11 0 48-15,11 3 32 16,28-1-8-16,12 2-12 16,22 1 0-16,12-1 8 15,33-2 8-15,29-2-8 16,5 5-16-16,12-1-16 15,56 3 0-15,68-1-4 16,-57-1 0-16,-50-5-12 16,-6 0 0-16,-12-3 0 15,-27 1 8-15,-40 2-4 16,-23 0-8-16,-22 0-28 16,-35 0-16-16,-21 0-40 15,-12-2-16-15,-12 2 8 0,-27-2 32 16,-34 2-424-16,-29 0-448 15</inkml:trace>
  <inkml:trace contextRef="#ctx0" brushRef="#br0" timeOffset="36965.15">28318 7492 864 0,'0'0'256'0,"0"0"4"15,0 0 8-15,-5 0-224 16,5 0 32-16,0 0 28 15,5 0 0-15,12 0-8 16,23 0-8-16,10 0-16 16,35-4 0-16,28 4-16 15,17 0 0-15,33-5-16 16,24 3 0-16,5 0-8 16,67 0 8-16,74-1 8 15,-50 6 8-15,-69-3 0 0,-16 0 0 16,-1 0-16-1,-16 2 0-15,-18 0-16 0,-21 0 0 16,-7 3-4-16,-16 4 8 16,-29-7-20-16,-45 0-16 15,-39-2-64-15,-12 0-40 16,-17 0-416-16,-33 2-368 16,-29 0 48-16,-5 1 424 15,45-3 424-15,34 0 0 16</inkml:trace>
  <inkml:trace contextRef="#ctx0" brushRef="#br0" timeOffset="37547.94">26337 7439 888 0,'0'0'264'16,"0"0"-4"-16,0 0-8 15,0 0-228-15,0 0 40 16,0 0 32-16,17 0 0 15,5 0 0-15,29 0 8 16,23 2-8-16,27 1-16 0,23-1-16 16,29 2 0-1,27 5-12-15,7-2-8 16,78 4-8-16,85 4 8 0,-34 1 0 16,-56-8 0-16,-12-1-8 15,-22-5 0-15,-29-2-8 16,-22 2 0-16,-17-2-4 15,-39 0 0-15,-34 0-56 16,-35-6-56-16,-10-3-432 16,-23 5-376-16,-11 4 48 15,-1 4 424-15,-5-2 424 16,0 0 0-16</inkml:trace>
  <inkml:trace contextRef="#ctx0" brushRef="#br0" timeOffset="42641.11">26275 9525 1352 0,'0'2'420'0,"0"7"-32"16,0 9-28-16,0 8-376 0,-6 12 72 15,1 3 24-15,-1 4-48 16,0 8-96-16,6-7-48 15,-5-15 0-15,-1-5 56 16,0-13-328-16,6-13-368 16</inkml:trace>
  <inkml:trace contextRef="#ctx0" brushRef="#br0" timeOffset="42765.24">26365 9723 1040 0,'0'0'316'16,"0"0"-24"-16,11-4-20 15,1 2-280-15,5 0 64 16,0-1 12-16,5-1-40 15,1 0-36-15,-6-5 16 16,0 2-332-16,0 5-336 16</inkml:trace>
  <inkml:trace contextRef="#ctx0" brushRef="#br0" timeOffset="43017.31">26444 9488 960 0,'0'0'288'0,"0"2"-28"15,0 4-32-15,0 5-236 16,0 9 80-16,0 9 88 16,0 8 8-16,0 10-20 15,-5-1-24-15,-1 7-36 16,0-2-8-16,1-5-24 16,-1-6-16-16,0-12-80 15,1-8-56-15,5-2-12 0,-6-12 56 16,6-14-328-16,-11-6-376 15,11 5-4 1,-6 1 384-16,6-1 376 16,-6 2 0-16</inkml:trace>
  <inkml:trace contextRef="#ctx0" brushRef="#br0" timeOffset="43255.41">26060 10003 952 0,'0'0'284'0,"0"5"-4"0,0-1-12 15,6-2-232-15,5 3 64 16,18-1 28-16,10-4-32 16,1-6-32-16,10-1 8 15,1-2-12-15,6-2-8 16,-7 0-12-16,-4 5 0 0,-1-1-12 16,-11 3-8-1,-12 1-20-15,-5-1 0 16,-6 4-48-16,-5-2-40 0,0 0 0 15,-6 2 48-15,-6-3-320 16,0-1-360-16</inkml:trace>
  <inkml:trace contextRef="#ctx0" brushRef="#br0" timeOffset="43449.55">26495 9909 488 0,'0'0'132'0,"0"0"32"0,0 0 36 16,0 0-68-16,-6 4 32 15,1 7 44 1,-7 5 16-16,1 3-16 0,-6 10-24 15,0 2-44-15,-5 4-8 16,-1 5-28-16,-5-5-16 16,5-2-28-16,-5-4-8 15,6-3-100-15,5-6-88 16,-6-2-12-16,6-7 80 16,6-5-296-16,5-3-368 15</inkml:trace>
  <inkml:trace contextRef="#ctx0" brushRef="#br0" timeOffset="43654.13">26388 10116 520 0,'0'0'140'16,"0"2"84"-16,0 5 76 15,0 4-68-15,0 11-8 0,0 0-32 16,0 2-16-16,0 7-32 16,0-2-8-16,11-3-24 15,-5-4-8-15,16-2-28 16,7-7-8-16,4-6-40 15,7-9-24-15,5-9-112 16,-5-5-80-16,-12-6-332 16,0-7-248-16,-11 5 88 15,0 4 344-15</inkml:trace>
  <inkml:trace contextRef="#ctx0" brushRef="#br0" timeOffset="43982.96">26924 9562 976 0,'0'0'292'16,"0"0"8"-16,0 0 4 16,0 0-244-16,0 9 48 0,-6 11 8 15,-5 9-32-15,0 4-48 16,-12 7-8-16,1 6-124 16,-7 0-112-16,1-8-272 15,-6-5-152-15,12-7 104 16,5-8 264-16</inkml:trace>
  <inkml:trace contextRef="#ctx0" brushRef="#br0" timeOffset="44117.59">26794 9865 728 0,'0'0'212'0,"0"2"32"16,0 13 36-16,6 18-148 15,-1 3 32-15,7 3 12 16,-7 8-16-16,-5-8-40 16,6 3-24-16,0-4-40 15,-6-8-16-15,5-7-112 16,-5-8-96-16,6-2-312 15,0-15-208-15</inkml:trace>
  <inkml:trace contextRef="#ctx0" brushRef="#br0" timeOffset="44323.13">26913 9706 1168 0,'0'0'356'16,"5"0"4"-16,7 0-4 15,5 0-316-15,11 0 40 16,6 0 8-16,0 0-32 16,5-2-28-16,1-5 8 15,-7 5-32-15,-10 0-32 16,5-3-16-16,-5-1 24 0,-18-3-384 16,-5 7-400-1</inkml:trace>
  <inkml:trace contextRef="#ctx0" brushRef="#br0" timeOffset="44580.63">26845 9957 984 0,'0'0'296'0,"6"0"-4"16,16 0-8-16,1 0-260 15,22 0 48-15,6 0 24 16,11-2-16-16,6 0-24 15,5-3-8-15,-5 1-20 16,-6 0-8-16,-11-1-44 0,-12 3-24 16,-5-3-64-16,-17-3-24 15,-6 1-68-15,-11 3-32 16,-17-12-140-16,-11-8-104 16,11 11 88-16,-6 6 200 15</inkml:trace>
  <inkml:trace contextRef="#ctx0" brushRef="#br0" timeOffset="45150.3">27116 9457 840 0,'0'0'248'0,"0"0"-4"16,0 0-8-16,0 0-216 16,0 0 40-16,0 4 48 15,-6 9 16-15,6 7 4 16,-5 7-8-16,-1-1-20 16,0 12-8-16,1 6-24 15,-7 2-8-15,7 7-20 16,-1 0-8-16,0-3-12 15,1-3 0-15,-1-3-8 0,6-4 0 16,-5-7-4-16,5-5 0 16,-6-8-12-1,6-4-8-15,-6-5-44 16,1-3-24-16,-7-3-44 16,12-3-8-16,-5 0 20 0,-1-2 32 15,0 0 48-15,6 2 16 16,0 1 20-16,6 1 8 15,0 3 12-15,5 4 8 16,6 4 8-16,0 12 0 16,0-1 16-16,0 3 24 15,-6 2 4-15,6 2-8 16,-6-2-20-16,-5-3 0 16,-1 1-24-16,1-7-8 0,0-7-56 15,-12 1-40-15,0-10 0 16,6-1 40-16,-5-16 36 15,-6-9 0-15,5 0-4 16,0 7 0-16,1-3 0 16,5 3 0-16</inkml:trace>
  <inkml:trace contextRef="#ctx0" brushRef="#br0" timeOffset="54600.12">27726 9499 1192 0,'0'0'364'15,"0"0"-36"-15,5 4-44 0,1 3-340 16,5 1 72-16,0 1 16 15,1-2-40 1,5-1-120-16,-6 1-64 0,6-5-60 16,0-4 16-16,5-9-88 15,-5 2-96-15,6 0 220 16,-6-4 328-16,-6 2 204 16,0 0-112-16,1 4-100 15,-7 3 24-15,1 2 16 0,-6 8 0 16,-6 6-32-16,-16 5-32 15,-1 3-40 1,-5 4-8-16,-6 5-52 0,6 2-40 16,0 0-104-16,-1 0-56 15,12-7-12-15,-5-7 48 16,11-1 72-16,5-5 32 16,0-5 72-16,1-1 56 15,5 6 76-15,0 4 32 16,0-1 20-16,5 10-8 15,-5 13-20-15,0-1-8 16,6 3-36-16,-6 5-16 16,0 0-32-16,-6-4 0 15,1-5-40-15,-7-4-24 16,7-6-112-16,-1-10-80 0,-5-4-308 16,5-15-224-1,0-5 84-15,1 4 320 16,-1 1 312-16,6-3 0 0</inkml:trace>
  <inkml:trace contextRef="#ctx0" brushRef="#br0" timeOffset="54816.15">27630 9644 744 0,'0'0'216'0,"0"0"56"15,0 0 56-15,5 0-160 16,6 0 8-16,12 0-32 15,5-7-32-15,1 5-32 16,4 0 0-16,1 2-28 16,0-4-24-16,-6 4-88 0,-5-3-56 15,-6 3-4-15,-6-2 64 16,-17 9 56-16,-10 2 0 16</inkml:trace>
  <inkml:trace contextRef="#ctx0" brushRef="#br0" timeOffset="55031.36">27601 9820 1216 0,'0'0'372'0,"0"0"-24"0,0 0-28 16,17 0-336-16,6 0 72 16,11 0 40-16,5 5-16 15,-5 1-36-15,6 1-8 16,-1-5-44-16,-5 3-32 0,-6-1-12 15,0-2 24-15,-11-2-368 16,0-2-384-16,-11 0 0 16,0 2 392-16,-6-2 388 15,5 2 0-15</inkml:trace>
  <inkml:trace contextRef="#ctx0" brushRef="#br0" timeOffset="55232.67">27884 9906 1144 0,'0'9'348'0,"0"9"4"0,5-3-4 15,1 5-300-15,11 9 48 16,0-5 16 0,-6-2-32-16,6-2-40 0,0 0-8 15,-6-3-36-15,0-6-24 16,-5-4-112-16,0 0-80 16,-6-5 20-16,-12-4 104 15,-4-5-208-15,-7-8-304 16,0 1-8-16,1 6 312 15</inkml:trace>
  <inkml:trace contextRef="#ctx0" brushRef="#br0" timeOffset="55552.46">27517 9745 1088 0,'0'0'332'0,"-12"7"-36"16,-5 13-28-16,6 6-300 15,-6 3 64-15,0 4 52 16,6 0-8-16,-6 2-24 16,17-4-8-16,6 2 0 15,11-2 16-15,5 0 8 16,6-4 0-16,6 3-4 16,6-3 8-16,-1-5-8 15,1 0-8-15,-1-4-16 16,-10-5-8-16,4-2-28 15,-16-2-16-15,0-5-60 16,-5-2-40-16,-7-2 8 16,-10-6 56-16,-12-14-352 15,0-7-400-15,0 5 0 0,6 7 400 16,-1-5 400-16,1 9 0 16</inkml:trace>
  <inkml:trace contextRef="#ctx0" brushRef="#br0" timeOffset="55701.9">27505 9562 1184 0,'-5'0'364'15,"-1"5"-12"-15,0-1-4 16,6-4-324-16,-5 5 48 16,5 1 12-16,17 5-32 15,0 9-44-15,0 0 0 16,5-2-8-16,12-3 0 16,11-2 0-16,-17-2 0 15</inkml:trace>
  <inkml:trace contextRef="#ctx0" brushRef="#br0" timeOffset="56251.33">28318 9626 1096 0,'0'0'332'0,"-11"0"-52"16,5 3-52-16,-5 5-404 16,-6 6-8-16,6 8-16 0,-6-2 8 15,6-7 52 1,5 0 56-16,-5-2 60 0,-1-2 8 16,7-3 40-16,10 6 32 15,-5 7 72-15,0 8 48 16,-5 6 24-16,-1 9-8 15,0 2-40-15,1-7-24 16,-7 3-32-16,1-5 0 16,0-8-32-16,5-3-16 15,1-6-56-15,-1-7-24 16,6-5-48-16,0-10-8 0,6-5-20 16,-1-11 0-1,18-4-8-15,-1-5 0 16,-5-6 8-16,6-5 16 0,-1 1 8 15,1 1 0-15,-6 1 12 16,0 6 24-16,5 11 8 16,-10 2 0-16,-1 3-8 15,-5 8 8-15,5 10 8 16,-5 3 8-16,-1 12 0 16,-5 2-8-16,0 6-24 15,-5 1-8-15,5-3-84 16,0 0-64-16,-6 2 24 15,0-10 96-15,6-5 92 16,-5 0 0-16</inkml:trace>
  <inkml:trace contextRef="#ctx0" brushRef="#br0" timeOffset="56699.52">28211 10039 456 0,'0'0'120'0,"0"0"8"0,0-2 8 16,6-3-96-16,-6-6 16 15,11-7 4-15,0 5-8 16,12-2 20-16,-1-3 32 15,1 5 24-15,11 2-8 16,0 11-24-16,5 9-8 16,-5 2-8-16,0 6 8 15,-6 10 16-15,-11 4 8 16,0-3 0-16,-11 5-8 16,-12 1-24-16,-11-8-8 15,-6-4-28-15,-5-2-8 16,0-5-56-16,0-6-40 0,-6-7-96 15,0-8-48-15,6-16-44 16,5-14 16-16,6-14 36 16,6-12 32-16,0-9 52 15,16-6 24-15,7 9 64 16,-1 8 40-16,6 12 88 16,-6 13 56-16,6 6 32 15,0 11-8-15,-11 18-12 16,5 20 8-16,-5 20-24 15,-1 13-24-15,-5-9-44 0,12-2-16 16,-7 6-52 0,1-8-32-16,5-16-20 0,0-4 24 15,1-5 12 1,-1-10 0-16,-5-7-4 0,5-1 0 16,-5 3 0-16,-6-4 0 15</inkml:trace>
  <inkml:trace contextRef="#ctx0" brushRef="#br0" timeOffset="57116.06">28375 10001 1176 0,'0'0'360'0,"0"0"-28"16,0 2-24-16,0 1-320 15,5-1 72-15,1 7 44 16,0 2-24-16,-1 2-120 0,6-2-96 16,1 2-336-1,-1-4-240-15,0-2 76 16,-5-1 320-16,5-1 316 0,-5-3 0 15</inkml:trace>
  <inkml:trace contextRef="#ctx0" brushRef="#br0" timeOffset="57566.52">28849 9589 1056 0,'0'0'320'0,"-6"4"-52"0,0 12-48 15,6 4-404 1,-5-1-32-16,-1 4 16 0,1-4 48 16,-1-5 80-16,6-8 32 15,-6-4 32-15,6 1 0 16,12-1 52-16,4-4 56 15,-10-5 52-15,5 3 8 16,1-1-24-16,5-6-16 16,11 0-60-16,0 2-32 15,-5-4-132-15,5 0-88 16,-6 4-184-16,1-4-88 16,0 6 96-16,-12 1 184 15</inkml:trace>
  <inkml:trace contextRef="#ctx0" brushRef="#br0" timeOffset="57766.42">29012 9507 1000 0,'0'0'300'15,"0"3"12"-15,0 10 12 0,-5 4-252 16,-1 5 40-16,1 9 12 16,-1 9-24-16,0 4-52 15,1 7-16-15,-1-3-120 16,0-1-88-16,1-5-304 15,-7-9-208-15,7-9 88 16,-1-4 304-16,0-7 296 16,1-6 0-16</inkml:trace>
  <inkml:trace contextRef="#ctx0" brushRef="#br0" timeOffset="58248.66">28742 9862 896 0,'0'0'268'16,"0"0"0"-16,0 0 4 15,0 0-216-15,5 0 48 16,18 0 12-16,-1-2-32 16,12-2-40-16,0 4 0 15,0-2-48-15,0-5-40 16,-6 0-108-16,-5 1-64 16,-1 1-20-16,-11 1 48 15,1 4 84-15,-7 4 40 16,1-8 92-16,-6 2 56 15,-6 4 72-15,-11 2 24 0,1 12 16 16,-1 8 0 0,-17 7-20-16,-11 4-16 15,5 11-36-15,1-1-16 0,5-8-36 16,-6 0-16-16,12-1-100 16,5-10-80-16,6-6-16 15,6-7 72-15,11-11 68 16,11-10 0-16,6-10 0 15,6 0 0-15,5-1-100 16,0 1-96-16,-5 2 68 16,0 8 168-16,-1 5 148 15,1 10-16-15,-1 4-44 16,1 7-24-16,-1-3-24 16,1 1 0-16,11 1-8 15,-6-4-8-15,17-4-80 16,-5-9-72-16,-1-9-16 0,-5-6 56 15,0-11-360-15,-11-5-408 16</inkml:trace>
  <inkml:trace contextRef="#ctx0" brushRef="#br0" timeOffset="60866.14">29498 9485 952 0,'0'0'284'0,"0"0"-8"16,0 0-12-16,0 0-256 16,-6 7 48-16,-5 6 48 15,-6 5 16-15,0 8-12 16,-6 7-16-16,7-4-36 0,-7 2-16 15,6-2-12 1,0-7 8-16,11-3-12 0,1-8-8 16,5-4-32-16,0-3-8 15,11-4-8-15,6-2 16 16,-6 0 0-16,1 0-8 16,-7 0-12-16,1-1 0 15,-6 3 20-15,0 11 32 16,-11 9 16-16,-1-2 0 15,1-3-16-15,-6 10-8 16,11-8-12-16,-5-6 0 16,11 3-28-16,6-3-24 15,5-7-56-15,17-8-32 16,6-3-32-16,0 3 0 16,-6 1 28-16,-11 1 32 0,0 7 52 15,-17 14 24-15,-5 6 52 16,-18 5 32-16,0 6 32 15,1-3 8-15,-6 4 12 16,-1-6 8-16,12-7 12 16,0-4 8-16,1-2-16 15,4-7-16-15,12-4-36 16,0-3-8-16,12-4-28 16,4-7-8-16,7-1-52 15,5-6-40-15,0-14-92 16,6-19-48-16,0-14-196 15,0-10-144-15,-6 5 88 0,-5 15 240 16</inkml:trace>
  <inkml:trace contextRef="#ctx0" brushRef="#br0" timeOffset="61071.12">29769 9340 912 0,'0'-5'272'0,"0"5"8"0,0 5 8 16,0 6-216-16,-6 11 56 15,-5 4 16-15,0 3-24 16,-6 8-48-16,0 3-16 16,-6-5-88-16,1 7-64 15,-12-4-344-15,-6-7-272 0,18 0 56 16,-1-12 328-16,6-5 328 16,6-1 0-1</inkml:trace>
  <inkml:trace contextRef="#ctx0" brushRef="#br0" timeOffset="61252.28">29656 9571 968 0,'6'-2'292'0,"-1"2"28"16,1-2 28-16,5 2-228 16,6 0 32-16,6 4 0 15,-1 1-32-15,6 6-44 16,1 4-8-16,-1-8-68 16,0 2-56-16,-5-1-24 15,5-1 40-15,-11-3-356 16,-12-1-384-16,1 1 0 15,0 0 392-15,-6-1 388 0,0-1 0 16</inkml:trace>
  <inkml:trace contextRef="#ctx0" brushRef="#br0" timeOffset="61449.55">29577 9745 1064 0,'0'0'324'0,"6"0"-4"0,10 0-4 15,7 0-292-15,11-2 32 16,0 0-40-16,0 0-72 16,0-5-128-16,-6-2-56 15,0 3 40-15,-11-1 104 16,0-2 96-16,-12 5 0 16,1 0 0-16,0-1 0 0</inkml:trace>
  <inkml:trace contextRef="#ctx0" brushRef="#br0" timeOffset="61648.52">29599 9807 1096 0,'0'5'332'0,"0"12"-28"15,-5 8-28-15,-1 5-268 16,1 14 96-16,5-2 72 16,-12 0-24-16,7 2-52 15,-1-4-24-15,0-7-36 16,1-2 0-16,-1-5-72 15,6-6-56-15,0-6-16 0,0-6 56 16,0 1-344 0,-6-9-392-16</inkml:trace>
  <inkml:trace contextRef="#ctx0" brushRef="#br0" timeOffset="62085.89">29475 10014 648 0,'6'0'184'0,"17"0"52"0,-1-2 48 16,-5-7-124-16,0 3 16 15,17-1-8-15,-6-6-16 16,-5 4-32-16,5 5-16 16,0-5-8-16,0 0 8 15,-5 5-12-15,-1 2-16 0,1 2-28 16,-6 4 0 0,-6 0-8-16,1 3 0 15,-7 8-36-15,1 5-32 16,-6-2-80-16,-6 8-40 15,1 1 20-15,-12-5 72 0,0-2 56 16,-12 2 0 0,7-2-88-16,-6-3-80 0,-1-6 56 15,7-2 144-15,5 0 112 16,0-5-16-16,6-2-40 16,-1 1-8-16,7-1-16 15,5-2 8-15,5 2-8 16,7-2 0-16,5 0-20 15,5 0-8-15,12 0-4 16,-6 0 8-16,1 0-12 16,-13 0-16-16,1 0-68 15,-5 2-48-15,-1-2 4 16,-5-2 56-16,-1 2-364 0,1-2-416 16,0 0-4-16,-1-1 416 15,1 3 412-15,-1 0 0 16</inkml:trace>
  <inkml:trace contextRef="#ctx0" brushRef="#br0" timeOffset="62416.96">30305 9293 1200 0,'0'0'368'0,"0"0"0"16,0 0 0-16,6 5-316 16,-1 10 56-16,7 1 4 15,-7-1-40-15,7 7-72 16,-7-4-24-16,1 2-16 15,5 0 16-15,-11-3-400 16,6-6-400-16,-6 2 0 16,5-6 416-16,-5 0 408 0,0-5 0 15</inkml:trace>
  <inkml:trace contextRef="#ctx0" brushRef="#br0" timeOffset="62557.68">30141 9514 1160 0,'0'0'356'15,"6"-2"-20"-15,17 0-20 16,10-5-332-16,18 3 48 16,11-7-20-16,6-3-56 15,0 1-28-15,0 0 40 16,-1-3-292-16,1 5-320 16</inkml:trace>
  <inkml:trace contextRef="#ctx0" brushRef="#br0" timeOffset="62836.36">30260 9558 1200 0,'0'7'368'0,"0"10"16"16,0 5 16-16,-11 7-308 15,-6 9 48-15,5 14-4 16,-5 6-40-16,0-3-48 15,-5 0 8-15,-12 2-4 16,0-10 0-16,6-3-28 16,-6-2-24-16,0-9-80 15,0-5-56-15,6-10 8 16,0-7 64-16,5-11-364 0,12-15-424 16,0-5-4-16,5 7 432 15,0-3 424-15,6 1 0 16</inkml:trace>
  <inkml:trace contextRef="#ctx0" brushRef="#br0" timeOffset="63187.81">30328 9679 1064 0,'0'3'324'0,"0"1"12"15,0 9 12-15,0 5-268 16,0 4 48-16,0 4 4 15,0 3-32-15,0 2-76 16,0-2-32-16,0-7-28 16,5 0 16-16,-5-3-380 15,0-5-392-15,0-3 0 16,0-2 400-16,0-5 392 0,0 0 0 16</inkml:trace>
  <inkml:trace contextRef="#ctx0" brushRef="#br0" timeOffset="63582.71">30463 9677 1072 0,'-6'0'324'16,"-5"2"-16"-16,0 5-20 16,5 6-288-16,1 11 64 15,-1-6 8-15,6 2-40 16,6 6-80-16,-6-1-32 16,0-8-40-16,11-8-8 15,6-9 0-15,0-11 8 0,5-2 64 16,1 2 56-16,-1 0 68 15,-5 0 16-15,-5 2 12 16,-1 7 8 0,-17 8-24-16,-16 12-16 0,-1 11-24 15,-11 8 8 1,-5-6-4-16,5 0 0 16,0-2-4-16,0-5 0 0,12-9 4 15,5-2 8-15,5-4-8 16,7 0-8-16,10 0-4 15,12-5 16-15,0 3-8 16,6-5-8-16,16 0-76 16,-5-4-56-16,11-2-8 15,-5-5 56-15,-6 2-312 16,-6 1-360-16,-5-5-4 16,-12 2 368-16,0 4 360 15,-5 1 0-15</inkml:trace>
  <inkml:trace contextRef="#ctx0" brushRef="#br0" timeOffset="66231.81">30898 9329 1000 0,'0'0'300'15,"0"4"16"-15,0 16 12 0,0 9-232 16,0 10 56-16,0 16 40 15,0 14-8-15,-6 10-32 16,-5 9-16-16,-12 12-24 16,-11-3-8-16,6-9-32 15,-11-4-16-15,5-14-64 16,-6-15-40-16,-5-13-12 16,6-15 32-16,10-23 28 15,7-22 0-15,-1-1 0 16,12 5 0-16,0-3 0 15,5 1 0-15</inkml:trace>
  <inkml:trace contextRef="#ctx0" brushRef="#br0" timeOffset="66714.59">31050 9342 464 0,'0'0'124'16,"0"-2"-4"-16,11 2 4 0,6-5-140 15,6 1-8 1,-6 2 0-16,0-3 16 0,0 3 56 15,0 0 48-15,-12-2 40 16,1-1 8-16,0 5 4 16,-1 5 8-16,1 14-4 15,-1 12 0-15,1 5-4 16,5 8 8-16,-5 15-8 16,0 14-8-16,-1 8-28 15,1 3-8-15,5 2-28 16,-5-6-8-16,0-10-12 15,-1-6 8-15,1-9-8 0,-6-13-8 16,0-9-20-16,-11-9-8 16,-1-6-52-16,-5-5-32 15,-11-8-12-15,0-10 32 16,-6-6-420 0,0-6-440-16,12-8 0 0,-1 10 456 15,12 0 448-15,-1-1 0 16</inkml:trace>
  <inkml:trace contextRef="#ctx0" brushRef="#br0" timeOffset="66966.05">30886 9571 592 0,'0'0'164'0,"0"0"60"16,0 0 52-16,17 0-120 15,0 0-8-15,6 0-28 16,-1 0-16-16,1 0-36 16,5 0-16-16,0 0-68 15,1-2-48-15,-1 2-16 16,-6-2 40-16,-5 2 32 16,-5 0 8-16,-1-2 0 15,-5 2 0-15</inkml:trace>
  <inkml:trace contextRef="#ctx0" brushRef="#br0" timeOffset="67221.73">31067 9426 632 0,'0'0'180'0,"0"0"28"0,0 0 28 16,0 4-132-16,0 7 24 15,0 11 40-15,0 7 24 16,-6 4-4-16,1 9-24 16,-1 13-52-16,0 5-16 15,1-3-24-15,-1 0 0 16,6-8-16-16,-5-7-16 16,5-12-60-16,0-3-40 15,0-7-8-15,-6-7 40 16,0-4-368-16,6-11-400 15</inkml:trace>
  <inkml:trace contextRef="#ctx0" brushRef="#br0" timeOffset="67433.23">30915 9719 1160 0,'0'0'356'0,"5"0"-24"15,1 0-20-15,11 0-320 16,0 0 56-16,11 2 32 15,-5 0-16-15,5 5-44 16,-11 6-16-16,5-6-120 0,-5 0-96 16,0-3 4-1,-6-4 104-15,1 0 104 16,-7-2 0-16,1 0 0 0,0-1 0 16</inkml:trace>
  <inkml:trace contextRef="#ctx0" brushRef="#br0" timeOffset="67798.62">31744 9252 1064 0,'0'0'324'0,"0"4"-4"16,0 7 4-16,-5 0-308 15,-7 7 24-15,-5 4-4 16,-5 6-16-16,-1-1-12 16,1-1 8-16,-12 1 0 15,6-3 0-15,11-4-8 16,0-2 8-16,0 1-8 15,0-1 0-15,11-7-24 16,6 2-8-16,6-2-32 0,5 0-16 16,-5-6-88-1,11 1-64-15,-6-3-192 16,-5-1-112-16</inkml:trace>
  <inkml:trace contextRef="#ctx0" brushRef="#br0" timeOffset="67983.31">31598 9538 600 0,'0'0'168'0,"0"0"52"0,0 9 56 15,0 6-92-15,0 12 24 16,-6 6 12-16,0 13-8 16,1 20-40-16,-1 1-24 15,-5-6-36-15,-1 5-8 16,1-4-24-16,-6-13-16 16,17-10-48-16,0-3-32 0,-11-10-104 15,-6-8-72 1,-11-7-336-16,0-7-256 15,16-8 84-15,1 4 352 0</inkml:trace>
  <inkml:trace contextRef="#ctx0" brushRef="#br0" timeOffset="68170.22">31417 9794 1448 0,'0'0'452'0,"-6"7"-52"16,1 10-44-16,-7 10-428 15,1 6 80-15,-6 2-28 16,0 3-96-16,-5-5-28 16,5-9 80-16,0 0-296 15,6-15-368-15,-1-9-4 16,7 2 368-16</inkml:trace>
  <inkml:trace contextRef="#ctx0" brushRef="#br0" timeOffset="68339.3">31575 9770 1208 0,'6'2'372'15,"-1"2"-12"-15,1 7-12 16,5 7-328-16,1 4 56 16,4-7 12-16,1 1-32 15,-11 4-88-15,5-5-48 16,-5-2-8-16,0-4 48 16,-6-2-332-16,5-12-368 15,-5-6-4-15,0 3 376 0</inkml:trace>
  <inkml:trace contextRef="#ctx0" brushRef="#br0" timeOffset="68514.73">31688 9494 1288 0,'0'0'396'0,"0"9"-36"16,0-2-36-16,6-1-372 16,5 7 72-16,-6 5-72 15,1-5-128-15,0 3-32 16,-1-5 104-16,1-2-184 15,-6-3-288-15,6 1 0 16,-6-5 288-16,5 0 288 16,-5-2 0-16</inkml:trace>
  <inkml:trace contextRef="#ctx0" brushRef="#br0" timeOffset="68847.63">31869 9331 1048 0,'0'0'316'0,"5"4"4"0,1 1 4 16,-1-3-268-1,7 5 48-15,-1 4 24 0,0 0-24 16,-5 2-40-16,5 7-16 16,-5 0-60-16,-6-3-40 15,-6 7-12-15,-5 1 32 16,-12-3 32-16,1 0 0 16,5-5 0-16,0-1 0 15,0-5 0-15,6-2 0 16,-1-5-124-16,-10 3-120 15,5-3-8-15,6-2 120 0,5 1 164 16,0-1 48 0,18-2 28-16,-1 0-16 15,6 0-36-15,5-7-8 0,1 3-128 16,-6-1-104-16,6 3-240 16,-12 0-128-16,0 0 96 15,-5 2 232-15,-1 0 224 16,1 0 0-16</inkml:trace>
  <inkml:trace contextRef="#ctx0" brushRef="#br0" timeOffset="69118.25">31727 9719 728 0,'0'0'212'0,"12"-4"-12"16,-1 1-12-16,6-1-252 15,0 2-24-15,0 0 32 0,0-1 64 16,-6-1 96-1,0 4 40-15,-5-2 24 0,0 0-8 16,-1 2-16-16,-5 6-8 16,0 7-16-16,0 9-8 15,0 7-44-15,0 9-32 16,-5-5-28-16,-1 0 8 16,0 6 0-16,1-1-8 15,-1-5-392-15,-5 0-384 16,-1-13 0-16,7-7 384 15,-1 0 384-15,1-4 0 0</inkml:trace>
  <inkml:trace contextRef="#ctx0" brushRef="#br0" timeOffset="69316.69">31716 9900 1128 0,'6'0'344'16,"-1"-2"-28"-16,7 2-32 0,5-5-328 15,5 5 48-15,-5 0 4 16,0-2-32-16,-6 2-108 16,1 0-64-16,-7 2-204 15,-5 11-128-15,-5-8 84 16,5-1 224-16,0 3 220 16,-6-3 0-16</inkml:trace>
  <inkml:trace contextRef="#ctx0" brushRef="#br0" timeOffset="69484.25">31671 10045 608 0,'0'0'172'0,"-11"0"12"0,5 0 20 15,12 7-104-15,16 2 56 16,-5 0 24-16,0-1-24 16,6 1-36-16,5-2 0 15,-5-1-20-15,5-3-8 16,-6 1-36-16,1-4-16 16,-1 0-100-16,-5 2-72 15,-5-2-4-15,5 0 72 16,0 0-236-16,-6-2-304 15,-6 0-4-15</inkml:trace>
  <inkml:trace contextRef="#ctx0" brushRef="#br0" timeOffset="69755.39">32472 8967 1496 0,'0'0'468'0,"6"7"-48"16,0 2-44-16,-1 8-424 15,1 7 88-15,0 1 0 0,-1 1-88 16,-5 5-44-16,0-2 48 15,-11-7-376-15,5 0-416 16,-5-2-4-16</inkml:trace>
  <inkml:trace contextRef="#ctx0" brushRef="#br0" timeOffset="69936.5">32151 9293 1240 0,'5'0'380'16,"24"0"-64"-16,-7 0-68 15,6 0-344-15,18-2 104 16,-1 0 88-16,0 0-16 16,-6 2-40-16,1 0-24 0,-6-5-128 15,-6-1-104-15,-5-7 0 16,-12-5 112 0,0 7 104-16</inkml:trace>
  <inkml:trace contextRef="#ctx0" brushRef="#br0" timeOffset="70185.72">32275 9510 1528 0,'0'4'476'0,"0"11"-28"16,-11 18-28-16,-6 7-428 0,-6 13 80 15,6 11 48 1,-11 2-24-16,-17 3-36 0,-6 1 0 15,6-4-20 1,-12-6-8-16,1-10-32 0,5-10-16 16,6-9-76-16,6-7-56 15,5-13 12-15,17-15 72 16,17-25-400-16,11-15-464 16,0 4-8-16</inkml:trace>
  <inkml:trace contextRef="#ctx0" brushRef="#br0" timeOffset="70538.34">32388 9510 1056 0,'5'0'320'0,"-5"0"-4"15,12 0-8-15,5 0-292 16,5 0 40-16,-5 0 16 16,-6 0-16-16,1 0-12 15,-1 0 8-15,-5 6-8 16,-6 3-8-16,-6 0-64 0,6 2-48 15,-11 2-12-15,5-4 40 16,0 0 40-16,1-3 0 16,-6 5-336-16,5-6-328 15,0-1 0-15</inkml:trace>
  <inkml:trace contextRef="#ctx0" brushRef="#br0" timeOffset="70718.89">32230 9721 360 0,'0'2'88'0,"-12"3"52"0,7 1 48 16,-12 1-16-16,11-3 24 15,-5 3-20-15,5-2-40 16,1-1-44-16,22 0 0 16,5-1-16-16,6-1-8 15,6-2-20-15,0 0 0 16,6 0-16-16,-1-2-8 16,-5-5-52-16,-6-4-40 0,-5 4-104 15,-12-2-56 1,0 3-140-16,-5 4-80 15</inkml:trace>
  <inkml:trace contextRef="#ctx0" brushRef="#br0" timeOffset="70952.72">32393 9860 960 0,'0'0'288'0,"6"7"8"16,-6 10 8-16,6 16-232 15,-1 9 56-15,1 7 16 16,-6 4-32-16,6 2-8 0,-6 4 24 15,0 1 8 1,-6 2-8-16,-5-5-24 16,-6-2 0-16,-11 2-16 0,-12-4-8 15,-11-6-36-15,-5-8-24 16,-6-14-104-16,5-21-72 16,12-26 0-16,0-20 80 15,17-2 76-15</inkml:trace>
  <inkml:trace contextRef="#ctx0" brushRef="#br0" timeOffset="71431.37">32484 9697 544 0,'0'0'148'16,"5"0"52"-16,7 0 52 15,5 0-116-15,5 0-16 16,6 0-8-16,6 0 16 15,-5 2 12-15,-7 3 8 16,-5 3-12-16,0 6-16 16,-6 5-40-16,-11 12-16 15,-11 2-40-15,-17 0-8 16,5 7-16-16,1 0 0 16,-7-14 0-16</inkml:trace>
  <inkml:trace contextRef="#ctx0" brushRef="#br0" timeOffset="71581.92">32721 10244 704 0,'0'-2'204'0,"5"-3"-4"16,-5-6 4-16,0-9-204 16</inkml:trace>
  <inkml:trace contextRef="#ctx0" brushRef="#br0" timeOffset="81049.45">4386 10041 1016 0,'0'0'308'0,"0"0"-36"0,11 0-36 15,17 0-276 1,0 0 72-16,35 0 40 0,16 0-16 16,17 0-4-1,16 0 24-15,35 0 20 0,23-2 0 16,16 0-24-16,68-1-16 16,101-3-24-16,-44 1 8 15,-57 1 4-15,-17-3 8 16,-11-2 0-16,-23-2 0 15,-34 3-16-15,-22-6-8 16,-23 1-20-16,-22 4 0 16,-29 1-8-16,-16-1 0 15,-29-5 0-15,-11 6 0 16,0 3 0-16,-17 5 0 16</inkml:trace>
</inkml:ink>
</file>

<file path=ppt/ink/ink21.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43:52.906"/>
    </inkml:context>
    <inkml:brush xml:id="br0">
      <inkml:brushProperty name="width" value="0.05292" units="cm"/>
      <inkml:brushProperty name="height" value="0.05292" units="cm"/>
      <inkml:brushProperty name="color" value="#FF0000"/>
    </inkml:brush>
  </inkml:definitions>
  <inkml:trace contextRef="#ctx0" brushRef="#br0">20405 6751 696 0,'0'0'200'0,"0"0"40"16,0 2 40-16,-6 16-144 15,6 15 24 1,-11 18-12-16,-1 11-24 0,-4-3-28 16,-7 3 0-16,0 2-12 15,-11 2-8-15,6-13-24 16,-6-5-8-1,6-3-44-15,-6-10-24 0,-5-7-16 16,5-8 24-16,6-13-364 16,5-14-376-16</inkml:trace>
  <inkml:trace contextRef="#ctx0" brushRef="#br0" timeOffset="435.25">20360 7137 776 0,'0'0'228'0,"0"0"8"16,0 0 12-16,5 2-188 15,6 5 32 1,12 8 20-16,-6-1 0 0,6 1-16 15,5 5 0-15,0-5-24 16,0 1-16-16,0-1-16 16,1 1 0-16,-1-3-16 15,-6 0-8-15,-5-2-36 16,-5-2-16-16,-1-5-104 16,6 3-80-16,-17 0-232 15,6-3-144-15</inkml:trace>
  <inkml:trace contextRef="#ctx0" brushRef="#br0" timeOffset="702.03">20173 7388 648 0,'0'0'184'16,"0"0"-12"-16,6 0-16 16,5 0-160-16,6 0 40 15,0 0 8-15,6 0-24 0,-1 0-76 16,6 0-48 0,-5 0-144-16,-6-2-88 0,-6 0 48 15,1 0 144-15,-7 2 144 16,1 0 0-16</inkml:trace>
  <inkml:trace contextRef="#ctx0" brushRef="#br0" timeOffset="1034.3">20314 7424 360 0,'0'0'88'0,"0"0"0"0,0 0 0 15,0 0-72-15,0 0 16 16,0 2 52-16,0 7 40 16,0 2 32-16,0 9 0 15,0 2-20-15,0 11-8 16,6 13-28-16,-6 0-8 15,0-2-20-15,0 1-8 16,0-4-20-16,0-7-8 16,0-12-108-16,0 0-96 15,0-9-76-15,0-9 24 16,0-2-60-16,6-2-72 16</inkml:trace>
  <inkml:trace contextRef="#ctx0" brushRef="#br0" timeOffset="1267.7">20162 7587 472 0,'0'0'124'0,"0"0"60"16,0 0 60-16,6 0-104 15,-1 0-32-15,1-2-44 16,5 0 0-16,0 2-8 15,12 0 8-15,0 0-8 16,5 0-8-16,0 0-96 0,6 0-88 16,-11 0-204-1,-1 0-112-15</inkml:trace>
  <inkml:trace contextRef="#ctx0" brushRef="#br0" timeOffset="1549.03">20038 7951 864 0,'0'0'256'16,"5"0"-12"-16,1 0-8 15,11 0-220-15,11 0 48 0,6-2 36 16,17-1-8 0,5-3-20-16,6 4 0 15,1-1-20-15,-7-1-8 0,0-1-20 16,-10 3 0-16,-13 0-16 15,-4 0 0-15,-1 0-44 16,-11 2-32-16,-6-3-100 16,-5 1-64-16,-1 2-184 15,1-9-112-15,-6-4 96 16,0 4 216-16,0 5 216 16,0-5 0-16</inkml:trace>
  <inkml:trace contextRef="#ctx0" brushRef="#br0" timeOffset="1867.38">20591 7488 944 0,'0'0'284'0,"6"0"-36"0,5 0-36 15,11-5-260 1,7 3 56-16,-1-2 32 0,0-3-24 16,6 0-20-16,0 1 8 15,-12-1 4-15,-5-2 8 16,0 3-16-16,-5 1-8 15,-1-1 0-15,-5 4 16 16,5-1 28-16,-11 6 16 16,0 8 16-16,5 8 8 15,-5 6 0-15,0 6 0 16,-5 6-20-16,-1 7-16 16,-5 5-8-16,0-1 8 15,-1-4-16-15,1-4-16 16,-6-9-108-16,0-5-80 15,-5-4-276-15,-1-11-192 0,6-2 88 16,6-2 280-16,-1-5 280 16,1 0 0-16</inkml:trace>
  <inkml:trace contextRef="#ctx0" brushRef="#br0" timeOffset="2052.44">20664 7565 856 0,'0'0'252'0,"6"0"32"15,0 2 28-15,5 7-196 16,0 6 32-16,6 14-24 0,6 2-48 15,5 0-52-15,6 4 8 16,-6-4-16 0,-5-2-16-16,5-7-120 0,-6 0-96 15,-5-7-76-15,0-11 32 16,0-6-68 0,-6-13-88-16,-5-3 72 0,0 5 176 15</inkml:trace>
  <inkml:trace contextRef="#ctx0" brushRef="#br0" timeOffset="2399.36">21042 7402 896 0,'0'0'268'16,"6"0"-20"-16,0-2-12 16,16-1-308-16,1 1-16 0,0-5-32 15,5 1 0-15,-6-3 48 16,-5 7 56-1,0-5 48-15,-11 5-8 0,-1 0-16 16,1 0-8-16,0 2 16 16,-1 0 24-1,1 0 40-15,-6 0 24 0,-6 4 12 16,1 9 0-16,-1 9-12 16,-5 7 0-16,5 6-12 15,-5 7 0-15,0 9-12 16,-6 4-8-16,0-9-12 15,0 1 0-15,-11-1-12 16,-1-2 0-16,-5-7-44 16,1-10-32-16,-1-3-12 15,0-8 24-15,11-10-360 0,1-12-384 16</inkml:trace>
  <inkml:trace contextRef="#ctx0" brushRef="#br0" timeOffset="2623.78">20992 7503 1016 0,'0'0'308'16,"5"5"-4"-16,12 8-4 15,6 11-268-15,5 11 48 16,0 9 8-16,6 5-24 16,-6-3-32-16,1-2 0 0,-1-4-16 15,-11-7-8-15,5-9-16 16,-5-4 8-16,0-4-368 15,-6-5-360 1,1-5-4-16,-7-1 368 0,1-1 364 16,0-4 0-16</inkml:trace>
  <inkml:trace contextRef="#ctx0" brushRef="#br0" timeOffset="2924.4">21477 7411 728 0,'0'0'212'15,"0"0"40"-15,6 0 44 16,-1-3-168-16,12 1 8 15,0-4-44-15,11 1-40 16,1-2-40-16,5 1 8 16,-1-3-56-16,-4 2-56 15,-7 1-276-15,1 1-208 16,-6 1 48-16,-6 0 264 16,0 4 264-16,-5-3 0 15</inkml:trace>
  <inkml:trace contextRef="#ctx0" brushRef="#br0" timeOffset="3202.58">21556 7486 1064 0,'0'2'324'0,"0"7"-52"16,0 13-44-16,0 4-300 16,0 7 72-16,-6 5 64 15,6-5 0-15,0 0-24 16,0 0-16-16,0-7-64 16,0-1-48-16,0-6-280 15,0-8-232-15,0-4 44 0,0 2 280 16,0-7 276-16,0-2 0 15</inkml:trace>
  <inkml:trace contextRef="#ctx0" brushRef="#br0" timeOffset="3407.69">21421 7807 784 0,'0'-4'228'0,"0"0"20"0,11-1 12 16,0 3-196-16,12 2 24 0,11 0-16 15,5-4-32 1,1 4-12-16,-6-3 24 0,5 3 0 16,1 0-16-16,-7 0-88 15,1 3-64-15,-5-3-260 16,-7-3-184-16</inkml:trace>
  <inkml:trace contextRef="#ctx0" brushRef="#br0" timeOffset="3566.05">22205 7845 1192 0,'0'0'364'0,"-11"4"-56"16,5 10-60-16,-5 16-676 16,-6-3-248-16,0-7 56 15,0 2 312-15,12-5 308 16,-7-6 0-16</inkml:trace>
  <inkml:trace contextRef="#ctx0" brushRef="#br0" timeOffset="11251.09">22555 7377 832 0,'0'0'244'0,"0"5"8"16,11-1 4-16,6-4-208 15,6 2 32-15,11-2 8 16,-6-2-16-16,0 2-32 16,6 0-8-16,-6 0-40 15,-5-2-24-15,0 2-108 16,-7-2-72-16,-4 0-176 0,-1-1-96 15,0-3 92-15,-11 1 200 16,6 1 192 0,-6 2 0-16</inkml:trace>
  <inkml:trace contextRef="#ctx0" brushRef="#br0" timeOffset="11715.88">22832 7221 472 0,'-6'0'124'0,"6"0"8"0,-6 0 4 16,6 4-96-16,-5 3 32 16,-6 8 40-16,5 5 24 15,0 4 0-15,1 10-16 16,5 7-8-16,-6 12 8 16,6 11 0-16,0 5 0 15,0-1-24-15,0-2-16 16,0-2-20-16,6-7 0 15,-1-15-12-15,1-9 0 16,0-8-8-16,-6-8 0 16,0-3-8-16,5-8-8 15,-5-4-104-15,-5-4-96 16,5-13-4-16,-12-7 96 16,1-3 88-16,5-1 0 0,-11-1-4 15,0 1 0-15,-5 4-104 16,5 7-96-16,-6-1 12 15,6 5 120-15,1 2 156 16,4 3 40-16,1 1 8 16,5 3-32-16,12 0-36 0,5-5 0 15,6-4-12-15,11-2-8 16,1-2-56-16,4-3-48 16,1 2-16-16,0-1 32 15,0-3-272-15,0 0-304 16,-6 2 0-16,-11 7 312 15,0 0 304-15,-6 5 0 16</inkml:trace>
  <inkml:trace contextRef="#ctx0" brushRef="#br0" timeOffset="12101.24">23114 6895 376 0,'0'0'92'0,"0"0"44"16,0 4 44-16,-6 3-56 15,-5 4 0 1,0 15 0-16,5 9 8 0,-5 7-8 0,5 7-8 16,1 1-28-1,-1-1-16-15,6-5-32 0,0-6-8 16,0-8-56-16,0-5-40 16,0-5-84-16,0-9-40 15,0-3 32-15,0-1 80 16,0-3 76-16,0-1 0 15,0-3 0-15,0 0 0 16</inkml:trace>
  <inkml:trace contextRef="#ctx0" brushRef="#br0" timeOffset="12320.67">22950 7245 312 0,'0'0'72'16,"0"0"16"-16,6 0 16 0,0 0-68 15,11 0-8 1,-1 0-40-16,7 0-24 0,5 2-84 16,0-2-48-1,-5 0 16-15,-6 0 80 0,-6 3 72 16,1-3 0-16</inkml:trace>
  <inkml:trace contextRef="#ctx0" brushRef="#br0" timeOffset="12531.55">23227 7203 280 0,'0'0'60'0,"0"0"32"0,0 0 28 16,0-2-16-16,0 0 16 15,0 2 32-15,-6 4 16 16,1 7-24-16,-7 3-32 16,-5-6-76-16,-5 8-32 15,-1 4-108-15,-5-3-64 16,0 3-124-16,0-7-48 16</inkml:trace>
  <inkml:trace contextRef="#ctx0" brushRef="#br0" timeOffset="12784.52">22956 7402 336 0,'0'0'80'16,"0"0"28"-16,0 0 32 0,0 2-8 15,0 11 48-15,0 7 12 16,0 9-24-16,0 13-40 16,6 2-8-16,-6 13-20 15,0 0-8-15,0 1-20 16,0-3 0-16,0-7-28 0,-6-10-16 15,6-5-36 1,0-9-16-16,-6-6-56 16,6-5-40-16,0-2-44 15,0-4 0-15,0-5-148 16,0-15-136-16,0-3 52 16,0 7 200-16</inkml:trace>
  <inkml:trace contextRef="#ctx0" brushRef="#br0" timeOffset="13204.99">22967 7415 464 0,'0'0'124'15,"0"0"12"-15,0 0 12 16,0 0-120-16,0 0-8 16,0-2-4-16,6-5 8 15,0 1 4-15,10 3 0 16,1-1-12-16,6-1-8 15,0 5-4-15,5-2 8 16,-6 2-4-16,7 0 0 16,-12 0 16-16,-1 0 24 15,-4 0 24-15,-1 0 8 16,-5 7 4-16,-1 13 8 0,7 6 12 16,-1 5 16-1,6 20-8-15,0 11-8 0,0-1-28 16,-6-1-8-16,0-5-20 15,-5-2 0-15,0-7-8 16,-6-8 0-16,11-12 4 16,-6-2 8-16,-10-6-20 15,-6-7-16-15,-1-4-68 0,-10-3-40 16,-7-4 4 0,-4-13 56-16,-1-9-300 0,-6-7-344 15,6 3-8-15,12 1 344 16,-1 8 340-16,6-1 0 15</inkml:trace>
  <inkml:trace contextRef="#ctx0" brushRef="#br0" timeOffset="13437.68">22967 7587 328 0,'0'0'76'15,"-5"-2"28"-15,5 0 28 16,-6-1-36-16,6-1 16 15,0 2-16-15,0-1-24 0,0 3-24 16,0-2 16 0,11 2 0-16,1 2 0 15,4-2-24-15,1 0-8 0,0 3-40 16,0-3-24-16,0 2-52 16,0-2-24-16,-6 0-132 15,1 0-96-15</inkml:trace>
  <inkml:trace contextRef="#ctx0" brushRef="#br0" timeOffset="13615.91">22979 7640 400 0,'-6'4'100'0,"0"3"4"0,6-3 4 15,0 3-92-15,0 8 8 16,6-4 0-1,5 0 0-15,0-2-24 0,1 2-8 16,10-4-124-16,1-3-104 16</inkml:trace>
  <inkml:trace contextRef="#ctx0" brushRef="#br0" timeOffset="14066.05">23453 7111 536 0,'0'0'148'0,"5"-3"0"0,1-1 4 16,5 2-116-16,6 0 32 15,11 2 12-15,6-3-16 16,-6 1-20-16,12-4 0 16,5-5-28-16,-11-5-16 15,0 7-68-15,0-2-40 16,-12 3-148-16,-5 1-96 16,-5 0 48-16,-1 1 152 15,-11 3 152-15,5 1 0 16</inkml:trace>
  <inkml:trace contextRef="#ctx0" brushRef="#br0" timeOffset="14270.52">23594 6987 424 0,'0'0'108'0,"0"0"36"16,0 5 28-16,0 1-76 15,-6 16 8-15,0-2-40 16,6 2-32-16,-5 5-44 15,5-1 0-15,-6 1-40 16,6-5-32-16,-5-7-124 16,5-2-88-16,0-2 40 15,0-4 128 1,0-3 128-16,0 1 0 0</inkml:trace>
  <inkml:trace contextRef="#ctx0" brushRef="#br0" timeOffset="14455.06">23695 6908 680 0,'0'0'196'0,"0"0"36"0,0 9 44 16,0 4-152-16,0 13 8 15,0 5-40-15,0 0-40 16,0 0-48-16,0 0 0 16,0-7-68-16,0-4-64 15,0 0-76-15,0-5-8 16,0-4-88-16,0-4-72 15</inkml:trace>
  <inkml:trace contextRef="#ctx0" brushRef="#br0" timeOffset="14666.12">23825 6824 496 0,'0'0'132'0,"0"0"28"15,0 0 28-15,0 2-88 16,0 9 24-16,0 14 0 15,-5 8-16-15,-1 8-28 16,0 6-8-16,1 6-32 16,-1-5-16-16,-5-1-108 15,5-6-80-15,-5-5-188 16,5-8-96-16,-5-6 80 16,5-6 184-16</inkml:trace>
  <inkml:trace contextRef="#ctx0" brushRef="#br0" timeOffset="14922.92">23379 7336 936 0,'0'0'280'15,"0"0"16"-15,0 0 16 16,0 0-244-16,0 8 24 16,0 6-16-16,0 1-32 15,6 0-60-15,0 3-16 16,-1 0-100-16,1-3-72 16,5-4-212-16,-5-4-128 15</inkml:trace>
  <inkml:trace contextRef="#ctx0" brushRef="#br0" timeOffset="15400.38">23532 7347 464 0,'0'0'124'0,"5"0"24"16,1-3 28-16,5-3-104 15,12 4 0-15,-1-3-16 16,1 3 0-16,5-5 16 0,6 3 32 15,0-5 0-15,0 5-16 16,-12-3-36-16,7 3-8 16,-12-1-16-16,-1 3 0 15,-10-2-28-15,0 4-24 16,-12 0-64-16,-16 4-40 16,-1 7-36-16,-5-2 8 15,-12 4-96-15,6 5-96 16,1-5 48-16,10-2 152 15,6-2 148-15,0-3 0 16,0 3 128-16,-5 5 128 16,5-6 52-16,5-3-72 15,1 1-68-15,0 3 8 16,5 4-8-16,6 5-8 16,-6 4-36-16,6 0-16 15,6 9-36-15,0 0-8 16,-1-9-24-16,1 4 0 0,0 1-48 15,-6-5-40-15,5-7-12 16,1-4 32-16,-6 3-288 16,6-3-312-16,-1-7-4 15,-5 0 320-15,6-1 312 16,-6 1 0-16</inkml:trace>
  <inkml:trace contextRef="#ctx0" brushRef="#br0" timeOffset="15683.44">23633 7488 296 0,'0'0'68'0,"6"0"24"0,5 0 28 16,6 0-52-16,6-5-8 15,5 3-36-15,0 2-16 16,-5-4 16-16,-1 4 48 16,7 0 16-16,-13-3-16 15,7 3-32-15,-6 3-8 16,-6-1 20-16,-5 2 32 15,0 10 28-15,-6-1 8 16,-6 0-28-16,-5 5-24 16,-1 1-52-16,-10-1-16 15,5 4-92-15,-6-2-64 16,1-11-172-16,-1-9-96 16,6 0 72-16,0 2 176 0,6 0 176 15,5-4 0 1</inkml:trace>
  <inkml:trace contextRef="#ctx0" brushRef="#br0" timeOffset="15867.7">23633 7382 416 0,'0'0'108'0,"0"0"32"15,6 0 36-15,-6 4-48 16,0 10 32-16,6 14 16 16,-6 12 0-16,0 24-16 15,0 15-8-15,5 14-32 16,1 6-16-16,0-4-40 15,5 4-16-15,0-6-132 16,0-5-112-16,-5-9-256 16,0-15-136-16</inkml:trace>
  <inkml:trace contextRef="#ctx0" brushRef="#br0" timeOffset="16333.65">22973 7774 472 0,'0'0'124'0,"0"0"28"0,0 0 20 16,6-2-108-16,5-2 0 16,11-1-16-16,1 1-8 15,5-1-56-15,6 1-48 16,6-7-152-16,5-2-104 15</inkml:trace>
  <inkml:trace contextRef="#ctx0" brushRef="#br0" timeOffset="16951.09">24316 7042 952 0,'0'0'284'0,"0"0"-4"16,0 3-12-16,0 10-244 16,6 2 56-16,-6 3 0 15,11 2-40-15,-5 0-48 16,5-3 0-16,-5 1-4 16,-1-5 0-16,1 0-108 15,5 0-96-15,-11 3 0 16,6-1 112-16</inkml:trace>
  <inkml:trace contextRef="#ctx0" brushRef="#br0" timeOffset="17171.59">24141 7331 464 0,'0'-2'124'16,"0"2"92"-16,0-2 92 15,0 4-96-15,0 2-64 16,0-4-92-16,12 0-24 16,5-2-8-16,5 0 24 15,18-2-4-15,-7-3-16 16,7-2-112-16,5-2-88 16,6 0-188-16,-12-2-96 15</inkml:trace>
  <inkml:trace contextRef="#ctx0" brushRef="#br0" timeOffset="17482.12">24226 7430 616 0,'-6'0'172'0,"1"5"36"0,-1 10 36 15,-11 5-128 1,0 9 16-16,-5 4 0 0,-1 9-8 16,0 8-16-16,6-3 0 15,-11-3-16-15,6 0-8 16,-7-7-28-16,7-6-16 15,-1-4-80-15,1-12-56 16,5-2-320-16,0-10-248 16</inkml:trace>
  <inkml:trace contextRef="#ctx0" brushRef="#br0" timeOffset="17907.79">24198 7560 448 0,'0'0'116'0,"0"0"64"0,-6 0 60 16,6 7-68-16,0 9-8 16,0 3-36-1,0-1-24-15,-6 2-28 0,12 2 0 16,-6-2-20-16,0-5-8 15,0 1-76-15,6-3-56 16,-6-7-100-16,5 3-40 16,-5 0-112-16,6-7-64 15,0-8 84-15,-6 3 160 16,5 1 156-16,-5 0 0 16</inkml:trace>
  <inkml:trace contextRef="#ctx0" brushRef="#br0" timeOffset="18384.4">24282 7461 568 0,'0'0'156'16,"0"7"40"-16,0-1 36 0,0 3-112 15,0 2 8-15,0 3-36 16,0-1-40-16,0 0-44 16,0 0 8-16,0 0-68 15,12-2-64-15,-1 1-52 16,6-8 24-16,5-4 40 15,1-4 24-15,0-5 40 16,-6-2 24-16,0 2 56 16,-1 2 40-16,-10 3 24 0,0 4-8 15,-12 4-32 1,-5 5-8-16,-6 9-16 16,-6-1 0-16,-5 12 0 0,0 0 8 15,0-7 16-15,-1 4 16 16,-4 1 0-16,4-3-16 15,7-4-24-15,-1 0-8 16,6 2-16-16,6-5-8 16,0-6 0-16,11 0 8 15,17-4-8-15,5-3-8 16,6 1-12-16,6-7 8 16,11-5-4-16,1 3 0 15,-13-3-8-15,7 0 8 0,-12 1-60 16,-5-1-56-1,-6 0-64-15,5-1 0 0,-5-1-100 16,-6 0-96-16,1 0 64 16,-7 3 160-16,7 1 160 15,-12 3 0-15</inkml:trace>
  <inkml:trace contextRef="#ctx0" brushRef="#br0" timeOffset="18948.62">24852 6842 704 0,'0'4'204'0,"0"3"24"15,-5 10 28-15,-1 12-176 0,-11 8 8 16,0 5-20-16,-5 0-16 16,10 0-116-16,-10 0-96 15,5-11-200-15,0-2-96 16</inkml:trace>
  <inkml:trace contextRef="#ctx0" brushRef="#br0" timeOffset="19185.79">24847 7084 736 0,'0'0'212'15,"0"-2"-12"-15,5-2-12 0,7-3-204 16,5 3 24 0,0-14 24-16,5 5 0 0,-5 2-56 15,-6 2-48-15,12-4-72 16,-12 2-16-16,1 4 40 16,-1 9 64-16,-5-2 56 15,-1 0 0-15</inkml:trace>
  <inkml:trace contextRef="#ctx0" brushRef="#br0" timeOffset="19401.39">24909 7073 624 0,'0'0'176'0,"0"7"40"0,0 2 40 16,0 2-128-16,0 6 8 15,0 1-8 1,0 0-16-16,0 4-36 0,-6 2-16 15,6-4-44-15,0-5-16 16,0 5-104-16,-5-2-80 16,10-7-208-16,-5-5-120 15,0 3 84-15,-5-5 216 16</inkml:trace>
  <inkml:trace contextRef="#ctx0" brushRef="#br0" timeOffset="19835.03">25169 6815 760 0,'0'0'220'0,"0"7"4"0,-6 8-4 16,-5 10-204-1,-1 1 24-15,1 7-36 0,0 0-48 16,-6-2-76 0,0 0-24-16,0-5-120 15,6-6-96-15,5-4 168 16,0-10 272-16,1-1 144 0,5 1-112 15,-6-4-104-15,12-2 16 16,5-8 12-16,6-3 0 16,0 0-4-16,11-3 0 15,-5 1-16-15,-1 0-8 16,7 0-52-16,-13 2-32 16,7 4-108-16,-6 3-64 15,-6-5 32-15,-5 4 112 16,0 5 104-16,-1-4 0 15</inkml:trace>
  <inkml:trace contextRef="#ctx0" brushRef="#br0" timeOffset="20043.3">25202 7075 440 0,'0'-2'116'0,"0"7"76"15,-5-1 84-15,5 3-76 16,-6 4-40-16,1 8-48 16,5-1-8-16,0 2-16 15,5 2 0-15,1 0-24 16,5-2-16-16,-5-2-28 15,-1-5-8-15,1-2-56 16,0-5-40-16,-6 1-60 16,0-5-16-16,0 0-160 15,-6-2-144-15,0-2 56 16,6 2 208-16,-5 0 200 16,-1 0 0-16</inkml:trace>
  <inkml:trace contextRef="#ctx0" brushRef="#br0" timeOffset="20316.86">24999 7128 752 0,'0'0'220'16,"0"7"20"-16,0 11 28 16,-5 6-172-16,-1 2 24 15,-11 7 24-15,6 7 0 16,-6-5-24-16,-6 5-16 15,-11-3-32-15,0-1-8 16,-11-1-36-16,0-4-24 16,-6-2-72-16,6-7-40 15,11-5 8-15,0-6 56 0,12-13-284 16,11-13-328 0,11 1-8-16,0 3 336 15,0-2 328-15,0 2 0 0</inkml:trace>
  <inkml:trace contextRef="#ctx0" brushRef="#br0" timeOffset="20681.84">24994 7322 576 0,'0'0'160'0,"0"0"28"0,0 0 32 16,5 3-112-16,7 5 24 16,-1 1 12-16,6 0 0 15,5 4-16-15,1 0-8 16,11 7-24-16,0-2-16 15,11-3-32-15,0 1-16 16,11-5-64-16,-10 0-40 16,-7-2-108-16,-5-5-56 0,-6-2-16 15,-11 1 48-15,-6-1-64 16,-11 4-104-16,-11-1 52 16,0-5 160-16,5 4 160 15,1-4 0-15</inkml:trace>
  <inkml:trace contextRef="#ctx0" brushRef="#br0" timeOffset="20988.65">24751 7543 488 0,'0'0'132'0,"0"0"52"0,6 0 60 16,10 0-92-16,7 0-8 15,-6-5-56-15,17-8-32 16,-6 7-32-16,6-3 16 16,0-2-64-16,0 0-64 15,0 4-88-15,-6-2-16 16,-11 5-76-16,0 2-56 15,-12 2 68-15,1 2 128 16,0-2 128-16,-6 0 0 16</inkml:trace>
  <inkml:trace contextRef="#ctx0" brushRef="#br0" timeOffset="21217.86">24813 7616 320 0,'0'2'76'0,"0"2"52"15,0 7 60-15,-6 9-8 16,1 9 16-16,-1 6 0 16,0-4-8-16,1 2-28 15,-1 0-8-15,0 2-32 16,1-4-16-16,5-4-32 16,0-3-16-16,0-4-24 15,0-3-8-15,0-6-44 16,5-2-32-16,-5-2-108 0,6-1-64 15,0-3-200-15,-1-8-120 16</inkml:trace>
  <inkml:trace contextRef="#ctx0" brushRef="#br0" timeOffset="21582.22">24864 7763 440 0,'0'-2'116'16,"0"2"12"-16,0-4 12 15,0-7-88-15,11 0 16 16,0-5-4-16,12-4-8 16,0 7 20-16,-1 2 40 15,1 2 12-15,5 0-16 16,-6 3-40-16,1 1-8 16,5 3-20-16,0-2 0 0,-11 4-12 15,-5 0 0-15,5 9 4 16,-12 6 16-16,1 14 0 15,-12 2-8 1,1-5-12-16,-7 5 0 0,7 4-16 16,-7-4-16-16,7-7-68 15,-7-2-48-15,1-6-68 16,6-3-8-16,-1-2 0 16,0-6 24-16,-11 1-84 15,6 3-96-15,0-5 48 16,5 1 152-16,0-3 148 0,1 0 0 15</inkml:trace>
  <inkml:trace contextRef="#ctx0" brushRef="#br0" timeOffset="21749.94">24858 8023 728 0,'0'0'212'15,"0"0"-8"-15,-6 0-4 16,6 0-172-16,6 0 48 16,11-4 40-16,0-3 0 15,6 5-12-15,10-2-8 16,13-3-24-16,-7 3-16 15,6 2-56-15,-5-5-32 16,-1 5-16-16,-10 0 24 16,-1 2-280-16,-6 0-296 15</inkml:trace>
  <inkml:trace contextRef="#ctx0" brushRef="#br0" timeOffset="21884.35">25332 8008 944 0,'0'0'284'15,"-5"0"0"-15,5 0 4 0,0-2-352 16,5-3-64-16,7 3-8 16,-7 0 72-16,1 2 64 15,-1-2 0-15</inkml:trace>
  <inkml:trace contextRef="#ctx0" brushRef="#br0" timeOffset="75667.2">26868 4390 392 0,'-6'-2'100'16,"0"-1"0"-16,6 3 4 15,0-2-88-15,0-2 16 16,12-1-4-16,4 1-8 16,1 4 4-16,6-4 24 15,5 4 12-15,12-5 0 16,-1 5-8-16,12-2 0 16,11 2 4-16,0 0 8 15,6 2 4-15,0 3 0 0,-18-3-16 16,1 4-8-16,-11 5-16 15,-6 5 0-15,-12-1-20 16,1 10-16-16,-18-1 12 16,-16 7 32-16,0 8 28 15,-17 5 0-15,-6 14-20 16,0 12-16-16,-17-1-8 16,6 1 16-16,5-1-4 15,7-10-16-15,4-8-12 16,12-5 8-16,12-8 12 0,5-3 8 15,28-4 4 1,12-7 0-16,10-4-12 0,7-9-8 16,-1 0-8-16,6-2 8 15,-5-7-16-15,-6-2-8 16,-6 0-16-16,-11 0 8 16,-6 0-20-16,-11 0-16 15,-6-2-4-15,0 2 16 16,-11 2 20-16,-11 7 8 15,0 4 4-15,-6 7 8 16,0 11 0-16,-6 13 8 16,1 15 0-16,5 10 0 15,0-1 0-15,0 5 8 16,6 8-8-16,-1 1 0 16,7 2 0-16,5 6 8 15,-6 12 0-15,6-1-8 0,0-4-8 16,0 2 8-16,0 0-4 15,0 3 0-15,0 6 4 16,0 9 16-16,0-7 8 16,0-4 8-16,0-3-8 15,0-5-8-15,0 1 0 16,0 2 16-16,0 3 4 16,0-3 0-16,0 3 8 15,0-3 16-15,0-2-8 16,0 7-16-16,0 11-20 15,0-2 8-15,6-5-8 16,-6-4-8-16,0-11-4 16,5-7 8-16,-5-7 0 0,0-3 0 15,0-1-4-15,0-2 0 16,0-2 4-16,0-5 8 16,0 0-4-16,-5 1-8 15,5-3 0-15,-6-2 8 16,0 6-8-16,1 1-8 15,-7-5-8-15,-4 2 16 16,4 5 0-16,7 2-8 16,-18-7-8-16,0-1 0 15,7-4 0-15,-7-1 8 16,0-9 0-16,-5-7 0 16,0 1-4-16,-12-5 0 15,7-9-8-15,-7 2 0 0,-11 2-4 16,0-6 8-16,1 0-8 15,4-7-8-15,-4-4-56 16,5-4-40-16,-1-7 0 16,7-12 48-16,5-19 52 15,6-24 8-15,5-7 4 16,12 18 0-16,0 2 0 16,5 0 0-16</inkml:trace>
  <inkml:trace contextRef="#ctx0" brushRef="#br0" timeOffset="76531.77">28363 5872 504 0,'0'0'136'0,"0"0"12"15,6 0 16-15,0 0-108 0,5 6 24 16,0 1-8-16,6 4-24 16,0 9-8-1,-6 6 16-15,-5 7 16 0,0 13 8 16,-6 10-16-16,-6 1-8 16,-17 0-28-16,1-6-8 15,-1 2 4-15,-5-9 16 16,-6-7 16-16,6-8 8 15,0-9-12-15,5-5-8 16,1-4-12-16,10-4 8 16,1-3-8-16,11 3-8 15,6-7-8-15,11-7 0 16,11-6 0-16,11-4 0 16,12-3-8-16,11-7-8 15,6-4-16-15,5 5 0 0,1 2 0 16,-12 2 8-16,-11 6-8 15,-12 5-16-15,-11 5-4 16,-5 3 16 0,-12 17 16-16,0 10 8 0,-5 5 4 15,0-1 0-15,-6 5-8 16,5-2 0-16,1-4 0 16,5-1 8-16,1-8 8 15,5-5 0-15,5-2-4 16,6-11 0-16,1-9 8 15,4-6 16-15,-10-12 4 16,0-4 0-16,-6-4-24 16,-6-7-16-16,-11 9-24 15,-6 0-8-15,1 4-104 16,-7 5-88-16,12 4 8 0,0 5 112 16</inkml:trace>
  <inkml:trace contextRef="#ctx0" brushRef="#br0" timeOffset="80231.47">31564 6621 416 0,'0'0'108'16,"0"0"-4"-16,0-11 4 0,0-11-108 15,0 9 0-15,0 6 0 16,0-6 0-16</inkml:trace>
  <inkml:trace contextRef="#ctx0" brushRef="#br0" timeOffset="83932.89">29825 5832 808 0,'0'0'236'0,"0"0"-16"16,-5 2-20-16,-1 9-208 16,-11 13 48-16,0 12 40 15,0 12 0-15,0 12-16 0,-5 1-8 16,-1 10-16-1,12 0 0-15,-1-16-16 0,1-5 0 16,0-8-8-16,5-11 8 16,1-11-16-16,5-7-16 15,-6-4-72-15,6-7-56 16,0-2-232-16,0-6-176 16,6-12 64-16,-6 7 240 15,0 4 240-15,0-4 0 16</inkml:trace>
  <inkml:trace contextRef="#ctx0" brushRef="#br0" timeOffset="84484.42">29831 5775 520 0,'0'0'140'0,"6"-5"48"15,-1 3 44-15,12 2-124 16,6 2-24-16,-1-2-36 15,1 9 0-15,11 6 0 16,5 3 16-16,-16 2-8 16,-1 6-8-16,-5 7-20 15,0 0 0-15,-11-4-24 16,-17 4-16-16,-6-4 8 16,-12-3 32-16,-4 1 28 15,-7-7 0-15,-5-3 0 16,11 1 0-16,-5-7-12 0,5-2-8 15,11-3-4-15,6 3 16 16,0-7-16-16,12 1-16 16,-1-1-4-16,6-4 24 15,17 4 0 1,11 2-16-16,6 5-20 0,5 4 0 16,1 7 0-16,-1 11 0 15,7 6 0-15,-7 5 0 16,-5 2 0-16,-6 3 0 15,-11-1 8-15,-17-4 16 16,0-9 0-16,-22-7 0 16,-7 8 8-16,-16-12 24 0,-17-5 16 15,-6 1 0 1,6-12-8-16,-5 1-8 16,-1-9-24-16,6-7-16 0,5-2-36 15,12-4-16 1,11-5-4-16,12-7 16 0,22-6-392 15,28-4-400-15,0 1 0 16,0 10 408-16</inkml:trace>
  <inkml:trace contextRef="#ctx0" brushRef="#br0" timeOffset="84900.52">30305 6207 792 0,'0'4'232'15,"0"3"4"-15,0 8 0 0,0 14-196 16,0 4 32-16,0-7 0 15,0 3-24-15,0 0-36 16,0-7 0-16,6-5-32 16,5 1-24-16,0-11-80 15,6-14-48-15,0-15-160 16,6-7-104-16</inkml:trace>
  <inkml:trace contextRef="#ctx0" brushRef="#br0" timeOffset="85167.73">30553 6059 504 0,'-5'0'136'0,"5"0"4"0,-6 0 0 16,6 4-100-16,-6 16 40 16,-5 15 40-16,0 10 8 15,-6 19 4 1,0 10 0-16,6-1-20 0,-6 11-16 16,5 6-24-16,-4 1-8 15,4-3-16-15,1-4 0 16,-6-11-8-16,-6-14 8 15,1-10-4-15,-12-14 0 16,6-9-20-16,-6-17-8 16,-6-15-56-16,1-16-32 0,11-7-104 15,5-17-56 1,12-14-184-16,11-2-120 16,11 7 96-16,-11 11 224 0</inkml:trace>
  <inkml:trace contextRef="#ctx0" brushRef="#br0" timeOffset="85532.63">30757 5944 520 0,'0'0'140'0,"5"0"0"0,-10 14-4 15,-1 14-112-15,-5 10 40 16,5 8 32-16,-5 9 0 16,-1 2 0-16,7 3 0 15,-1-12-16-15,6-6-16 16,0-9-20-16,11-4 0 15,6-7-8-15,0-9 0 16,-5-2-44-16,5-4-32 16,-6-3-88-16,0-6-40 15,6-9-156-15,-6-6-104 16,-5-3 68-16,0 4 184 16</inkml:trace>
  <inkml:trace contextRef="#ctx0" brushRef="#br0" timeOffset="85932.08">30615 6268 456 0,'0'0'120'0,"12"0"4"16,5 0 8-16,5 0-112 16,18 3 8-16,5-1-4 15,-6-4-8-15,7-3-4 16,4-4 8-16,-4 1-4 0,4-3 0 15,-4-5-20 1,-1 1-8-16,-6-1 4 0,1 5 16 16,-12-2 32-1,-6 0 16-15,-5 2 0 16,-5 0-16-16,-12-5-32 0,-6 1-16 16,-5 6-8-16,-12 0 16 15,-5 3 16-15,-6 6 16 16,0 6 24-16,6 7 24 15,0 7 8-15,5 5-8 16,6 14 0-16,0 3 8 16,17 4-12-16,6-4-16 15,11-2-20-15,17-5 8 16,5-4-24-16,18-11-24 16,22-5-316-16,17-1-288 0,-34-10 4 15,-11 0 304-15</inkml:trace>
</inkml:ink>
</file>

<file path=ppt/ink/ink22.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49:24.845"/>
    </inkml:context>
    <inkml:brush xml:id="br0">
      <inkml:brushProperty name="width" value="0.05292" units="cm"/>
      <inkml:brushProperty name="height" value="0.05292" units="cm"/>
      <inkml:brushProperty name="color" value="#FF0000"/>
    </inkml:brush>
  </inkml:definitions>
  <inkml:trace contextRef="#ctx0" brushRef="#br0">17599 17515 792 0,'0'0'232'0,"-5"0"44"16,-1 3 48-16,0-1-184 16,6-2 8-16,-5 2-16 15,-1 0-16-15,6 0-32 16,0 1-8-16,11-1-4 15,6 2 16-15,6 1 0 16,11-1-8-16,11-2-20 16,11 3-8-16,-5-5-12 15,0-5 8-15,5 5-8 16,7 0 0-16,-1-2-12 16,0-2 0-16,5 1-8 0,7 1 0 15,5 0-8 1,6 0 0-16,-6 4 0 0,-6 0 8 15,0-2-4-15,-5 5 0 16,0-5-8-16,0 2 0 16,-1 2 0-16,7-2 8 15,5 3-4-15,0-3 0 16,-6-2-12-16,6 0 0 16,-6 2-4-16,1-2 8 15,5-4 4-15,0-3 0 16,11 5-4-16,6-2 0 15,-11-1-8-15,-1 1 0 16,1-3 4-16,5 3 8 16,1-1 0-16,5 3-8 0,0-2-8 15,0 4 8-15,0-2 4 16,-6 2 8-16,-11 2 0 16,11-2 0-16,1 0-8 15,-7 0 0-15,12 0-8 16,-6-2 0-16,-5-1 0 15,5 1 8-15,1 0 4 16,-1 0 0-16,0 2-4 16,1-5 0-16,-1 5-12 15,-5-2 0-15,-1 0 0 16,-5 2 8-16,6 0 0 0,-6 0 0 16,11-2 0-1,-5 2 8-15,0 0 4 0,-1 0 0 16,1-2-12-16,-12-3-8 15,1 3-8 1,-1 0 8-16,12 0 4 0,-6-1 8 16,0 1 4-16,6 0 0 15,-6-7-8-15,-12-2 0 16,1 4 0-16,0 1 8 16,-1 1 0-16,1-3-8 15,0 8-8-15,0 0 8 16,11-5 4-16,-6-1 8 15,-5 1 0-15,5 3 0 0,-5-2-12 16,5 4 0-16,-5-5-8 16,5 3 0-1,12 2 4-15,0 0 8 0,-6 2-4 16,0-2 0-16,-11 0-8 16,-1 0 8-16,1 2 0 15,-6-2 0-15,-5 0-4 16,-1 0 0-16,0 0-4 15,-5 0 0-15,6 0 4 16,-1 0 8-16,-11 0 4 16,-5 0 8-16,-1 3-4 15,-10-3 0-15,-7 0-12 16,-5 0-8-16,-11-3 0 0,-18 3 8 16,-16 0 4-16,11 0 0 15,6 0-4 1,-6 0 0-16</inkml:trace>
  <inkml:trace contextRef="#ctx0" brushRef="#br0" timeOffset="7376.76">14438 18433 760 0,'0'0'220'0,"-5"0"16"0,5 0 12 16,-6 0-192-16,6-5 16 15,0 3 12-15,17 0 0 16,11 2 0 0,6-2 8-16,17 2-8 0,17-7-8 15,16 3-12-15,24-10 0 16,16-3 0-16,0-5 0 16,0 2-8-1,23 0-8-15,5 5-12 0,-11 1 0 16,-5 3-8-16,11 2 0 15,-6 1-4-15,6 3 8 16,-6 1-4-16,-6 2 0 16,6-3-8-16,6 5 0 0,5-2-4 15,-16 2 0 1,-1 0-8-16,1 2 0 16,-1-2-4-16,1 0 8 15,-18 2 0-15,-5 1 0 16,-6-3 0-16,-5-5 8 0,5 5-4 15,-5 2 0-15,5-2-12 16,-5 0 0-16,-12 0-8 16,0 3 0-16,-5-3 4 15,0 0 8-15,-6 0 4 16,0-5 0-16,5 5-12 16,-10 0 0-16,-1 0-8 15,0 2 0-15,-5 1 8 0,-6-1 8 16,-5 0 4-1,5 2 0-15,-11 1-8 0,5 1 0 16,6 1-4-16,-5-2 0 16,-7-1 4-1,-4-2 8-15,4 0 4 16,-4 1 0-16,-13 1-8 16,1-2 0-16,-6-2-20 0,-11 0-8 15,-11 0-4-15,-12 9 8 16</inkml:trace>
  <inkml:trace contextRef="#ctx0" brushRef="#br0" timeOffset="8312.53">11091 18406 1064 0,'0'0'324'0,"-5"-2"-44"0,5 0-44 16,0 0-288-16,0 4 80 16,17 0 84-16,11 5 8 15,17-1-8-15,17 1-16 16,28 8-16-16,23 3 0 15,17-16-8-15,6-9-8 16,10 3-16-16,18 2 0 16,11-3-8-16,-11-6 0 15,5 0-4-15,57-4 0 16,39-5-8-16,-56 9 0 16,-62 7-4-16,-17-3 0 15,-1-2-8-15,-16 0-8 0,-17 3 0 16,-34 1 16-1,-28 3 0-15,-23 0-8 0,-5 0 8 16,-6 4 24-16,0 2-44 16,0 3-56-1</inkml:trace>
  <inkml:trace contextRef="#ctx0" brushRef="#br0" timeOffset="-183615.57">13885 18578 2408 0,'-11'-2'104'0,"-6"-20"16"0,-17-20-4 15,6-11-16-15,0-24-28 16,11-7 0-16,28-6-16 16,23-21-8-16,11-23-12 15,34-3 0-15,45 18-12 16,23-6-8-16,22-6 0 16,85-12 8-16,102-24 0 15,-23 23 0-15,-51 47-16 16,1 29 0-16,-1 28-8 15,-11 23 0-15,-23 14 0 0,-22 21 8 16,-23 31-4-16,-28 34 0 16,-45 21-4-16,-23 6 8 15,-28-6 0-15,-11-23 0 16,-29-6 8-16,-27 11 8 16,-41 16 0-16,-27 21 0 15,-34 1-8-15,-29-21 8 16,-39-17-4-16,-39 0 0 15,-29 9 4-15,-17 15 8 16,-11 9 8-16,0-2 0 16,11-22-4-16,6-31 0 15,11-22-8-15,6-16 0 16,0-6-16-16,17-9-8 16,22-9-56-16,18-21-40 0,33-41 0 15,62-63 48 1</inkml:trace>
</inkml:ink>
</file>

<file path=ppt/ink/ink23.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49:39.138"/>
    </inkml:context>
    <inkml:brush xml:id="br0">
      <inkml:brushProperty name="width" value="0.05292" units="cm"/>
      <inkml:brushProperty name="height" value="0.05292" units="cm"/>
      <inkml:brushProperty name="color" value="#FF0000"/>
    </inkml:brush>
  </inkml:definitions>
  <inkml:trace contextRef="#ctx0" brushRef="#br0">12768 17855 1040 0,'0'0'316'16,"0"0"20"-16,0 0 20 15,0 0-244-15,0 0 48 16,0 0-8-16,0 0-48 16,0 0-52-16,0-2 8 15,5-3-4-15,7-3-8 0,5-3-16 16,5-1 0-16,6 4-12 15,12-6 0-15,-1-8-4 16,12-2 8-16,6 6-4 16,-7 5 0-16,1-7-8 15,6 7 0-15,-6 9-8 16,-6 6 0-16,5 7-4 16,-4 2 0-16,-1 2 4 15,-6 0 8-15,1 3 0 16,-6 1 0-16,0 8-12 15,-1-3-8-15,-4-2 0 16,4 2 16-16,1 0 8 16,0 2 0-16,6-9-4 0,5-6 0 15,0-7-4 1,17-6 0-16,12-7 0 0,10-11 0 16,12-9 0-16,6-4 0 15,-6 6-8-15,-12-2-8 16,-5 5 0-16,-11 6 8 15,-6 11 0-15,-11 11 0 16,-6 5-8-16,-5 8 0 16,-6 7 4-16,-6 3 8 15,0 1 0-15,-5 1 0 16,22-1-4-16,6-4 8 16,-12-7 0-16,12-1 0 15,11-6-4-15,0-8 0 16,0-8-4-16,17-1 8 0,6-2-8 15,-6-2 0-15,0 2-8 16,0 0 8 0,-6 4 0-16,1 0 0 0,-12 3-4 15,-12 2 0-15,7-5 0 16,-1 0 8-16,6 1 0 16,6-3 0-16,0 0-4 15,11 3 0-15,-6 6 0 16,-5 2 0-16,-6 0-8 15,-5-2 0-15,-7 4 0 16,-10 3 16-16,-1 0 4 16,-5 4 0-16,6 0-12 15,5 2 0-15,0-4-8 16,12 0 0-16,5 4 0 0,5 0 8 16,7-13-8-16,-1-4 0 15,-5-1 0-15,5 3 8 16,12-2 0-16,-12-3 0 15,12-4-4-15,0 0 8 16,-1-2-4-16,-5-5-8 16,6 7-4-16,-6 2 8 15,-6-2 4-15,1 5 0 16,-1 1-4-16,1 3 0 16,-7 0-4-16,7 2 0 15,-7 0 0-15,1 2 8 16,-11 2 0-16,-1 1 8 15,6 4-4-15,-11-3 0 16,5 1-12-16,6-3 0 16,-5 5-4-16,5-5 8 0,-6-1 4 15,6-1 0 1,-11 0 0-16,6 3 0 0,-6-5 4 16,-6 2 8-16,0-2-4 15,0 0 0-15,-6 0-12 16,1 0 0-16,5-2-4 15,-5 2 0-15,5-3 4 16,-6-1 8-16,1 2 4 16,-1-1 0-16,-5 3-4 15,6-2 0-15,-12 0-8 16,-5 2 0-16,-1 0 0 16,1 2 8-16,-6 0-4 0,0-2 0 15,-6 0 0-15,0 0 8 16,-5 3-8-16,5-3-16 15,-5 4-56-15,-1 3-32 16,1-7-436-16,-12-2-392 16</inkml:trace>
  <inkml:trace contextRef="#ctx0" brushRef="#br0" timeOffset="1440.11">20213 17652 416 0,'-6'2'108'0,"-5"5"12"0,0-3 20 15,-1 3-40-15,-5 2 56 16,0-3 28-16,6 1-16 15,0-3-32-15,0 1 0 16,5-3-16-16,0 0 0 16,6-2-24-16,-5 2-8 15,5-2-24-15,11 0 0 16,0 5-12-16,12-1 0 16,11 1 0-16,5 1 8 15,12-1 0-15,11-3 0 16,11 2-8-16,12-1 0 15,0-1-12-15,-1-2-8 16,7 4-16-16,5 1 0 0,5-1 0 16,1 0 8-16,-1 1 4 15,7-3 0-15,-7 2-4 16,12 1 0-16,-6 4-8 16,6-1 0-16,0-5-8 15,-11-6 8-15,-6 1-4 16,5 2 0-16,-10 2-12 15,-1 5 0-15,0-5 0 16,6 3 8-16,-5-3 0 16,-12 0-8-16,-6 2-8 0,6-4 8 15,-6 3 4 1,-5-3 8-16,0 4-8 0,5 3-8 16,6-9-4-16,0-7 8 15,-11 6 4-15,5-1 0 16,1 2-8-1,-7 0 0-15,7 4 4 0,-6 7 16 16,-1-7-8-16,-5 0-8 16,6 3-4-16,-11-3 16 15,-1 0 4-15,-5 0-8 16,0-2-4-16,-12 0 8 16,1 0 4-16,-1 0 8 15,1 0-8-15,-6 0-8 16,-1 0-8-16,-4-2 0 15,-7 2 4-15,1-2 8 0,-1 2-4 16,-5 0-8-16,6 0-8 16,-1 0 8-1,12 0-4-15,-11 0 0 16,5 0 4-16,0 0 16 0,6 0 0 16,-11 0-8-16,-1 0-12 15,-5 0 0-15,0-2 4 16,0-7 8-16,-11 4 8 15,5 1 0-15,6 6 0 16,6 5 0-16,-12-5 0 16,6-2 0-16,-6 0-8 15,6 2 0-15,-11 3-44 16,5-3-32-16,-5-2-4 16,-1 4 40-16,1-4 32 15,-6 0 0-15</inkml:trace>
</inkml:ink>
</file>

<file path=ppt/ink/ink24.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49:56.508"/>
    </inkml:context>
    <inkml:brush xml:id="br0">
      <inkml:brushProperty name="width" value="0.05292" units="cm"/>
      <inkml:brushProperty name="height" value="0.05292" units="cm"/>
      <inkml:brushProperty name="color" value="#FF0000"/>
    </inkml:brush>
  </inkml:definitions>
  <inkml:trace contextRef="#ctx0" brushRef="#br0">23244 17540 1320 0,'5'0'408'15,"1"0"-16"-15,5 0-16 16,1 0-364-16,5 0 64 16,5 0 48-16,12 0-8 15,0 2-28-15,5-2-16 16,7 0-20-16,4 0 0 15,-4 0-20-15,-7 0-16 0,-11 0-20 16,-5 0 0 0,-6-2-72-16,0-3-64 0,-12 1-4 15,-5-3 72 1,-11 3-368-16,-6-1-432 0,0-1 0 16,6 1 440-16,0 1 432 15,-1 2 0-15,-5-3 312 16,-11-1 312-16,6-1-24 15,5 5-336-15,0 4-256 16,0 7 88-16,6 2 64 16,-1 7-16-16,7 6-48 15,-1 5-24-15,6-1-72 16,0-1-32-16,6-7-16 16,5-1 24-16,-5-12-356 15,10-14-376-15,1-8-4 0,-5 4 384 16,-7 2 376-16,7-2 0 15,-1-11 304-15,-11-15 304 16,6 14-32-16,-6 10-336 16,5 2-256-16,-5 11 80 15,6 16 64-15,-6 10-8 16,0 9-48-16,5 9-24 16,-5-2-40-16,0 2 0 15,-5 9-372-15,-1-6-360 16,1-16-4-16,-1-5 368 15,0-4 360-15,1-9 0 16</inkml:trace>
  <inkml:trace contextRef="#ctx0" brushRef="#br0" timeOffset="163.92">23210 17809 1176 0,'0'0'360'0,"0"0"-16"16,6 2-16-16,5 0-316 15,17-2 64-15,12 2 28 16,10-2-32-16,1-2-44 15,11-2-8-15,0-3-32 16,0 0-16-16,1 3 0 16,-7 0 24-16,-16-1-380 15,-12-1-400-15</inkml:trace>
  <inkml:trace contextRef="#ctx0" brushRef="#br0" timeOffset="365.75">23503 17782 1352 0,'0'7'420'0,"-16"8"-48"0,-7 12-44 16,-11 4-392-16,-11 8 72 16,0-1-48-16,0-1-120 15,-1-6-336-15,7-7-216 16,11-6 92-16,5-3 312 15,1-8 308-15,16-3 0 0</inkml:trace>
  <inkml:trace contextRef="#ctx0" brushRef="#br0" timeOffset="514.88">23413 17941 960 0,'0'2'288'16,"0"11"8"-16,0 7 8 0,0 7-228 16,-5 6 56-1,-1 9 8-15,6 8-40 0,0-8-72 16,-6 2-24-16,6-4-20 15,0-2 8-15,0-12-360 16,0-13-368-16,0-17 0 16</inkml:trace>
  <inkml:trace contextRef="#ctx0" brushRef="#br0" timeOffset="802.7">23419 18067 1104 0,'0'-3'336'0,"5"-3"-16"0,7 1-16 16,5 3-296-16,5 0 64 15,1 0 20-15,-1 0-32 16,1 2-44 0,-6 0 0-16,0 2-8 15,-6 2 0-15,-5 7-12 0,-1 2-8 16,-10-4-12-16,-7 0 8 16,7 0 8-16,-6-2 8 15,-6-1 36-15,5 1 32 16,1 2 12-16,-6-5-8 15,11 0-32-15,1 1-8 16,5-1-20-16,11 1 0 16,0 1-16-16,12-4-8 0,11 3-108 15,5-3-88 1,1-4-312-16,-1-7-208 0</inkml:trace>
  <inkml:trace contextRef="#ctx0" brushRef="#br0" timeOffset="1049.71">24023 17496 1424 0,'0'0'444'0,"0"0"-56"0,0 4-52 16,0 0-392-1,5 7 104-15,7 0 56 16,-1 3-48-16,0-3-84 0,12 4-32 16,-12-4-8-1,12 0 32-15,-6-9-380 0,0-6-400 16</inkml:trace>
  <inkml:trace contextRef="#ctx0" brushRef="#br0" timeOffset="1515.23">24243 17429 920 0,'0'0'276'16,"0"3"32"-16,-6 10 36 0,6 20-212 16,-17 11 32-1,0 22 4-15,-5 11-24 16,-6-8-40-16,-6-1-16 16,-6 0-32-16,-5-8-16 0,0-14-40 15,-6-4-24-15,12-9-72 16,-1-11-48-16,6-13-64 15,6-13-16-15,11-10 36 16,6-5 56-16,16-3 88 16,12-7 40-16,12-6 52 15,16 4 16-15,11 6 16 16,1 8 0-16,-1 8 8 16,0 16 16-16,-5 8-8 15,0 9-16-15,-11 3-12 0,-7 4 8 16,-10 2-8-1,0 2-8-15,-23-4-12 0,-6-2 0 16,-11-7-12-16,-6-5-8 16,-10-6-8-16,-1-6 8 15,0-8 4-15,11-1 0 16,1-7-16 0,5-2-16-16,17-5-52 0,17 0-32 15,11-4 4-15,11 5 40 16,18 4 40-16,5-7 0 15,0 0 0-15,-17 7 0 16,-5 4 0-16,-12 0 0 16</inkml:trace>
  <inkml:trace contextRef="#ctx0" brushRef="#br0" timeOffset="1933.05">24683 17520 1240 0,'0'0'380'0,"0"2"-40"0,0 7-44 16,0 11-336-1,0 11 96-15,11 17 72 16,12 9-8-16,0-8-36 0,5 2-16 16,0-1-24-16,-5-6 0 15,5-11-4-15,-6-4 0 16,-5-7-8-16,-5-9-8 16,-1-2 12-16,0-2 24 15,-11-2 12-15,0 0-8 16,-17-1-20-16,0 1-8 15,-11 2-16-15,-6-3 0 16,-5 3-60-16,-1-2-48 16,-5-3-8-16,6-2 56 15,10-8 44-15,12-16 0 16,-5 0-4-16,11 6 0 16</inkml:trace>
  <inkml:trace contextRef="#ctx0" brushRef="#br0" timeOffset="2099.67">24824 17462 1272 0,'0'0'392'0,"0"0"-28"16,6 0-24-16,0 3-368 15,5 1 56-15,6 5 24 16,5 0-24-16,1 2-28 16,11 0 0-16,-6 0 0 15,-5 0 0-15,-6-5 0 16,-1-1 0-16</inkml:trace>
  <inkml:trace contextRef="#ctx0" brushRef="#br0" timeOffset="2198.96">25186 17917 1176 0,'0'2'360'0,"-6"7"-4"0,0 4 0 15,-11 7-344-15,0 2 24 16,-5 2-380-16,10 0-392 16,-10-6-24-16,11-3 384 15</inkml:trace>
  <inkml:trace contextRef="#ctx0" brushRef="#br0" timeOffset="3114.5">25383 17445 1296 0,'6'0'400'0,"5"0"-52"0,-11 0-48 15,17 0-364-15,6 0 88 16,5 0 64-16,0 0-24 15,0 0-40-15,-5-2-16 16,-1-1 0-16,-5 1 24 16,0 2 24-16,0 7 16 15,-11 4-4-15,-1 4-8 16,1 10-20-16,-12 8 0 16,6 0-12-16,-5 4 0 15,-1 10-60-15,0 1-56 16,1-17-8-16,-1-18 48 0,1 0-384 15,-1-6-424-15</inkml:trace>
  <inkml:trace contextRef="#ctx0" brushRef="#br0" timeOffset="3766.17">25423 17573 1072 0,'5'0'324'0,"-5"0"-20"15,6 0-20-15,-6 0-304 16,6 0 48-16,5 0-4 15,0 4-48-15,6-8-24 16,0-1 32-16,0-1-288 16,-6 6-312-16,0 0-4 0,-5-2 312 15,0-1 308-15,-1 3 0 16,-16 14 264 0,-11 14 264-16,5 7-12 0,0-6-272 15,0 0-236-15,5-3 48 16,1 1 12-16,11-12-24 15,6-19-124-15,-6-14-96 16,11 0-208-16,0-8-104 16,-5-3 88-16,0 7 200 15,-1 5 200-15,1-1 0 16,0-11 248-16,-6-13 256 16,0 16-4-16,-6 17-248 15,0 9-180-15,1 24 72 16,-7 27 56-16,7 9-16 0,-1 6-48 15,0 4-24-15,1-3-36 16,-1-10 0-16,1-13-24 16,5-9-16-16,-6-15-68 15,12-13-48-15,-1-12-52 16,6-12 0-16,12-19 20 16,5-6 32-16,17-4 28 15,1-2 8-15,-1 10 16 16,11 5 16-16,1-2 4 15,-7 8 0-15,-4 10-4 16,-1-1 8-16,-6 7-4 16,-11 7 0-16,-5 1-8 0,-6-1 8 15,-6 4 0 1,-11 0 0-16,0 0-32 0,6 0-24 16,-17 4-68-1,5-1-32-15,0 8-12 16,-5-5 32-16,0 3 32 0,-1 4 8 15,1-4 20-15,0-2 16 16,0-3-76-16,-1 1-88 16</inkml:trace>
  <inkml:trace contextRef="#ctx0" brushRef="#br0" timeOffset="4086.48">25880 17672 216 0,'0'0'40'0,"5"0"-4"15,-10 2 0 1,10-4-28-16,1 2 24 0,0-2 28 16,-1 0 16-16,-5 8 56 15,6 1 48-15,-6 4 40 16,0 4 0-16,6 16-12 16,-1 9 0-16,-5 2-16 15,0 6 0-15,6-4-28 16,-6 0-16-16,0 0-24 15,0 1 0-15,0-17-16 16,0-8-8-16,-6 2-12 16,1-6 8-16,-7-8-48 15,-5-8-40-15,-5-4-104 16,-1-9-48-16,1-12 8 0,-1-8 72 16,6-8 64-16,0-6 0 15,6 5 0-15,5 7 0 16</inkml:trace>
  <inkml:trace contextRef="#ctx0" brushRef="#br0" timeOffset="4299.99">25744 17866 1208 0,'0'2'372'16,"0"22"-12"-16,0 16-12 0,0-5-320 15,0 5 64 1,0 9 48-16,0-3-8 0,0-6-36 15,0-1-24 1,-5 3-40-16,5-11-8 0,0-7-124 16,-6-4-104-16,0-20-4 15,1-22 104-15</inkml:trace>
  <inkml:trace contextRef="#ctx0" brushRef="#br0" timeOffset="7499.6">26207 17425 1368 0,'0'0'424'16,"0"0"-36"-16,0 0-40 0,0 2-380 16,11 0 88-1,1 1 44-15,5 1-32 16,0 3-40-16,11-3 0 0,6-4-68 16,-6-4-64-16,0-1-8 15,6 3 64-15,-6-5 52 16,-11-4 0-16,-6 3-4 15,6 1 0-15,-11 0 0 16,-6 3 0-16</inkml:trace>
  <inkml:trace contextRef="#ctx0" brushRef="#br0" timeOffset="7648.78">26376 17343 1128 0,'0'3'344'0,"0"3"-4"0,-5 7 0 16,-6 7-304-16,11 5 48 15,-6 5 12-15,0 6-32 16,6-3-68-16,-5-2-32 15,5-5-12-15,-6 1 24 16,0-10-348-16,1-8-368 16,5-2-4-16,-6-3 376 15</inkml:trace>
  <inkml:trace contextRef="#ctx0" brushRef="#br0" timeOffset="7835.26">26190 17491 872 0,'0'2'260'16,"0"1"-20"-16,-5-1-12 15,5 4-224-15,0 3 56 16,5-4 36-16,1-1-8 16,11 0-32-16,5-1-8 0,7-1-16 15,-1-2 8-15,0-2-32 16,0-3-32-16,-5 1-116 16,-1 4-80-16,1-5-196 15,-12 1-104-15</inkml:trace>
  <inkml:trace contextRef="#ctx0" brushRef="#br0" timeOffset="8648.1">26179 17674 768 0,'0'0'224'0,"0"2"8"0,6 3 8 15,-1-3-192-15,7-2 32 16,4 4 24-16,1 3 0 16,6-9-20-16,0-5-16 15,-1 3-28-15,1 4 0 16,-6-5-16-16,0 5 0 16,-6-2-8-16,0 0 0 15,-5 0 0-15,-1 0 0 16,1 2 0-16,-6 0 0 15,0 0 12-15,0 0 16 16,6-3 12-16,-6 1 8 0,-6 2-16 16,0 9-16-1,-11 13-24-15,-5 4 0 16,-6 1-56-16,-12 6-40 16,6 2-8-16,-5 1 48 15,-1-6-312-15,6-10-344 0,17-7 0 16,6-4 352-16,0-2 352 15,5-5 0-15,12 0 184 16,5 1 192-16,0-1 36 16,1 4-144-16,5 10-124 15,0 4 32-15,-6 2 0 16,-5 0-24-16,5 4-36 0,-5-4-8 16,-1-4-32-16,6-3-16 15,-5-4-32-15,5-2-8 16,1-2-44-16,-1-12-32 15,6-6-28-15,11-4 8 16,-5-5 24-16,5-2 24 16,0-2 8-16,6 0-8 15,-11-5-12-15,-6 2 8 16,-1 5 0-16,-10 0 0 16,0 5 8-16,-18 3 8 15,1 14 24-15,-11 7 24 16,5-3 36-16,-6 3 24 15,6 8 8-15,-5 1-8 16,10-3-20-16,1 5 0 16,5-3-4-16,6-2 8 0,12 5-12 15,-7 2-8-15,12-2-16 16,0-3 8 0,6-2-20-16,-1 3-16 15,1-3-56-15,-6-4-32 0,0-3 0 16,-6-1 40-16,6-14-368 15,-6-4-400-15,-5 2-4 16,0 2 408-16,-1-2 400 16,1 2 0-16</inkml:trace>
  <inkml:trace contextRef="#ctx0" brushRef="#br0" timeOffset="8872.94">26800 17407 1368 0,'0'5'424'0,"0"4"-76"0,0-5-72 15,0 0-380-15,11 3 128 16,6 0 72-16,6-3-48 16,-1-2-84-16,1 0-32 15,5-2-4-15,-5 3 40 16,-6-6 32-16,-6 3 0 15,0-2 0-15,-5 2 0 16</inkml:trace>
  <inkml:trace contextRef="#ctx0" brushRef="#br0" timeOffset="9031.02">26704 17714 1056 0,'0'0'320'0,"11"-5"-8"15,6 3-8-15,0-2-288 16,6 4 40-16,10-9-68 15,-4-4-104-15,10-3-308 16,1-6-192-16,-6 5 72 16,-12 3 272-16,1 1 272 0,-12 7 0 15</inkml:trace>
  <inkml:trace contextRef="#ctx0" brushRef="#br0" timeOffset="9264.58">26969 17873 1128 0,'-5'-5'344'0,"-1"5"12"0,0 9 8 16,6 15-284-16,-5 5 56 16,-1-3 8-16,6 5-40 15,0 5-40-15,0-3 0 16,0 0-8-16,6-5-8 16,-6 1-8-16,0-5 0 15,0-8 4-15,0-5 8 16,-6-2-32-16,-11-7-32 15,0-2-104-15,-6-11-64 16,-5-7 12-16,-6-6 80 0,1-5-324 16,4-13-400-16</inkml:trace>
  <inkml:trace contextRef="#ctx0" brushRef="#br0" timeOffset="9412.94">26693 17793 952 0,'0'0'284'0,"0"0"-4"15,0 0-4-15,5 2-212 16,-5 14 80-16,0 6 48 0,0 4-24 15,-11 1-64 1,0 1-24-16,-1 3-48 16,-5-6-16-16,0-1-436 0,-5-9-416 15</inkml:trace>
  <inkml:trace contextRef="#ctx0" brushRef="#br0" timeOffset="9564.07">26969 18018 976 0,'6'-4'292'0,"5"2"-20"0,0 6-20 15,6-2-224-15,0 0 96 16,0 3 60-16,0-1-24 16,-6 1-96-16,1-1-56 15,-1-2-416-15,-5-2-344 16,-1-2 16-16,-5 2 368 16</inkml:trace>
  <inkml:trace contextRef="#ctx0" brushRef="#br0" timeOffset="10132.14">27370 17447 1224 0,'0'0'376'0,"0"0"-28"16,0 0-24-16,0 4-324 15,6 5 88-15,5 5 48 16,-6-1-24-16,7 2-112 15,-7 3-80-15,7-5-408 16,-7-2-320-16</inkml:trace>
  <inkml:trace contextRef="#ctx0" brushRef="#br0" timeOffset="10480.83">27291 17676 976 0,'0'0'292'0,"0"7"28"0,6 8 28 16,-6 3-248-16,0 6 24 15,0 12-24-15,0 3-40 16,5-1-52-16,-5-5-8 16,6 0-380-16,-12-4-368 15,1-7 0-15,-1-9 376 16,6 0 372-16,-6-6 0 15,1 2 276-15,-7 6 280 0,1-4-12 16,5-4-288 0,1 1-224-16,-1 1 72 0,0 0 56 15,1 0 0 1,5-3-32-16,0-6-24 16,17-6-56-16,0-7-32 0,5-16-28 15,1-11 8-15,5-17-388 16,6-14-392-16,-12 18 0 15,-5 12 392-15</inkml:trace>
  <inkml:trace contextRef="#ctx0" brushRef="#br0" timeOffset="10648.81">27556 17432 1176 0,'0'0'360'0,"-5"0"4"0,-1 8 8 16,6 8-316-16,-6-1 48 15,6 10-8-15,-5 1-48 16,5 3-48-16,0-3 0 15,0-6-416-15,0-9-408 16,5-4-4-16,1-3 416 16</inkml:trace>
  <inkml:trace contextRef="#ctx0" brushRef="#br0" timeOffset="11215.47">27607 17368 992 0,'0'-3'300'15,"0"1"-16"-15,0 0-12 16,6-2-260-16,-1 1 56 15,7 1 28-15,-1 2-24 16,0 2-32-16,0 7-8 16,1 5-16-16,-7 5 0 15,-5 3-40-15,-5 5-32 16,-7-1-16-16,1 1 16 0,-6-3 36 16,0 0 24-1,0 3 24-15,6-10 8 16,0-6-16-16,5-4-16 15,-5 0-12-15,16-3 8 0,7-8-8 16,-1-5-16-16,12-9-12 16,-1 1 8-16,1 3 20 15,-6 3 16-15,0-4 36 16,-6 4 24-16,0 4 28 0,-5 9 8 16,-6 3 8-1,6 10 0-15,-6 14-8 16,0 8 0-16,0 12-12 0,-6 4 0 15,-5-2-20 1,-1 1-16-16,-5-3-16 0,-5-5 8 16,-1 2-40-16,-5-8-32 15,-6-16-104-15,-5-13-56 16,5-9 20-16,0-11 88 16,6-14 76-16,-1-8 0 15,12-9-8-15,6-2 8 16,6 2-92-16,5 7-88 15,11 2 40-15,0 7 136 16,6 12 132-16,11 17 8 16,1 19-16-16,4 6-8 15,-4 12-20-15,4 9 0 16,1-1-16-16,0-2-8 16,6-4-36-16,5-6-16 15,-11-8-104-15,5-8-72 16,1-11-404-16,-6-9-320 0</inkml:trace>
  <inkml:trace contextRef="#ctx0" brushRef="#br0" timeOffset="11554.9">27872 17454 1344 0,'0'0'416'16,"0"0"-100"-16,0 0-104 15,6 0-364-15,11 0 160 16,11 0 136-16,12 0-16 0,10-3-56 16,7-1-40-1,-6 2-140-15,-1-3-96 16,1 1-300-16,-17-3-200 0</inkml:trace>
  <inkml:trace contextRef="#ctx0" brushRef="#br0" timeOffset="11713.33">28132 17385 1160 0,'0'3'356'0,"-6"3"-20"16,-5 14-20-16,-12 6-340 16,-5 8 40-16,0 7 12 15,-6 6-16-15,-5-1-20 0,10-2 8 16</inkml:trace>
  <inkml:trace contextRef="#ctx0" brushRef="#br0" timeOffset="11964.54">28047 17668 968 0,'0'8'292'15,"6"10"28"-15,-6 6 28 16,-6 7-228-16,6 11 40 15,-5-2 0-15,5 2-24 16,-6-3-48-16,0-6-8 0,6-2-36 16,0-9-16-1,0-2-88-15,0-2-64 16,0-9-384-16,0-12-312 16,-5-1 60-16,5 0 384 0,0 1 376 15,-6-3 0 1</inkml:trace>
  <inkml:trace contextRef="#ctx0" brushRef="#br0" timeOffset="12263.73">27980 17535 472 0,'5'2'124'0,"6"3"52"16,6-1 52-16,6-4-92 16,11 0-8-16,-6-4-24 15,-5-1 0-15,10 8 0 16,-10 3 8-16,0 12 12 0,-1 6 8 15,-5 14 4-15,-6 8 0 16,1 2-12-16,-1 5-8 16,0 3-20-1,-5-6 0-15,0 1-12 0,-6 0 0 16,5-7-16-16,-5 0-8 16,0-11-20-16,0-13-8 15,0 2-28-15,-5-7-16 16,-12-13-96-16,0-8-72 15,-17-10 8-15,-6-1 88 16,12-19-316-16,-11-1-392 16</inkml:trace>
  <inkml:trace contextRef="#ctx0" brushRef="#br0" timeOffset="12598.61">27923 17670 664 0,'0'0'188'0,"0"0"8"15,11 0 4-15,-5-2-152 16,11-5 40-16,11 5 24 16,6 6-8-16,-11 9-36 15,5 5-24-15,-11-3-8 16,0 10 24-16,-12 8 28 15,-5 2 16-15,-5-8 16 0,-1 3 16 16,0-1-20 0,1-7-24-16,-1-6-44 15,0-5-8-15,6-3-40 0,6-3-24 16,17-3-12-16,-1 0 16 16,6-4-384-16,1 0-392 15,-12 0 0-15,0-1 400 16,-6 3 396-16,0-2 0 15</inkml:trace>
  <inkml:trace contextRef="#ctx0" brushRef="#br0" timeOffset="13248.89">28702 17423 1096 0,'0'0'332'0,"0"6"-16"15,-6 1-20-15,6 2-332 16,-5 2 24-16,5 4 16 15,-6 3 0-15,6-3-324 0,-6-1-320 16</inkml:trace>
  <inkml:trace contextRef="#ctx0" brushRef="#br0" timeOffset="13364.74">28725 17467 952 0,'5'0'284'0,"1"0"-4"0,5 0-12 15,12 0-256-15,5 0 40 16,-5 0-84-16,10 0-112 15,1-5-252-15,-6-3-128 16</inkml:trace>
  <inkml:trace contextRef="#ctx0" brushRef="#br0" timeOffset="13582.05">28905 17308 1008 0,'0'2'304'16,"-5"1"-16"-16,5 8-16 0,-6 4-252 15,6 7 72-15,0 5 36 16,0 3-32 0,-6 3-48-16,1 3-16 0,5 1-120 15,-12-1-104-15,1-6-280 16,0-3-168-16,-1-3 96 16,7-8 272-16,-1-5 272 15,1-3 0-15</inkml:trace>
  <inkml:trace contextRef="#ctx0" brushRef="#br0" timeOffset="13897.47">28612 17661 856 0,'0'0'252'0,"0"0"4"16,5 4-4-16,7-4-228 0,-1-2 24 16,11 0 16-16,12-2-8 15,6 1-44-15,-1-3-32 16,1-5-104-16,-6 2-64 15,-6-2-36-15,0-2 40 16,-11 2 80-16,-6-5 48 16,1 7 116-16,-7 3 72 15,-10 1 68-15,5 8 0 16,-6 5-8-16,0 12-8 16,-11 18-16-16,1 1-8 15,-13-1-28-15,7 4-16 16,-1 8-32-16,-11-5-8 15,12-12-96-15,-6 2-80 16,11-9-20-16,0-12 64 0,5-8-316 16,1-12-376-16</inkml:trace>
  <inkml:trace contextRef="#ctx0" brushRef="#br0" timeOffset="14064.76">28883 17840 1128 0,'0'2'344'0,"5"2"-12"16,7 9-8-16,-1 5-296 15,6 4 64-15,5-2 36 16,-5-5-24-16,6-4-48 0,-1-4-24 16,7-5-88-16,-7-6-64 15,-5-9-8 1,-11-3 64-16,-6-4-292 0,-6-4-344 16</inkml:trace>
  <inkml:trace contextRef="#ctx0" brushRef="#br0" timeOffset="14386.15">28550 17520 464 0,'0'0'124'16,"0"2"16"-16,0 2 20 16,-6 5-60-16,-5 4 48 15,-1 5 12-15,1 4-24 16,-6 7-32-16,6 0 8 15,5 8-8-15,-5-2 0 16,11-2 0-16,0 9 8 16,6 7-4-16,16 4-8 15,6-16-12-15,12-2 8 16,-1 5-16-16,7-5-16 0,10-13-20 16,-5-11 0-16,-12 3-24 15,1-10-16 1,-12-2-92-16,0-4-64 0,-11-5 0 15,0 1 72-15,-11-10-288 16,-12-8-352-16,-5 0 0 0,0 6 360 16</inkml:trace>
  <inkml:trace contextRef="#ctx0" brushRef="#br0" timeOffset="14583.22">28380 17423 960 0,'0'0'288'15,"0"4"12"-15,0 5 16 16,12 2-252-16,-1 4 32 16,6 5-60-16,11 2-80 15,12-4-44-15,5 0 48 16,11-7-260-16,12-5-296 16,-17-1-4-16,-12-1 304 15,-5-4 296-15,-6 2 0 16</inkml:trace>
  <inkml:trace contextRef="#ctx0" brushRef="#br0" timeOffset="15082.11">29176 17436 1080 0,'0'0'328'0,"0"0"-24"16,0 0-24-16,6 0-300 0,-1 0 56 15,7 0-32-15,5 0-80 16,0 0-112-16,0 0-24 16,-6-2 36-16,6 0 72 15,-6 2 136-15,-5 0 72 16,-6 2 64-16,-6 7 0 15,0 8-16-15,1 3-8 16,-7 4-24-16,7 7-8 16,-6 7-32-16,5-1-8 15,0 3-48-15,6 2-32 16,-5-7-20-16,-1-6 16 16,-5-7-372-16,-6-2-384 15,5-5 0-15,1-8 384 16,5 2 384-16,1-7 0 15,-6 2 316-15,-12 3 320 16,12-5-16-16,-1 0-328 16,1 3-284-16,0-5 56 15,11 2 44-15,5 0 0 16,12-2-36-16,17 0-24 16,0-2-136-16,6-11-96 15,10-7-292-15,1-5-184 16</inkml:trace>
  <inkml:trace contextRef="#ctx0" brushRef="#br0" timeOffset="15497.89">29391 17352 672 0,'0'0'192'0,"0"0"60"0,11 0 64 16,6 0-156-16,5 0-24 15,12 0-64-15,0 0-32 16,-6 0-24-16,1 0 16 16,-1 0-4-16,-11 5-16 15,0-5-8-15,-12 4 16 16,1 5-52-16,-12 0-56 16,-11 0-108-16,-5-1-40 15,-1 6-124-15,1-6-80 16,-1-1 228-16,6 0 312 15,6 1 180-15,0 3-120 16,-1-6-72-16,1 6 64 0,5 4 56 16,6 3 0-1,-11 8-16-15,11 5-8 16,-6 9-48-16,6 2-24 16,-5 0-52-16,5 2-16 15,-6-15-128-15,-5-7-104 16,5-3-288-16,6-10-176 0,-5-7 96 15,-1-2 280-15,6 0 276 16,0-2 0-16</inkml:trace>
  <inkml:trace contextRef="#ctx0" brushRef="#br0" timeOffset="15783.1">29571 17531 576 0,'0'0'160'0,"6"0"36"16,0 0 32-16,-1-2-92 16,1 4 32-16,5 2 4 15,-5 7-24-15,-1 9-44 0,1 2-16 16,0 0-56-16,-6 7-32 15,-12-5-24-15,7-2 16 16,-7-4-304 0,-10-16-312-16,11-13 308 0,-1 0 632 15,1 4 276-15,0-1-344 16,-1-3-256-16,1 13 104 16,6 18 88-16,-1 8-8 15,-11 5-32-15,0 14-24 16,0 6-32-16,-11-3-8 15,-6-6-36-15,0-4-24 16,0-5-28-16,-5-10 0 16,11-8-448-16,5-10-448 15,6-14 0-15,6 5 456 16</inkml:trace>
  <inkml:trace contextRef="#ctx0" brushRef="#br0" timeOffset="15955.5">29481 17956 1000 0,'0'-2'300'0,"11"0"16"16,6 6 12-16,6 10-232 15,5 5 56-15,0 4 36 16,6-4-16 0,-6 6-52-16,0-1-32 0,-11-4-68 15,6-5-32-15,-12-4-24 16,-5-6 16-16,0-5 12 0,-1-3 8 16,1 3 0-16,-6-2 0 15</inkml:trace>
  <inkml:trace contextRef="#ctx0" brushRef="#br0" timeOffset="16815.28">29983 17864 1216 0,'0'0'372'0,"6"9"-4"0,-6 4-4 15,-6 0-336-15,1 7 48 16,5 4-56-16,-12 3-96 16,-5-14-392-16,0-7-288 15,6-3 56-15,-6-1 352 16,6 0 348-16,5-2 0 16</inkml:trace>
  <inkml:trace contextRef="#ctx0" brushRef="#br0" timeOffset="17262.46">30220 17352 1192 0,'0'0'364'0,"0"0"-12"0,6 2-20 16,5 1-320-16,6-3 64 16,6 0 12-16,11 2-40 15,-6-2-152-15,6-2-104 16,-6-3 0-16,0 3 104 15,-11-2 104-15,0-1 0 16,-6 1 0-16,-5 2 0 16</inkml:trace>
  <inkml:trace contextRef="#ctx0" brushRef="#br0" timeOffset="17783.36">30401 17319 984 0,'0'0'296'0,"-6"5"-4"0,-5 6-8 0,0 4-264 16,-1 5 40-16,-4 4-60 15,-1 0-88 1,5-6-112-16,1 0-16 0,-6-5 36 16,0-2 56-16,12-2 120 15,5 4 72-15,0 5 108 16,0 6 48-16,5 16 16 16,1 4-16-16,-6 11-48 0,0-2-16 15,0-5-36 1,0 1-8-16,0-10-40 15,0-8-24-15,-6-9-92 0,6-4-64 16,-5-11-8 0,5-12 56-16,-6-10 56 15,6-12 0-15,0-15-4 0,0-8 0 16,0 3 0-16,6 3 8 16,-6-6 0-16,5 5 0 15,1 15-8-15,5 3 0 16,-5 3-88-16,5 6-80 15,-5 7 28-15,5 2 112 16,0 7 112-16,1 9 0 0,-1 4 4 16,0 9 8-1,6 2 4-15,-6 13 8 16,-5 11-8-16,5 9-8 16,-5-6-16-16,-6 4-8 15,6 9-16-15,-6-10 0 16,-6-10-16-16,0-2-8 0,1-11-32 15,-7-16-24 1,1-6-92-16,0-10-64 0,-6-14 12 16,6-12 88-16,-1-11-304 15,1-4-376-15</inkml:trace>
  <inkml:trace contextRef="#ctx0" brushRef="#br0" timeOffset="18295.91">30237 17623 296 0,'0'0'68'0,"0"5"20"15,0-1 20-15,0-2-16 0,0 3 32 16,0 2 40-16,0 1 16 16,0-3-20-16,6-5-24 15,-6 2-40-15,0 2-8 16,6 1-16-16,-1-1-8 16,1-2-20-16,5 5-8 15,-5 6-8-15,-1 0 8 16,-5 3-4-16,0 6 0 15,-5 2-16-15,5-2 0 16,0-2-8-16,0 0 0 16,-6-5-4-16,12-4 0 15,-1-2-4-15,1-2 0 0,0-3 0 16,-1-2 0 0,1 3 0-16,0-3 0 0,-1 7 0 15,-5 4 8-15,-5 0-8 16,-7 1 0-16,1 1-4 15,-6 3 8-15,-11-5 12 16,0 0 16-16,5 3 28 16,6-1 24-1,0-4-4-15,0 0-24 0,12 0-24 16,5-2 0-16,5 0 0 16,12-5 8-16,11 3-8 15,6-5 0-15,17-2-24 16,0-5-8-16,0 3-80 15,-6-2-64-15,-6-5 4 16,-5-2 72-16,-5 0-272 16,-13-2-336-16,-4-5-4 0,-1 5 344 15,-5 4 336-15,-1-2 0 16</inkml:trace>
  <inkml:trace contextRef="#ctx0" brushRef="#br0" timeOffset="18504.86">30542 17535 1104 0,'0'0'336'16,"11"0"-28"-16,6-2-32 16,6-2-352-16,11-5 16 15,0 2-60-15,5-4-72 16,1-2-188-16,-1-2-112 0,-16 1 84 15,-1 5 208 1,-5 3 200-16,-5-1 0 0</inkml:trace>
  <inkml:trace contextRef="#ctx0" brushRef="#br0" timeOffset="18785.66">30740 17352 968 0,'0'0'292'0,"0"5"20"16,0 10 20-16,0 3-232 15,-6 13 40-15,0 19 28 16,1 10 0-16,-1 10-32 0,0 10-24 15,1-7-32-15,-1-3-8 16,0-6-24 0,-10-18-16-16,4-6-48 0,1-11-32 15,-12-9-48-15,6-14-16 16,-11-10 24-16,6-9 48 16,5-7 32-1,5-2-8-15,-4-14 20 0,10 5 32 16,0 20 12-16,1 3-8 15,10-10-24-15,12-2 0 16,6 5-68-16,11 4-56 16,-1-5-8-16,1-6 56 15,0-4-324-15,-6-5-376 16</inkml:trace>
  <inkml:trace contextRef="#ctx0" brushRef="#br0" timeOffset="19002.62">30977 17088 1248 0,'5'4'384'0,"1"5"-20"16,5 4-16-16,-5 5-372 15,0-1 40-15,5 3 16 16,-11-2-8-16,0-3-408 15,-6-1-384-15,6-1-8 0,0-4 392 16</inkml:trace>
  <inkml:trace contextRef="#ctx0" brushRef="#br0" timeOffset="19163.16">30909 17304 800 0,'0'0'236'0,"0"-5"20"0,11 5 20 16,1 0-284-16,4-2-64 15,1 0-96-15,0 2-24 16,6-7-92-16,-6 3-64 16,-6-1 68-16,0 3 144 15,1-2 136-15,-7-1 0 16</inkml:trace>
  <inkml:trace contextRef="#ctx0" brushRef="#br0" timeOffset="19865.41">30932 17341 792 0,'0'2'232'15,"-6"5"4"-15,0 0 8 0,6-1-244 16,-5 3-8-1,5-2-68-15,5-1-48 0,7-1-12 16,4-3 48-16,7 0 56 16,0 3 24-16,-6-5 40 15,-6 0 24-15,6 2 44 16,-17 2 24-16,-6 5 0 16,-5 4-16-16,0 0-32 15,-6 1-8-15,5-1-24 16,1 2-8-16,5-8-68 15,1 2-48-15,5-3-56 0,0-6 0 16,5 0 24 0,1 0 32-16,0-2 60 0,5 0 40 15,-5 2 76 1,-6 7 40-16,0 15 32 16,-12 11-8-16,-5 9-12 0,-5 6 0 15,5 5-20 1,6-4-16-16,-6-5-32 0,5-7-8 15,7-8-32-15,-1-7-16 16,6-9-44-16,11-11-24 16,1-8-68-16,10-5-32 15,1-11-68-15,-1-7-24 16,1-2 0-16,5 0 32 16,-5-4 60-16,-6 8 32 15,0 1 72-15,-6 0 48 16,-5 8 92-16,-1 13 56 0,-5 10 44 15,0 8 0-15,-5 11-20 16,-1 5-8 0,-5 6-16-16,-6 3 0 15,0 4-28-15,6 0-24 0,-12-9-40 16,0-5-8-16,1-1-72 16,-6-7-56-16,-1-7-12 15,1-4 48-15,0-9 36 16,0-11 0-16,5-9-408 15,1-2-392-15,5-5 400 16,5 1 800-16,7-5 400 16,10 2-392-16,7 5-400 15,-1 4 0-15,11-2-84 0,7-2-80 16,-1 8-20 0,11 5 64-16,-5-11 80 0,-6-4 16 15,6 11-300-15,0-1-312 16,-11 1-4-16,-12 6 320 15,6 2 312-15,-11 1 0 16</inkml:trace>
  <inkml:trace contextRef="#ctx0" brushRef="#br0" timeOffset="20035.37">31101 17976 1360 0,'0'0'420'16,"6"11"-12"-16,5 5-20 15,0 1-420-15,0 3 16 16,1 2 72-16,-1-2 64 0,0 0-84 15,1-13-136-15,-1-7-444 16,-6-18-304-16,7-2 80 16,-7 5 384-16,1-1 384 15,-6 1 0-15</inkml:trace>
  <inkml:trace contextRef="#ctx0" brushRef="#br0" timeOffset="20353">31315 17244 1272 0,'0'0'392'16,"12"0"-44"-16,-1 0-48 15,28 0-348-15,7 0 96 16,-7 0 0-16,1 0-80 16,-1-2-48-16,-5 0 48 15,-6 0-320-15,-16 4-360 16,-24 0-4-16,7-2 360 15</inkml:trace>
  <inkml:trace contextRef="#ctx0" brushRef="#br0" timeOffset="20564.59">31135 17540 1136 0,'0'2'348'0,"0"2"-12"16,11 1-4-16,12-1-296 15,10-2 64-15,13 3 8 16,16-5-48-16,5-5-48 15,7-4 8-15,-12 1-68 16,-6-3-72-16,-10-7-8 16,-13 5 72-16,-10 2-280 0,-12-2-344 15,-5-1-4 1,-6 5 344-16,0 3 340 16,0-1 0-16</inkml:trace>
  <inkml:trace contextRef="#ctx0" brushRef="#br0" timeOffset="20732.93">31361 17427 1088 0,'0'5'332'16,"0"3"-12"-16,0 8-12 16,-6 10-284-16,0 5 56 15,-11 2 24-15,0 5-32 16,6-5-120-16,0-2-80 16,-6-3-328-16,11-6-232 15,1-8 68-15,-1-6 312 0,0-1 308 16,6-3 0-1</inkml:trace>
  <inkml:trace contextRef="#ctx0" brushRef="#br0" timeOffset="20901.96">31462 17410 1280 0,'0'0'396'15,"6"0"-48"-15,5 4-44 0,0 18-320 16,-5 16 120-16,5 23 116 16,-5 23 0-16,5 4-48 15,1 3-40-15,-18 3-60 16,0-3-8-16,18-3-72 15,-1-20-48-15,-11-12-20 16,0-15 40-16,0-27-468 16,0-32-504-16,0-4 0 15,-6 9 504-15</inkml:trace>
  <inkml:trace contextRef="#ctx0" brushRef="#br0" timeOffset="21999.73">28674 15494 1144 0,'0'0'348'0,"0"11"-24"0,0 13-28 15,-12 13-300-15,1 10 80 16,-17-3 28-16,-6 6-48 16,0 3-40-16,-5-6 8 15,-1 1 4-15,6-4 0 16,6-8-20-16,11 1-8 15,0-8 0-15,12-1 16 16,5 8 8-16,17-3 0 16,-1-2-4-16,13 6 8 0,5-2-8 15,5-4-8 1,-5-4-28-16,0-5-8 0,0-16-4 16,5-12 16-16,-5-10 12 15,-6-10 0 1,-5-7-404-16,-12-9-400 0,0 2-4 15,-5 14 408-15,-6-1 400 16,6 10 0-16</inkml:trace>
  <inkml:trace contextRef="#ctx0" brushRef="#br0" timeOffset="22139.83">28753 15851 1176 0,'0'0'360'0,"0"4"-8"16,-11 3-8-16,-1 8-304 16,-10 12 64-16,-1 1 24 0,-11 8-32 15,-5 10-56 1,5-2-8-16,-6 2-80 0,1 1-64 15,5-3-4-15,-6-11 64 16,12-22-324-16,0-20-376 16</inkml:trace>
  <inkml:trace contextRef="#ctx0" brushRef="#br0" timeOffset="22315.4">28194 16034 568 0,'0'0'156'16,"0"0"40"-16,6-2 36 15,-1 2-104-15,7 0 16 16,-1-9-8-16,11-2-16 15,7 0-52-15,5 2-24 16,11-4-36-16,11-1 0 16,1 3-296-16,-7 0-280 15,-4 3-4-15,-13 3 288 0,-4 3 284 16,-12-2 0-16</inkml:trace>
  <inkml:trace contextRef="#ctx0" brushRef="#br0" timeOffset="22698.73">28922 15643 1120 0,'0'0'340'0,"0"0"-12"16,-6 7-20-16,-5 9-308 15,0 8 56-15,-6 0 16 16,-6-2-24-16,12 2-44 16,0-6-8-16,0-3-44 0,5-1-24 15,0-8-72-15,6-1-40 16,6-5-28-1,5-5 16-15,6-1 28 0,0-1 24 16,6-2 32-16,-1-4 24 16,-5 4 44-16,-6 3 32 15,1-8 36-15,-1-3 16 16,-5 3 36-16,-1 6 32 16,1-1 24-16,0 2 0 15,-6 5-4-15,5 0 0 16,-5 2-4-16,6 9 0 15,0-1-20-15,-1 1-8 16,1 7-24-16,5-5-8 16,-5-5-32-16,-1 5-16 15,7 0-120-15,-7 0-88 16,1-4-264-16,5 0-168 16,-11-3 96-16,6 0 264 15</inkml:trace>
  <inkml:trace contextRef="#ctx0" brushRef="#br0" timeOffset="22932.12">28894 15965 1176 0,'-6'5'360'0,"6"4"-12"15,-5 8-16-15,5 10-324 16,0 1 48-16,-6-3 16 15,6 1-24-15,0-6-136 0,0-7-96 16,-6-4-304-16,6-11-192 16,0 0 92-16,0 2 296 15,0-3 292-15,0-1 0 16</inkml:trace>
  <inkml:trace contextRef="#ctx0" brushRef="#br0" timeOffset="23213.49">28916 15910 928 0,'0'-2'276'15,"6"-5"4"-15,0 3-4 16,11 4-232-16,0 0 48 16,0 4 12-16,5 7-24 15,1 5-32-15,-1 2 0 16,-5-3-8-16,-5 7-8 16,-7 2-8-16,1 3 8 15,-12-5-40-15,-5 2-40 16,-6 3-24-16,-6-3 24 15,1-7 32-15,5-6 16 16,-11 3 48-16,11-8 32 16,0-6 8-16,5-4-24 0,7 4-32 15,-1 2-8-15,6-2-8 16,6 2 8-16,5 5-16 16,6-1-8-16,6-1-80 15,-1-1-64-15,6 1-328 16,6-10-256-16</inkml:trace>
  <inkml:trace contextRef="#ctx0" brushRef="#br0" timeOffset="23551.2">29334 15379 992 0,'6'0'300'0,"5"-2"-12"15,12-7-4-15,22 4-268 16,0-1 40-1,6-3 0-15,0-2-32 16,-1 0-112-16,-10 2-64 0,-6 0-80 16,-6 1 0-16,-5 1-96 15,-6-2-80-15,-6 2 76 16,0 3 168-16</inkml:trace>
  <inkml:trace contextRef="#ctx0" brushRef="#br0" timeOffset="23712.3">29803 15266 784 0,'0'0'228'0,"0"0"-4"15,0 0-12-15,0 0-176 0,0 5 64 16,-6 4 44 0,0 2-8-16,-5 2-48 15,0 7-32-15,-12-3-140 0,6-3-104 16,-5-1-236 0,10 0-128-16,-5-2 96 0,12-4 232 15,-1-3 224-15,1-2 0 16</inkml:trace>
  <inkml:trace contextRef="#ctx0" brushRef="#br0" timeOffset="23947.4">29633 15194 936 0,'0'0'280'0,"-5"2"28"0,5 16 32 15,-6 8-220-15,6 9 32 0,-6 14 0 16,6 8-24-1,0-2-48-15,6 3-16 0,-6-1-20 16,0-6 0-16,0-10-44 16,6-5-40-1,-6-8-16-15,-6-10 24 16,6-9-380-16,-6-9-400 16,-5 0 0-16,5 2 408 0,6-4 404 15,-5 0 0-15</inkml:trace>
  <inkml:trace contextRef="#ctx0" brushRef="#br0" timeOffset="24214.49">29368 15619 768 0,'0'-11'224'15,"0"-2"0"-15,0 11 0 16,11-3-208-16,6-12 24 16,11 1-16-16,6 3-32 15,0 0-12-15,6 2 24 16,-18 4 32-16,1 3 16 15,-1 4 36-15,-10 6 32 16,-12 5 0-16,-12 11-16 16,-4 14-40-16,-13-3-8 15,-5-7-88-15,-5 7-72 16,5-8-304-16,0-8-224 16,12-4 56-16,-1-1 288 15,12-8 288-15,-1 0 0 16</inkml:trace>
  <inkml:trace contextRef="#ctx0" brushRef="#br0" timeOffset="24488.72">29662 15701 880 0,'0'0'260'16,"0"0"-20"-16,5 2-20 0,1 13-244 15,-1 3 48-15,1-9 32 16,-6 2 0-16,6 4-20 16,-12-1-8-16,0 1-20 15,-10 5 0-15,-7-2 0 16,-5-1 8-16,-12 3 16 15,1 2 8-15,-1-4 20 0,12-1 16 16,0 1-4 0,5-3-16-16,6 1-16 15,6-1 8-15,5 1-12 0,12 1-8 16,5 1-12-16,6-3 0 16,6 1-16-16,5-3-8 15,0-4-96 1,0-2-80-16,1-7 8 15,-7-9 88-15,1-2-196 0,-6-7-280 16</inkml:trace>
  <inkml:trace contextRef="#ctx0" brushRef="#br0" timeOffset="24647.1">29667 15912 1080 0,'0'0'328'16,"0"0"-36"-16,-5 3-32 16,-1 8-264-16,0 6 104 15,-11 8 80-15,6 5-16 16,-6 8-60-16,0 2-40 15,-5 2-80-15,-7-5-32 16,1 0-16-16,6-3 32 16,-1-15-360-16,-5-14-376 0</inkml:trace>
  <inkml:trace contextRef="#ctx0" brushRef="#br0" timeOffset="24781.82">29221 16003 960 0,'0'0'288'0,"0"0"-32"0,0 0-32 16,12-2-264-16,16-1 56 15,11 1-12 1,6-9-64-16,1-2-100 16,4 0-24-16,7-3-128 0,-1-12-96 15</inkml:trace>
  <inkml:trace contextRef="#ctx0" brushRef="#br0" timeOffset="25064.26">29887 15480 1064 0,'0'3'324'0,"0"1"-16"0,-5 9-12 15,-1 11-276-15,-5 7 64 16,-1 2 12-16,1 3-48 16,0-5-24-16,5-5 32 15,1-6-40-15,5-3-56 16,5-6-52-16,7-4 16 0,4-9 36 16,1-3 32-1,0 5 48-15,-5 0 24 0,-1 12 40 16,-5 7 16-1,-1 3 0-15,-16 9-8 16,-6 7-32-16,0-3-8 0,-11 5-32 16,-6-1-16-1,6-6-20-15,-6-6 0 0,0-9-468 16,0-14-456-16,6-11-4 16,5 7 464-16</inkml:trace>
  <inkml:trace contextRef="#ctx0" brushRef="#br0" timeOffset="25231.1">29639 15798 720 0,'0'2'208'0,"0"2"36"15,11 1 32-15,1 6-124 16,10 9 48-16,1 6 24 16,11 9-24-16,-1 1-60 15,7 1-32-15,-6 3-36 16,0-5 8-16,5 5-96 0,-5-5-96 16,-6-15-392-1,-5-20-296-15,5-4 68 0,-5 6 368 16,-12-4 364-16,0-1 0 15</inkml:trace>
  <inkml:trace contextRef="#ctx0" brushRef="#br0" timeOffset="25412.5">30085 15747 1128 0,'0'0'344'0,"6"-2"-20"15,-1 2-16-15,12 4-332 16,11 3 40-16,1-3-96 15,4-4-128-15,1 0-244 16,0-6-112 0,-6-5 108-16,-5 2 232 15,-6 4 224-15,-6-3 0 0</inkml:trace>
  <inkml:trace contextRef="#ctx0" brushRef="#br0" timeOffset="25680.54">30288 15557 1120 0,'0'3'340'0,"-6"10"12"16,6 11 12-16,0 5-284 15,-5 11 56-15,5 4 8 16,0 2-32-16,0 5-52 16,5-7-8-16,-5 2-20 15,0-6-8-15,0-3-16 16,0-4 0-16,-5-4-8 16,5-7 8-16,-17-9-8 15,6-4-8-15,-6-11 0 16,-6-7 8-16,-11-4 12 0,6 2 8 15,5-5 0-15,12 1 0 16,5-3-16-16,12-4-8 16,5 5-68-16,12 6-56 15,5-5 0-15,0 1 64 16,12-3-344-16,-1 0-392 16</inkml:trace>
  <inkml:trace contextRef="#ctx0" brushRef="#br0" timeOffset="26180.54">30390 15449 1176 0,'0'-2'360'0,"5"2"-96"15,7-2-96-15,5-2-312 16,5-1 144-16,18-1 144 16,5-1 0-16,6 0-40 15,-1 1-32-15,-4 4-32 16,-7 8 8-16,-11 1 0 15,-16 6-8-15,-7 9-28 16,-10 0-16-16,-18 9-12 0,-5-5 8 16,-6 1 0-1,0-7 0-15,0-9-4 16,6-11 8-16,0-11 4 16,5-5 0-16,6 1-88 15,6 2-80-15,5-1 40 0,1 3 136 16,5 14 112-16,-6 1-16 15,6-13-32-15,6 3-8 16,-6 6-8-16,0 0 8 16,5 0-4-16,-5 8-8 15,0 23-12-15,6 7 0 16,-6 4-4-16,0 8 0 16,-6 1 0-16,6-2 8 15,0 1-12-15,-5-3-16 16,5-10-12-16,0-4 8 15,0 0-8-15,0-11-8 16,0-6-76-16,0-3-56 16,0-4 0-16,0-5 64 0,0-4 64 15,0-9 8-15,0 3 0 16,0-3 0-16</inkml:trace>
  <inkml:trace contextRef="#ctx0" brushRef="#br0" timeOffset="26431.79">30576 15796 1072 0,'0'0'324'0,"11"2"-4"0,1-2-12 15,10-5-356-15,6 1-24 16,6-9-92-16,-6 4-64 16,1-2-156-16,-7 0-88 15,-5 0 96-15,-6 6 192 16,-5-1 184-16,0 1 0 16</inkml:trace>
  <inkml:trace contextRef="#ctx0" brushRef="#br0" timeOffset="26950.03">30672 15688 1304 0,'0'0'404'0,"0"0"-24"15,0 8-20-15,-6 19-356 16,6-5 72-16,0-2 24 16,-5 4-40-1,-1 2-120-15,-11-8-72 16,11 0-8-16,-5-1 72 0,0-6-300 16,0-4-368-16,-1 0 364 15,7-3 736-15,-1-4 308 16,-5 2-424-16,5 0-312 15,0 9 112-15,1 7 96 16,-1 6-8-16,0 7-40 16,-5 2-24-16,6 9-24 15,5 0 8-15,-6 0-32 16,0-11-32-16,6-2-92 0,0-3-56 16,0-13 12-16,0-17 72 15,0-12 72-15,12-10 8 16,-1-3-8-16,0-6 0 15,0 2-8-15,6 4 0 16,0 5-48-16,0 4-40 16,6 5 8-16,-1 6 64 15,1 2 48-15,5 7 0 16,-5 0-24-16,-1 0-8 16,-5 2-16-16,0 7 0 15,-11-4-4-15,-12 1 0 16,-11 10-4-16,0 1 8 15,-5-1 32-15,-7-1 40 16,1-2 32-16,11 1 0 16,0 1-16-16,0-4-16 15,17 5-24-15,0 3 0 16,17-8-64-16,12-2-48 16,-1 2-312-16,11-11-248 0,12-4 44 15,-17-1 304-15</inkml:trace>
  <inkml:trace contextRef="#ctx0" brushRef="#br0" timeOffset="29697.62">31022 15813 944 0,'0'0'284'0,"0"0"-8"16,6 0-4-16,-6 0-228 0,11 2 64 15,6-2 16-15,5 3-40 16,7 1-36-16,4 3 16 15,18 2 4-15,6 2 0 16,22 2-20-16,5 7-8 16,-16 6-8-16,0 5 16 15,0 13 0-15,-6 13 0 16,0 12-12-16,-6 8 0 0,1 4-12 16,-7 1 0-16,1 4-8 15,-11 2 0-15,-12 7-4 16,-5 15 0-16,-12 12 4 15,-11-3 16 1,-17-9 0-16,-6-7-8 16,6-10-16-16,-11-14-8 0,11-19-24 15,0-16-16-15,6-17 0 16,0-21 16-16,5-12 16 16,6-17 8-16,-6 1 0 15</inkml:trace>
  <inkml:trace contextRef="#ctx0" brushRef="#br0" timeOffset="30265.65">31186 15655 1048 0,'0'0'316'0,"0"0"-68"16,0 2-68-16,-12 7-296 16,-5 6 96-16,0-4 52 15,-11 2-40-15,6-2 16 16,-1-4 56-16,-5 2 40 15,5 0-8-15,1-3-32 16,-1-4-8-16,12 9-4 16,-6 3 16-16,0-1 8 15,0 7 0-15,23 4-4 16,5 2 0-16,11 3-8 0,1 4-8 16,5 2-32-16,6 3-24 15,6 2-12-15,-6 1 16 16,5 6 4-16,-5-5 0 15,-12-12-8-15,1-5 0 16,-12-3 0-16,1-9 0 16</inkml:trace>
</inkml:ink>
</file>

<file path=ppt/ink/ink25.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1:15.524"/>
    </inkml:context>
    <inkml:brush xml:id="br0">
      <inkml:brushProperty name="width" value="0.05292" units="cm"/>
      <inkml:brushProperty name="height" value="0.05292" units="cm"/>
      <inkml:brushProperty name="color" value="#FF0000"/>
    </inkml:brush>
  </inkml:definitions>
  <inkml:trace contextRef="#ctx0" brushRef="#br0">7902 16073 656 0,'0'-4'188'16,"0"-3"-4"-16,0 3-4 15,0 13-140-15,-11 17 56 16,11 7 32-16,0 11-16 16,0 18-24-16,0 7 0 15,0-12-24-15,0-2-8 0,11-9-20 16,-11-13 0-1,0-8-12-15,17-6 0 0,-11-12-32 16,11-9-16 0,-6-16-60-16,12-19-32 0,5-21-52 15,-6-6-8 1,-10-4 12-16,5-5 32 0,5 1 44 16,-11 8 16-16,1 15 48 15,-1 14 32-15,-5 6 80 16,-1 12 56-16,1 8 8 15,-6 11-40-15,0 13-32 16,0 10 8-16,0 10 12 16,0 13 8-16,0 12-16 15,-6 8-16-15,1-4-28 16,5-4 0-16,0-5-16 16,-6-4 0-16,6-9-32 15,6-7-24-15,-1-11-12 16,1-6 16-16,5-18-316 15,6-9-320-15,6 0 0 0,-12 2 328 16,0-1 328-16,1-1 0 16</inkml:trace>
  <inkml:trace contextRef="#ctx0" brushRef="#br0" timeOffset="400.22">8410 15990 456 0,'0'0'120'0,"0"0"36"16,0 2 32-16,0 4-80 15,12 8 8-15,-12 17 8 16,0 15 8-16,5 13-12 15,-5 8-16-15,0-1-28 16,-5 2-8-16,5-8-20 16,-12-14 0-16,7-6 0 15,-1-12 16-15,6-8 24 16,-6-9 16-16,6-9-24 16,-5-17-32-16,5-16-32 0,5-11 16 15,12-13-8 1,6-2-16-16,-6 4-28 15,5 4-8-15,1 1-60 0,-1 10-48 16,-5 12 16-16,0 6 64 16,6 7-248-16,5 6-312 15,0 3-4-15,-5 1 312 16</inkml:trace>
  <inkml:trace contextRef="#ctx0" brushRef="#br0" timeOffset="651.47">8946 16126 448 0,'0'0'116'0,"-11"0"0"16,11-2-4-16,-11-9-56 15,0 0 72-15,5 2 56 16,-5-2-8-16,-1 0-20 16,-10 7-8-16,-1 4-32 15,6 9-16-15,-5 8-32 16,-1 5-8-16,12 7-20 15,0 2-8-15,-1 2-48 16,12 2-40-16,0-6-112 16,17-9-64-16,6-9-176 15,11-18-96-15,-6-6 96 16,0 4 208-16</inkml:trace>
  <inkml:trace contextRef="#ctx0" brushRef="#br0" timeOffset="965.29">9037 16069 792 0,'0'-2'232'0,"0"0"-28"0,-6 2-24 15,6 4-188-15,0 14 72 16,0 17 68-16,-11 7 0 16,11 13-28-16,-6 13-24 15,6-4-32-15,0 2 0 16,0 1-8-16,0-4 0 16,0-1-4-16,0-9 0 15,-5-9-8-15,-12-6 0 16,-12-5 12-16,-4-9 16 15,-7-9 0-15,-5-4-8 16,0-8-16-16,0-8 0 0,5-4-4 16,6-4 0-1,6-11-20-15,5-5-16 16,6-4-16-16,12-2 0 16,-1-5 0-16,12-2 0 0,16-2-36 15,1 2-32-15,16-2 4 16,7 0 48-16,4 0-304 15,12 4-344-15</inkml:trace>
  <inkml:trace contextRef="#ctx0" brushRef="#br0" timeOffset="1880.71">9206 16276 632 0,'0'0'180'0,"0"0"-4"0,0 5 4 16,11-1-148-16,-5 1 40 16,11-10 8-16,-11-4-24 15,16-6-44-15,-5-7-16 16,6-5-44-16,-6-1-24 16,-6-1-8-16,0 3 16 15,-5-1 68-15,5-2 56 16,-11 10 60-16,-11-1 16 15,0 7-4-15,-1 8-8 16,1 14-20-16,-6 9 0 16,0 10-12-16,0 12 0 15,6 8-20-15,5 5-8 0,1 0-20 16,-1-6 0-16,12-6-8 16,-1 1 0-16,7-15-36 15,4-7-24-15,-4-5-92 16,10-13-56-16,7-19-64 15,-1-21 0-15,6-13 20 16,11-6 32-16,-17 6 48 16,6 5 24-16,-12 2 56 15,1 11 32-15,-6 9 80 16,-11 6 48-16,11 16 40 16,-17 17 0-16,0 12-16 15,0 8-8-15,0 16-24 16,-12-3-16-16,1 1-12 15,11-5 8-15,-17-9-20 16,0-6-24-16,11-7-56 0,1-5-24 16,5-23-72-16,17-21-32 15,17-14-20-15,-1-10 24 16,13-4 36-16,-7 4 24 16,-5 11 52-16,0 9 40 15,-6 9 68-15,-11 14 32 16,-6 21 24-16,12 13-8 15,-17 9-32-15,10 7-16 16,-10-2-24-16,-6 2 0 16,6-9-32-16,-1-11-32 0,1-2-96 15,-6-13-64 1,6-18-40-16,11-23 24 16,0-21-60-16,-6-9-80 15,0 18 52-15,0 6 144 0,1 3 136 16,-7 13 0-16,7-5 140 15,10-8 144 1,-16 12 44-16,0 14-88 0,-1-4-96 16,1 19 0-16,-1 18 8 15,-5 9 8-15,0 13-12 16,0 14-16-16,0-1-36 16,6-4-16-16,0 0-16 15,5-7 0-15,6-13-28 16,6-9-24-16,10-10-48 15,-4-21-16-15,5-11-100 0,-6-17-72 16,-6-2-224-16,-5-8-144 16,0-1 100-16,-11 11 248 15</inkml:trace>
  <inkml:trace contextRef="#ctx0" brushRef="#br0" timeOffset="2029.83">9962 16091 1232 0,'0'0'380'15,"0"-7"-52"-15,12-8-52 16,27-7-388-16,29-13 48 0,11-3 48 16,-17 10 8-1,-17 6 8-15,6-1 0 16</inkml:trace>
  <inkml:trace contextRef="#ctx0" brushRef="#br0" timeOffset="28164.5">26687 17617 520 0,'0'-2'140'0,"0"2"68"0,0-3 68 16,0 1-76 0,-6 0 8-16,6-2-24 0,-5 1-24 15,-1 1-36-15,6 0-8 16,0 0-28-16,0 0-16 16,0 2-12-16,6-3 8 15,5-1-4-15,6 0 0 16,11-1-12-16,6 1 0 15,5-1-8-15,7 1 0 16,10 2-8-16,6 0 0 16,-5-1-8-16,10 3 0 0,12-2-8 15,6 2 0 1,-6 0-4-16,0 0 0 16,0 0 0-16,-6 0 8 0,6 0-4 15,1 2 0 1,4-2-12-16,1 3 0 0,0-3-8 15,-6 2 8-15,0-2 0 16,0 0 8-16,0 0-8 16,0 0-8-16,0 2-8 15,0-2 0-15,-6 0 8 16,6 0 8-16,0-2 4 16,-17 2 0-16,6-2-4 15,-6 2 0-15,6 0-8 16,-6-3 0-16,6 3-4 15,5 0 8-15,-5-2 4 0,5 0 0 16,0 0-8-16,-5-5 0 16,0 3-4-16,0-1 8 15,5-1-4 1,-5 1 0-16,-1 3 0 0,1 0 8 16,0 2-8-16,5 2-8 15,-11 5-8-15,0-5 8 16,-5-2 16-16,-6 0 8 15,0 9-8-15,-6-3-8 16,-11-1-88-16,-1-1-72 16,-4-2 4-16,-12 3 80 0,-12-5 76 15,1 4 0 1,-6-4 0-16,6 0 0 16</inkml:trace>
  <inkml:trace contextRef="#ctx0" brushRef="#br0" timeOffset="31267.14">3212 18203 1064 0,'-12'3'324'15,"7"-1"4"-15,5-2 4 0,0 4-268 16,-12-2 48-16,12 3 20 16,0 1-24-16,0-3-44 15,0-1-8-15,0 0-16 16,12-2 0-16,10 4-8 16,1-1-8-16,5-3-4 15,23 2 8-15,-6 0 4 16,6 0 0-16,11 0 0 15,11 1 0-15,-27-3-4 16,16-5 0-16,5 5-8 16,-5-2 0-16,12 0-4 0,-6 0 0 15,-6-3 0-15,0 5 8 16,11 0-12 0,-11-2-8-16,0 2-4 0,-11-2 16 15,0 0 4-15,-6 2 0 16,-5 0-4-16,5 0 8 15,-6-5-4-15,1 1 0 16,-6-1-12 0,-1 3 0-16,-4 0-8 0,-7 0 8 15,6-3 0-15,6 3 8 16,-11 0-8-16,5 0-8 16,-5 2 0-16,11-2 8 15,-12 2 4-15,6 0 0 16,1 0-8-16,-18 0 0 15,0 0 4-15,0 0 8 0,1 0-16 16,-12 0-16-16,0-3-52 16,0 1-24-16,-23 2 12 15,6 2 48-15</inkml:trace>
</inkml:ink>
</file>

<file path=ppt/ink/ink26.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2:01.608"/>
    </inkml:context>
    <inkml:brush xml:id="br0">
      <inkml:brushProperty name="width" value="0.05292" units="cm"/>
      <inkml:brushProperty name="height" value="0.05292" units="cm"/>
      <inkml:brushProperty name="color" value="#FF0000"/>
    </inkml:brush>
  </inkml:definitions>
  <inkml:trace contextRef="#ctx0" brushRef="#br0">17379 17509 1008 0,'0'0'304'0,"0"4"4"0,0-4 0 16,0 2-264-16,0 1 40 15,0-1 20 1,0-2-16-16,0 2-24 0,0 0-8 16,0-2-16-16,0 0 0 15,0 2-8-15,0-2 8 16,12 3-16-16,-7-3-8 15,6 0-8-15,1 2 8 16,10 0 0-16,-5 0 0 16,0-6-8-16,6 4 8 15,-1 2 0-15,1-2 8 16,0-2-8-16,5 2-8 0,6 0-4 16,-1 2 8-16,7-2-4 15,-1 0 0 1,1 2-4-16,5-2 8 0,0 0 4 15,-5 0 0-15,-1 2-4 16,1-2 0-16,-6 3-4 16,-6-3 0-16,0-7 0 15,6-2 0-15,-6 9 0 16,0 0 8-16,12-9-12 16,-1 7-8-16,1 2-4 15,5 0 16-15,-5-4 4 16,5 2 0-16,0 2-8 0,0-3 0 15,-5-1-4 1,-6 2 8-16,5 6 0 0,-11 3 0 16,6-7-8-16,-6 2 0 15,6 0-4 1,0-2 8-16,-6-13 4 16,1 0 0-16,4 11-8 0,1-1 0 15,0 1-8 1,0 0 8-16,-6-2 4 0,-5 6 8 15,5 2-8-15,12-4-8 16,-1-2-12-16,6 2 8 16,-11 4 4-16,6-4 8 0,-1 3-4 15,-5-1 0 1,5 0 0-16,-5-2 8 16,0 4 0-16,0-1 0 15,0-3-12-15,0 2 0 0,0 0-8 16,5 0 0-16,-5 0 8 15,6-2 16-15,5 3 4 16,0-1-8-16,-6-2-12 16,-5 0 0-16,17 2 0 15,0-2 8-15,-12 2 0 16,1-2 0-16,5 0-8 16,0 0 0-16,0 0-4 15,0 0 8-15,-5 0 0 16,5 0 8-16,12 0 0 15,-1 0 0-15,-5 0-8 16,0 0 0-16,-1 0-4 0,-4-2 8 16,4-2 0-1,-10-3 0-15,5 7-12 0,-5 0-8 16,-1-2 4 0,1-3 16-16,-1 1 4 0,1 4-8 15,5 0-8-15,0 2 8 16,-6 0 0-16,-5 1 0 15,6-1-4-15,11-2 0 16,-6 2 4-16,-11 0 8 16,-1-2 0-16,7 2 0 15,0-2-8-15,-7 0 0 16,1 0 0-16,0 0 0 16,0 0 0-16,0 0 8 15,5 0-8-15,1 0 0 16,-6 0-4-16,5 0 8 0,6 0-4 15,-5 0 0 1,5 0-8-16,-5 0 8 0,-1 3 0 16,1-3 8-16,-1 0-8 15,-5 0 0-15,0 2-4 16,0-2 8-16,0 0 4 16,-1 0 0-16,1 2-4 15,0-2 0-15,6 2-12 16,-6-2 0-16,5 2-4 15,6 3 8-15,-5-3 4 16,-1 0 0-16,1 3 0 16,5-3 8-16,0 2-8 15,6 1 0-15,-12-3-8 0,1 2 8 16,5-4 4-16,6 5 8 16,-12-5-4-16,7 2-8 15,-7-2-4-15,6 2 8 16,6-2 0-16,0 0 0 15,-12 2-4-15,12-2 0 16,0 0 0-16,0-2 0 16,-6-2 0-16,6-7 0 15,-6 6 0-15,0 3 0 16,0-2 0-16,-5-5 8 0,5 2-8 16,0 5 0-1,0-2-8-15,0 1 8 16,0-1 0-16,1 4 0 15,-1-2 0-15,0 2 0 0,0 0 0 16,-5 0 0-16,5 0 0 16,0-2 0-16,-6-3 0 15,1-1 0 1,-1-1-8-16,7 3 0 0,-7 1-4 16,1-1 8-16,-1 2 4 15,1-1 8-15,-7 3 0 16,7-2 0-16,-1 2-8 15,1 0 0-15,-1 0-8 0,1 0 0 16,5 0 8 0,-5-2 8-16,-6 2 0 15,-1 0-8-15,7 0-4 0,-12-2 8 16,6-3 0-16,-11 1 0 16,-6 2-4-16,-6 2 0 15,-11 0-484-15,-28-2-480 16,-23 2-4-16,17 0 488 15</inkml:trace>
  <inkml:trace contextRef="#ctx0" brushRef="#br0" timeOffset="1864.14">19360 17866 728 0,'0'0'212'16,"0"0"32"-16,0-4 36 16,0 4-168-16,0 0 8 15,0-3 0-15,-5 3 0 16,16 0-24-16,-5 0-8 16,5 0-20-16,6-4 0 15,0 0-8-15,5 1 0 16,12 1-12-16,0 0 0 0,11-2-12 15,1-1 0 1,4-1-4-16,1 1 8 16,11-2-8-16,0 1 0 15,0-3-8-15,0 7 0 0,-11 0-4 16,6-5 0-16,-1 0-8 16,1 3 0-16,-7 2 0 15,12 0 8-15,-5-1-8 16,5-1-8-16,0 0-4 15,0 1 8-15,-5-1 0 16,5 2 0-16,-6 0-12 16,1-1 0-16,-7 3 4 15,1 0 8-15,0 0 0 16,0 0 0-16,0 0-12 16,5 0 0-16,1 5-4 0,-1 1 8 15,0-6 0-15,1-2 0 16,-12 11 4-16,0 6 8 15,0-15-4-15,-5-4 0 16,5 4-8-16,-6-2 0 16,-5 0-8-16,12-1 0 15,-7 1 0-15,1 4 16 16,-1-2 0-16,1 0-8 16,5 0-8-16,0 0 0 15,0 3 8-15,-5-3 16 16,5 0-4-16,-6 0-8 15,1-3-12-15,5 1 8 0,-6-2 4 16,1 4 8 0,11-2-4-16,-6-1-8 15,6 3-8-15,5 0 8 0,6 0 0 16,0 0 0-16,0 0 0 16,-11 0 0-16,11 0 0 15,-11 0 0-15,-6 5 0 16,0 1 0-16,1-1 0 15,-1-5 0-15,-6 4 0 16,6-2 0-16,0 1 0 16,-5 1 0-16,0-2 0 15,-1 0 0-15,-11 1-8 0,6-3 0 16,0 6-4 0,-11 3 8-16,10-2 4 15,-4-1 8-15,-1 1-8 0,0 0 0 16,6-3-4-16,5-2 8 15,-5 0-4-15,0-4 0 16,0 2-4-16,-17 0 8 16,6 0 0-16,10 0 0 15,1 0-4-15,6 0 0 16,-6 0 0-16,5 0 8 16,6 0-4-16,-5 0 0 15,5 0-4-15,0 0 0 16,-11 0 0-16,0 0 0 15,5 0 0-15,1 0 0 0,-6 0 0 16,-6 0 8 0,0 0-8-16,0 2 0 15,1 1-8-15,5 1 8 16,-6-2-4-16,6 0 0 0,-6 1 4 16,6 1 8-16,5-2 0 15,1-2 0-15,5-2-12 16,-6 2 0-16,1-2 4 15,5 0 16-15,-11 2-4 16,5-3-8-16,1-1-8 16,-6 0 8-16,0 4 4 15,0-3 0-15,-1 1 0 0,-4 0 0 16,-7-2 0 0,6 1 0-16,-5 3-60 0,-6-2-56 15,-11 2-4 1,-12-6 56-16</inkml:trace>
</inkml:ink>
</file>

<file path=ppt/ink/ink27.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2:17.358"/>
    </inkml:context>
    <inkml:brush xml:id="br0">
      <inkml:brushProperty name="width" value="0.05292" units="cm"/>
      <inkml:brushProperty name="height" value="0.05292" units="cm"/>
      <inkml:brushProperty name="color" value="#FF0000"/>
    </inkml:brush>
  </inkml:definitions>
  <inkml:trace contextRef="#ctx0" brushRef="#br0">6926 15699 920 0,'0'0'276'16,"0"-5"-12"-16,0 3-4 0,0 13-240 15,11 4 48-15,-5 3 52 16,-1 9 8-16,-10 3-20 16,-1 12-24-16,6 13-28 15,0-4 0-15,-17-7 4 16,0 0 8-16,12-6-4 16,-7-10-8-16,1-10-8 15,11-7 8-15,-11 0 8 16,5-9 16-16,6-10-12 15,-6-3-16-15,6-7-28 16,0-9 0-16,23-6-12 16,11-6 0-16,5-8-4 15,12 1 8-15,-17 0-4 16,5 4 0-16,1-2-20 0,-6 9-16 16,-12 8-56-1,1 3-32-15,-6 2 8 0,-11 4 56 16,11-2 48-16,5 7 0 15</inkml:trace>
  <inkml:trace contextRef="#ctx0" brushRef="#br0" timeOffset="431.32">7270 15917 1000 0,'0'0'300'0,"0"0"-16"15,0 0-20-15,6 0-248 16,-1 0 72-16,12 0 40 16,0-2-32-16,6-7-44 15,-6-4-8-15,5-9-12 16,1 0 8-16,-17-3-16 16,5 3-8-16,-6 0 4 15,1 2 24-15,-6 3 8 16,-6-1-8-16,1 7-20 15,-12 7-8-15,-6 12-8 16,1 8 8-16,5 4 0 0,-6 4 8 16,12 7-8-16,0-2 0 15,-1-1-12 1,12-1 0-16,0 1 4 0,0-3 16 16,12-6-8-1,10-3-16-15,6-1-48 0,12-8-24 16,16-1 0-16,-5-3 40 15,23-10-376-15,-18-2-400 16,0-2-4-16,-16 2 408 16,-1 3 404-16,-16-3 0 15</inkml:trace>
  <inkml:trace contextRef="#ctx0" brushRef="#br0" timeOffset="780.5">8026 15648 912 0,'0'-7'272'0,"0"-2"0"16,-17 1 0-16,1-1-232 16,-7 2 48-16,0 1 20 15,-5 8-16-15,0 11-24 16,-6 0 0-16,6 12-12 16,5 1 0-16,1 0-20 15,10 8-8-15,1-1-12 16,11 0 8-16,11-5 8 15,1 1 8-15,5 0-4 16,5-7-8-16,-5 2-12 0,0-6 8 16,6-1 0-16,-23 1 0 15,5-3 12 1,-10 1 16-16,-12 1-8 16,-6-3-16-16,-11-1-52 15,0-2-24-15,6-5-8 0,0-6 32 16,5-8-404-16,23-6-424 15,17-5-4-15,-17 5 432 16,0 3 424-16,12 0 0 16</inkml:trace>
  <inkml:trace contextRef="#ctx0" brushRef="#br0" timeOffset="1096.08">8004 15921 616 0,'0'0'172'16,"5"0"28"-16,18 0 20 16,-6 0-124-16,6 0 24 0,5 0 8 15,0 0-8 1,0-2-28-16,0-7-8 0,-11 0-52 15,6-6-32-15,-12-7-28 16,-11-7 16-16,0-2 28 16,-17 5 24-16,0 4 8 15,-5 2 0 1,-1 9-4-16,-5 7 8 0,11 8 4 16,-6 18 0-16,1 9 4 15,-6 2 8-15,16 2-8 16,-5 3-8-16,12-3-12 15,5-2 8-15,5-2-8 16,12-5-8-16,0-6-40 0,28-4-24 16,1-14-8-1,10-13 24-15,1-11-380 0,16-7-400 16,-28-2-4 0,-11 5 400-16,0 6 400 15,-12 0 0-15</inkml:trace>
  <inkml:trace contextRef="#ctx0" brushRef="#br0" timeOffset="1314.58">8636 15419 952 0,'0'2'284'16,"-6"7"-32"-16,6 8-36 16,-17 16-224-16,6 11 104 15,0 12 80-15,-6 3-16 16,0 1-48-16,11 6-32 16,-5-13-24-16,5-5 8 15,6-4 8-15,6-8 0 16,5-10-16-16,12-4-16 0,5-13-36 15,6-14-16 1,11-6-92-16,0-6-64 0,-5-10-336 16,-6 3-264-16,-12 4 80 15,-5 3 344-15</inkml:trace>
  <inkml:trace contextRef="#ctx0" brushRef="#br0" timeOffset="1481.77">8297 15844 1240 0,'0'-2'380'0,"0"-5"-28"16,12 1-28-16,21-19-332 0,13-3 88 16,16-3 24-1,28-9-48-15,34-8-464 0,17-3-400 16,-11 18-4 0,-34 13 408-16,-11-2 404 15,-17 4 0-15</inkml:trace>
  <inkml:trace contextRef="#ctx0" brushRef="#br0" timeOffset="5181.89">16990 17335 800 0,'0'-3'236'15,"0"1"20"-15,-6 2 20 16,0-4-188-16,1-3 32 16,5 3 4-16,0 2-16 15,0-3-24-15,28 5 0 16,23 0-12-16,22 0-8 15,18 0-8-15,27 2 8 16,23-2 0-16,23 0 0 16,11-2-8-16,17-2 0 15,50-5-8-15,46-9 0 16,-68 1-8-16,-67 3 0 16,-12-1-8-16,-17-3 8 15,-22 1-4-15,-34 3 0 16,-23 6-8-16,-23-8 0 0,-5 3-28 15,-11 6-16 1,-6 3-76-16,-11 0-48 0,-6-5 12 16,-23 2 64-16,-16 9-356 15,-12 5-416-15</inkml:trace>
  <inkml:trace contextRef="#ctx0" brushRef="#br0" timeOffset="6749.14">10516 18111 1080 0,'0'0'328'15,"-6"0"0"-15,0 0 0 0,12 0-272 16,-6 2 64 0,0-2 32-16,0 0-24 0,6 2-36 15,-1-2-8-15,1 0-20 16,5 0-8-16,29 0-8 16,-6 0 0-16,22 0-8 15,23 0 0-15,11 0-12 16,12 0 0-16,0-2-8 15,16 0 0-15,12 0 0 16,5-1 8-16,6-1 0 16,1-3 0-16,16 3-12 15,5-3 0-15,-5 1 0 16,0-3 8-16,6 0 0 0,5 0-8 16,-11 3-8-16,6-1 0 15,-17-4 0-15,11 4 8 16,0 1-8-1,-11 4-8-15,-6-5-8 0,0 0 8 16,0 5 4-16,0-2 8 16,-11 1-4-16,0 1-8 15,-12 2-8-15,-5 0 8 16,0 0 0-16,-6 0 8 16,-5 0-4-16,-12 0 0 15,1 0-4-15,-7 0 0 16,-10 0 0-16,-1 0 0 15,0 0 0-15,-10 5 0 16,-13-3 0-16,1 0 0 16,-6-2 4-16,-11 2 8 0,-6-2 0 15,-5 0 0-15,-6 0-12 16,-6 0-8-16,-5 7-8 16,-12 2 8-16,-11-5 0 15,6-2 8-15,5 3 0 16,-5-1 0-16</inkml:trace>
  <inkml:trace contextRef="#ctx0" brushRef="#br0" timeOffset="7731.36">10166 18159 728 0,'-6'0'212'15,"-17"0"8"-15,-10 0 12 16,4 0-152-16,-21-2 48 16,-7 2 44-16,1-2 0 15,-6-7-20-15,5-2-8 16,-5 0-32-16,6-7-8 16,5-6-24-16,6-9 0 15,5-9-12-15,12-9 0 16,-6-10-16-16,11-10-8 0,18 5-16 15,-18 2 0 1,23 0-4-16,12 5 8 16,16 6-8-16,17 4 0 15,17 1-16-15,6 1-8 16,11 8-4-16,17-3 8 0,0 4 4 16,11 7 0-16,-6 7-4 15,1 4 0-15,-6 7-8 16,-11 2 0-16,5 11 4 15,-22 7 8-15,-1 4-4 16,-4 9-8-16,-1 10-12 16,-12 8 8-16,-4 2-8 15,-13 10 0-15,-4 14 0 16,-7 11 16-16,-22 11 4 16,0-2 0-16,-22-5 0 0,-7 1 8 15,-4-12 4-15,-13-6 8 16,-10-9-4-1,-6-5 0-15,-23-2-4 16,-11-6 8-16,-11-7 0 0,-6-8 0 16,6-12-16-16,5-4-16 15,-5-9-80-15,22-11-56 16,12-9-436-16,22-9-368 16,12-6 68-16,11 6 440 15,11 9 440-15,5-2 0 16</inkml:trace>
</inkml:ink>
</file>

<file path=ppt/ink/ink28.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2:31.726"/>
    </inkml:context>
    <inkml:brush xml:id="br0">
      <inkml:brushProperty name="width" value="0.05292" units="cm"/>
      <inkml:brushProperty name="height" value="0.05292" units="cm"/>
      <inkml:brushProperty name="color" value="#FF0000"/>
    </inkml:brush>
  </inkml:definitions>
  <inkml:trace contextRef="#ctx0" brushRef="#br0">14427 17560 1304 0,'6'0'404'0,"-1"0"-20"15,7 0-20-15,-12-3-332 16,5 1 96-16,-5 2 64 15,0-4-16-15,6 1-52 16,-6 1-24-16,0 2-32 16,0-2 0-16,6 0-12 15,-1 2 0-15,12-5-20 16,12-1-8-16,-1-3-12 16,11 0 8-16,6 0 0 15,12 1 0-15,-1 1-8 16,6 0 0-16,0 1-12 15,17-3 0-15,-5 4-4 0,-1 3 0 16,1-2 0-16,-1 2 8 16,12-1 0-16,-6 3 8 15,0 0-8-15,0 0-8 16,5 0-8-16,1 0 8 16,-6-2 0-16,-6 0 0 15,1 2-8-15,-1 0 0 16,1 0 0-16,-1 4 8 15,6 1 12-15,-6-1 8 16,6-4-4-16,-11 5-8 16,6 1-8-16,-7-3 0 0,1-1 0 15,5 2 8 1,-11-2-8-16,12 1 0 16,-12 1 0-16,6-2 8 0,-1 0 0 15,1-2 0-15,-11 3-8 16,5-3 0-16,0 2 4 15,-6 0 8-15,-5 2 0 16,11 1 0-16,-11-1-8 16,0-2 0-16,11 3-4 15,5-5 8-15,-10 2-8 16,-1 0 0-16,6-2-8 16,-5 0 8-16,-1 0 0 15,-5 0 8-15,6-4-4 16,5-3 0-16,-6 3-4 15,1 2 8-15,-7-3-8 0,12 3 0 16,-5-2 0-16,-6-3 16 16,0 5-8-16,-6-3-16 15,5 3-8-15,1 0 8 16,-6-2 8-16,6 1 8 16,-6 1-4-16,6 0 0 15,0 2-4-15,0-2 0 16,5-1 0-16,1 3 0 15,-1-2 0-15,1 2 0 16,-7-2-4-16,7 2 0 16,-6-2 0-16,5 2 8 15,-5 0 0-15,0 0 0 16,-1 0-4-16,7 0 8 0,-1 0-12 16,1 0-8-16,-6 0 0 15,11 0 16-15,-6 0 4 16,-5 0 0-16,0 0-12 15,0-2 0-15,-1 2-4 16,-5-3 0-16,6 3 4 16,-6 0 8-16,6 0 0 15,-6 0 0-15,12 0-4 16,5 0 8-16,0 0-8 16,6 0 0-16,-1 0-4 15,-4 0 8-15,4 0-4 16,7 0 0-16,-7 0-8 15,-5 0 0-15,1 0 0 16,-1 0 0-16,0 0 4 0,-17 0 8 16,6 0 0-16,-6 0 0 15,-6 0-8-15,-5 0 0 16,6 0-4-16,-6 3 0 16,-1-6 0-16,7 3 8 15,-6 0 0-15,0 0 8 16,0 3-4-16,-1-1 0 15,7-2-8-15,-1 0 0 16,1 0-4-16,11 2 8 16,11-2 0-16,-11 0 8 15,5 0-4-15,-5 0 0 16,0-2-4-16,-6 2 8 0,-11-2-20 16,-6 2-16-16,-11-3-4 15,-17 6 24-15,-6-1 12 16,1-2 0-1</inkml:trace>
</inkml:ink>
</file>

<file path=ppt/ink/ink29.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2:39.605"/>
    </inkml:context>
    <inkml:brush xml:id="br0">
      <inkml:brushProperty name="width" value="0.05292" units="cm"/>
      <inkml:brushProperty name="height" value="0.05292" units="cm"/>
      <inkml:brushProperty name="color" value="#FF0000"/>
    </inkml:brush>
  </inkml:definitions>
  <inkml:trace contextRef="#ctx0" brushRef="#br0">9387 17401 592 0,'-6'-2'164'16,"0"2"36"-16,-5-9 28 0,-6-7-116 15,0-1 24-15,-5-3 8 16,-1-7-8-16,1 1-20 16,-1 4-8-16,0 0-20 15,1 6 0-15,5 8-24 16,-6 10-8-16,1 7-16 16,-7 15 8-16,7 13-4 15,-12 16 0-15,17 33 0 16,-5 22 8-16,-1 7-4 15,-5 6-8-15,0-2-8 16,5 5 0-16,0 6-8 16,1-16 0-16,-12-14-4 15,6-10 8-15,5-15 0 0,-11-9 0 16,6-24-36 0,-6-20-32-16,6-15-16 0,5-23 24 15,1-28-408-15,10-15-424 16,7-5 4-16</inkml:trace>
  <inkml:trace contextRef="#ctx0" brushRef="#br0" timeOffset="190.26">8591 17804 1120 0,'0'0'340'15,"0"-2"-16"-15,11-2-20 16,6-1-296-16,17-1 72 15,-6 1 28-15,12 3-32 0,5-2-44 16,0 4-8 0,6-3-72-16,0 1-56 0,-6-7-344 15,6-4-280-15</inkml:trace>
  <inkml:trace contextRef="#ctx0" brushRef="#br0" timeOffset="520.09">9313 17784 832 0,'0'0'244'0,"0"3"0"0,0 3-4 16,0 10-192-16,-5 15 64 16,-1 2 48-16,6 6 0 15,-17 5-28-15,11-2-16 16,-10 0-28-16,10-4-8 16,-5-1-20-16,5-4-8 15,-11-4-36-15,11-5-16 16,6-8-112-16,-11-8-88 15,11-8-312-15,0-13-216 0</inkml:trace>
  <inkml:trace contextRef="#ctx0" brushRef="#br0" timeOffset="718.56">9325 17575 1072 0,'0'0'324'0,"0"0"-8"15,0 0-12-15,0 0-288 16,0 0 48-16,5 0 20 16,-5 2-24-16,12 3-108 15,10 3-80-15,-11 10-308 16,18 0-224-16,-7-7 68 16,-10 0 296-16</inkml:trace>
  <inkml:trace contextRef="#ctx0" brushRef="#br0" timeOffset="1216.26">9556 17853 928 0,'0'0'276'16,"0"2"-8"-16,0 5-12 16,0 4-216-16,-6 11 72 15,6 6 48-15,-5 1-24 0,-7 6-36 16,1 3-8-16,6 1-24 16,-1-6-8-16,-11-6-20 15,11-3 0-15,-5-6-16 16,5-7 0-16,1-7-36 15,5-15-24-15,11-11-32 16,6-9 0-16,17-15-4 16,11-7 0-16,0-2 8 15,6-2 8-15,0 13 40 16,-17 11 40-16,-1 4 20 16,-4 16-8-16,-12 17-4 0,0 14 16 15,-12 4 12-15,6 6 8 16,-11 10-12-16,0-1-8 15,0-1-36-15,0-6-16 16,-11 1-76-16,11-6-56 16,-5-6 8-16,10-3 64 15,6-10-288-15,-5-10-344 16,5-7-4-16,1 7 352 16,-7-1 348-16,7-4 0 15</inkml:trace>
  <inkml:trace contextRef="#ctx0" brushRef="#br0" timeOffset="1386.38">10047 17892 816 0,'0'0'240'15,"0"7"8"-15,0 8 8 0,-6 1-176 16,1 4 56-16,5 4 20 16,-6 0-32-16,1 1-52 15,-1-6-16-15,0-1-32 16,6-5-16 0,0-4-16-16,0-2 8 0,0-3-352 15,0-11-344-15,0-4-4 16,0 3 352-16</inkml:trace>
  <inkml:trace contextRef="#ctx0" brushRef="#br0" timeOffset="1818.97">10137 17421 1160 0,'0'0'356'0,"0"0"-44"16,0 0-44-16,0 4-324 0,0 9 80 15,0 11 24-15,6 5-48 16,11 4-96-16,-6 3-48 15,6 1-44-15,6-6 8 16,11-9 24-16,11 0 24 16,-11-11 32-16,16-13 16 15,-10-11 28-15,-12 2 24 16,0-3 40-16,1-3 24 16,-18 6 84-16,0 0 64 15,-5 2 16-15,-17 9-40 16,-12 13-36-16,-5 9 16 15,0 9-4-15,-1 4-8 16,7 3-24-16,5 4-8 16,-6-3-20-16,23 1 0 0,12-7-16 15,4-4 0-15,-4 2-12 16,5-3 0 0,0-6-12-16,-6-2 0 15,-5 0-16-15,-6 0 0 0,-6-3 0 16,-22 1 8-16,-1-2 0 15,1-5 0-15,-11-3-24 16,16-1-8-16,-11-3-84 16,6-4-64-16,11-11-380 15,12-4-304-15</inkml:trace>
  <inkml:trace contextRef="#ctx0" brushRef="#br0" timeOffset="2302.06">10815 17246 952 0,'0'0'284'16,"0"0"-20"-16,0 0-20 15,0 5-240-15,0 10 72 16,0 10 60-16,0 5-8 0,-6 14-20 16,0 12-8-1,-5 16-12-15,6 10 0 16,-18-7-16-16,12 4-16 0,-6 5-16 16,5-11 8-16,1-16-16 15,0-11-16 1,11-10-44-16,-11-10-24 0,11-13-12 15,11-24 24-15,11-13 8 16,12-13 0-16,11-14-8 16,6-9 0-16,6-1 8 15,-1 10 16-15,1 16 16 16,-12 10 8-16,-11 19 12 16,-6 23 8-16,-11 21 12 15,0 8 8-15,-6 7 8 16,-5 11 8-16,-6 2-20 15,-12 7-16-15,7 13-120 16,-1-2-96-16,0-16-344 0,6-2-240 16,0-19 92-16</inkml:trace>
  <inkml:trace contextRef="#ctx0" brushRef="#br0" timeOffset="2450.02">11628 18208 1200 0,'0'0'368'16,"0"4"-20"-16,0-4-24 16,0-4-364-16,0 2 24 15,0 8-332-15,0 1-352 16,0-7-4-16</inkml:trace>
</inkml:ink>
</file>

<file path=ppt/ink/ink3.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3:35.175"/>
    </inkml:context>
    <inkml:brush xml:id="br0">
      <inkml:brushProperty name="width" value="0.05292" units="cm"/>
      <inkml:brushProperty name="height" value="0.05292" units="cm"/>
      <inkml:brushProperty name="color" value="#FF0000"/>
    </inkml:brush>
  </inkml:definitions>
  <inkml:trace contextRef="#ctx0" brushRef="#br0">4499 15950 880 0,'0'0'260'16,"0"0"-28"-16,0 0-36 0,0 0-212 16,17 0 88-16,-1-4 56 15,7 1-24-15,17 1-40 16,-12-2-8-16,11-1-16 15,1 1 8-15,-18 4-8 16,1-4-8-16,-6 1-96 16,5-1-80-16,-22 4-280 15,0-2-192-15</inkml:trace>
  <inkml:trace contextRef="#ctx0" brushRef="#br0" timeOffset="381.27">4707 15970 592 0,'0'0'164'0,"0"0"44"0,-5 4 36 15,5 5-132-15,-11 4 0 16,-1 5-32-16,1 8-16 16,0 5-20-16,-6 5 8 15,-6 3-4-15,1-1 0 0,5-5-4 16,0-5 8 0,11 1-12-16,-11-7-8 15,11-6-8-15,6-5 8 0,-11 0 8 16,22-7 0-16,-5-4-20 15,11-9-16-15,6 0-120 16,-1-13-96-16,1-2-228 16,11 2-120-16,-12-2 100 15,1 4 232-15,-18 4 228 16,12 5 0-16</inkml:trace>
  <inkml:trace contextRef="#ctx0" brushRef="#br0" timeOffset="534.84">4764 16060 784 0,'0'0'228'0,"6"5"36"0,-6 6 36 15,0 6-184 1,11 1 16-16,-6 6-20 16,1 7-32-16,5 2-52 0,-11 0-16 15,6 2-20 1,0-1 8-16,-12-8 0 0,0-2 0 16,-11-2 0-16,17-8 0 15</inkml:trace>
  <inkml:trace contextRef="#ctx0" brushRef="#br0" timeOffset="766.87">4482 16570 672 0,'0'0'192'16,"0"0"40"-16,0 0 40 0,11 2-144 15,6 0 16 1,-11-4-28-16,16-3-32 0,1 3-44 15,11-4 0-15,-6-3-36 16,6 0-24-16,-12 0-12 16,1 2 24-16,-1 1-284 15,-5-1-296-15,-11 3-4 16,0 2 296-16</inkml:trace>
  <inkml:trace contextRef="#ctx0" brushRef="#br0" timeOffset="932.45">4691 16345 944 0,'0'0'284'0,"-6"4"16"0,0 11 20 16,-5 12-244-16,0 8 24 16,-1 3-20-16,7 1-32 15,-12 5-112-15,11 1-64 16,-5-1-288-16,5-7-208 15</inkml:trace>
  <inkml:trace contextRef="#ctx0" brushRef="#br0" timeOffset="1150.58">4476 16786 1000 0,'0'0'300'16,"0"0"4"-16,0 0 4 0,6-3-260 15,22-1 48-15,-6-11-8 16,24-3-40 0,-7-2-72-16,6-4-24 0,12-3 0 15,-6 1 24-15,5-16-304 16,-16 0-320-16,-12 13-4 16,6 5 328-16</inkml:trace>
  <inkml:trace contextRef="#ctx0" brushRef="#br0" timeOffset="1301.95">5012 16186 1000 0,'0'4'300'0,"0"7"4"15,0 7-4-15,0 8-264 16,0 3 40-16,0-2-4 0,0-1-32 16,6 0-144-16,-6-6-104 15,6 0-236-15,5-9-128 16</inkml:trace>
  <inkml:trace contextRef="#ctx0" brushRef="#br0" timeOffset="1530.12">5142 15981 856 0,'0'0'252'16,"0"0"-28"-16,0 2-36 0,0 5-188 16,6 17 104-16,-6 22 68 15,0 16-24 1,0 22-28-16,0 4 0 0,0 2-16 15,-6 1-8 1,6-14-24-16,0-11 0 0,-6-11-16 16,6-17 0-16,-16-12-40 15,4-10-32-15,1-23-16 16,-6-15 24-16,-17-13-408 16,12-18-424-16,10-5-4 15,-5 14 424-15</inkml:trace>
  <inkml:trace contextRef="#ctx0" brushRef="#br0" timeOffset="1914.34">5548 15782 1168 0,'0'0'356'0,"0"-4"-12"15,0 6-20-15,0 14-312 16,12 3 64 0,5-5 20-16,-6 3-40 0,0 3-72 15,1 2-32-15,-1-2-8 16,-5-2 24-16,5-1-336 16,-6-6-360-16</inkml:trace>
  <inkml:trace contextRef="#ctx0" brushRef="#br0" timeOffset="2116.52">5328 16023 1016 0,'0'0'308'0,"0"0"-44"0,0 2-44 16,6 0-244-16,0-2 112 16,22 2 60-1,-6-2-40-15,7 0-60 0,10 0-8 16,18 0-68-16,-7-2-48 15,-16 0-8-15,6 0 48 16,-12-5-276-16,-11 0-320 16,-17 5-4-16,6 4 320 15</inkml:trace>
  <inkml:trace contextRef="#ctx0" brushRef="#br0" timeOffset="2298.96">5520 16054 976 0,'0'6'292'16,"0"5"-8"-16,0 2-12 0,-5 10-248 16,5 3 56-16,0 11-16 15,0 3-64-15,0-5-160 16,0-6-88-16,0-7-172 16,5-11-80-16,12-11 108 15,-11 0 200-15,-6 0 192 16,17-6 0-16</inkml:trace>
  <inkml:trace contextRef="#ctx0" brushRef="#br0" timeOffset="2581.94">5684 16018 1088 0,'0'0'332'0,"0"7"-64"16,0 0-60-16,0 6-292 15,-11 9 104-15,-1 22 68 16,1 7-24-16,0 6-128 0,-17 7-88 16,-1-2-88-16,7-5 16 15,-12-11 48-15,6-13 48 16,5-4 80-1,1-7 48-15,-1-9 120 0,12-4 88 16,5 0 36-16,-11-7-40 16,11 0-68-16,6 1-24 15,6-3-28-15,11-3 0 16,0-5-20-16,28-8-16 16,-17-4-144-16,17-2-120 15,6 2-268-15,-6-4-136 16,-5-5 112-16,-17 10 256 15,-1 5 252-15,1 1 0 16</inkml:trace>
  <inkml:trace contextRef="#ctx0" brushRef="#br0" timeOffset="2966.33">6102 15635 800 0,'0'0'236'0,"0"-3"24"0,0 10 28 16,0 9-188-16,-12 6 24 16,7 0-12-16,-1 4-24 15,6 7-36-15,-17 0 0 16,17-6-24-16,-11-3-16 0,0-4-132 15,11-7-104-15,-12-2-232 16,1-4-112-16</inkml:trace>
  <inkml:trace contextRef="#ctx0" brushRef="#br0" timeOffset="3281.66">5898 15767 792 0,'-5'0'232'0,"5"7"20"15,0 6 24-15,-11 7-192 16,11-1 24-16,-6 6-20 16,6-3-32-16,0 0-52 15,6-2-8-15,5-5-72 16,-11-2-56-16,11-8-36 16,6-10 32-16,17-8 36 15,-12 0 16-15,7-7 28 0,5 0 24 16,-12 5 48-16,6 2 32 15,6 4 44 1,-17 2 16-16,-11 14-8 0,-1 4-16 16,-5 4-36-16,-11 7-8 15,0 7-108-15,5 0-88 16,-16-1-192-16,-12 1-96 16,11-5 80-16,18-6 184 15</inkml:trace>
  <inkml:trace contextRef="#ctx0" brushRef="#br0" timeOffset="3647.96">5876 16118 512 0,'0'0'140'0,"0"0"20"15,6 0 20-15,10-5-116 16,7-1 8-16,11-3-36 16,-12-2-32-16,24 0-24 15,-7 2 16-15,1 0 12 16,-12 5 8-16,-6-1-8 15,-5 3-8-15,0 0 8 16,-11 0 16-16,-12-1 0 16,-11 8-16-16,-5 6-16 15,-12 4 8-15,0 1-8 16,-5 4-8-16,-1 2-24 16,6 4-8-16,0 3 0 0,6-5 16 15,17-4 48 1,-12 2 40-16,12 2 64 0,5-4 32 15,1 4 16-15,-7 7-8 16,7 0-36-16,5 0-16 16,0 2-44-1,0-2-16-15,0-5-132 0,0 1-104 16,0-8-244-16,17-5-128 16</inkml:trace>
  <inkml:trace contextRef="#ctx0" brushRef="#br0" timeOffset="4014.57">6040 16292 704 0,'5'-5'204'0,"12"-6"8"15,11-4 12-15,12-3-168 16,-1 1 24 0,18-1 16-16,-12 5-8 0,-6-1-20 15,1 6-8-15,-6 1-16 16,-12 3 0-16,-5 1 0 15,0 3 8-15,-11 7 8 16,5 2 8-16,-11 6 8 16,6 12 8-16,-6 4-12 15,0 8-8-15,-6 8-8 0,-5-1 16 16,0-4-4-16,-1-3-8 16,-5 1-20-1,6-9-8-15,-6-9-8 0,12 0 8 16,-12-6 0-16,11-5 0 15,-11-5-12 1,-6 1-8-16,7-5-40 0,-7 0-24 16,0-4-56-16,1-5-24 15,-6-6 24-15,5-4 56 16,12-10-332-16,-6-6-384 16</inkml:trace>
  <inkml:trace contextRef="#ctx0" brushRef="#br0" timeOffset="4181.63">6017 16312 608 0,'0'0'172'0,"0"11"52"15,0 11 52-15,-11 6-132 16,5 5-16 0,0 5-56-16,6-1-40 0,-11-4-144 15,11-2-104-15,-6-4 0 16,6-7 112-16</inkml:trace>
  <inkml:trace contextRef="#ctx0" brushRef="#br0" timeOffset="4362.84">6209 16287 1224 0,'0'5'376'0,"0"21"0"15,0 18 0-15,-11 3-324 0,-1 10 56 16,1 13 0-16,0 12-48 15,-23 22-128-15,11-1-72 16,1-8-364-16,5-16-288 16,0-15 72-16,6-15 360 15</inkml:trace>
  <inkml:trace contextRef="#ctx0" brushRef="#br0" timeOffset="4752.75">6649 15965 1080 0,'0'5'328'0,"0"4"12"0,0 8 8 15,0 8-268 1,0 10 48-16,0 16 4 15,0 1-40-15,0 1-60 16,0 0-8-16,0 0-88 0,0-9-72 16,-5-13-348-1,5-9-272-15,0-9 68 0,0-2 344 16</inkml:trace>
  <inkml:trace contextRef="#ctx0" brushRef="#br0" timeOffset="5083.57">6627 15935 936 0,'5'0'280'16,"7"-3"4"-16,10 1 0 15,-11 2-244-15,18-2 40 16,4 0 8-16,1 0-16 0,6-5-24 16,-12 0 0-1,-5 5 0-15,-1-2 8 0,1 1-4 16,5 3 0-16,-17 7 0 15,1 9 8-15,-1 1-4 16,0 5 0-16,-5 11-12 16,5 9 0-16,-11 2-20 15,0 7-8-15,0 8-12 16,0-3 8-16,-11-12-20 16,11-2-16-16,-6-9-104 15,6-11-72-15,0-7-324 16,-17-4-240-16,12-4 92 0,-7-5 336 15,7 0 336-15,-1-2 0 16</inkml:trace>
  <inkml:trace contextRef="#ctx0" brushRef="#br0" timeOffset="5281.71">6627 16468 1136 0,'0'0'348'15,"0"0"-20"-15,0 0-20 16,0 0-292-16,17 0 72 15,5-4 28-15,6-1-40 16,6 1-60-16,0 2-8 16,0-3-16-16,5 1 0 15,-10 4-388-15,-7-5-384 16,-5 3 0-16,0 2 392 16,0-2 388-16,-17 2 0 0</inkml:trace>
  <inkml:trace contextRef="#ctx0" brushRef="#br0" timeOffset="5642.01">7513 15855 1112 0,'-6'0'340'16,"0"5"-20"-16,-5 1-20 15,6 5-284-15,-7 11 80 16,1 5 44-16,0 4-24 15,5 6-52-15,0 5-16 16,6 4-104-16,0 12-72 16,0-3-360-16,0-7-272 15,-11-6 64-15,11-7 352 16,0-10 344-16,0-8 0 0</inkml:trace>
  <inkml:trace contextRef="#ctx0" brushRef="#br0" timeOffset="5806.64">7552 16038 976 0,'-5'5'292'0,"5"1"-4"16,0-4-4-16,0 1-260 16,0-1 40-16,5 0 16 15,7-2-16-15,10-2-56 16,1-3-24-16,-12 3-16 16,6-2 16-16,0 4-308 15,-11 0-320-15,5 4-4 16,-11-2 328-16</inkml:trace>
  <inkml:trace contextRef="#ctx0" brushRef="#br0" timeOffset="5985.29">7208 16376 896 0,'0'2'268'0,"0"0"-44"0,0 2-36 16,11-1-188-16,6-6 128 15,17 6 64-15,11-3-56 16,17-9-64-16,6-5-8 15,11 3-20-15,-11 7-8 16,11-9-20-16,-17 0 0 16,0 8-12-16,-11-1 0 15</inkml:trace>
  <inkml:trace contextRef="#ctx0" brushRef="#br0" timeOffset="6118.7">8111 16457 936 0,'0'0'280'0,"6"0"-124"16,-6 0-128-16,5 0-280 15,-5 0 128-15</inkml:trace>
</inkml:ink>
</file>

<file path=ppt/ink/ink30.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11:45.123"/>
    </inkml:context>
    <inkml:brush xml:id="br0">
      <inkml:brushProperty name="width" value="0.05292" units="cm"/>
      <inkml:brushProperty name="height" value="0.05292" units="cm"/>
      <inkml:brushProperty name="color" value="#FF0000"/>
    </inkml:brush>
  </inkml:definitions>
  <inkml:trace contextRef="#ctx0" brushRef="#br0">11120 17480 704 0,'0'5'204'16,"0"1"32"-16,-6-1 36 15,-5 3-132-15,-6 8 40 16,-12-5 12-16,-10 2-16 16,-12 0-36-16,-5-2-8 15,-6-8-28-15,-12-8-8 16,1-8-32-16,-12-9-16 16,-11-5-16-16,6-3 8 15,5-4 8-15,6 4 8 16,12-6 0-16,16 1-8 0,6-5-16 15,16-8 0-15,7-18-8 16,22-14 0 0,22 1-4-16,18-5 0 0,22-4-12 15,11 4-8-15,6 5-4 16,6-1 8-16,5 5-4 16,1 7 0-16,-7 11-12 15,-5 10 0-15,12 12-4 16,-18 9 8-16,0 10 0 15,1 7 0-15,-1 12 0 16,-5 10 8-16,11 7 0 16,-17 4 8-16,17 7-8 0,0 6 0 15,-6 3-4-15,-16 6 8 16,-6-2 0 0,-6 3 0-16,-6 3-4 0,-10 1 0 15,-13 4 4-15,-4 11 8 16,-12 7 4-16,-6 0 8 15,-11-5-8-15,-11 3-8 16,17-5-8-16,-23-11 8 16,-11-6 4-16,5-5 8 15,-5 2-4-15,0-4-8 16,-6-2 0-16,0 2 8 16,6-1 4-16,0-5 0 15,5-5-4-15,1-5 8 16,5-4-8-16,6-2-8 0,5-9 0 15,-5-2 16-15,11-3-4 16,0-3-8 0,0-1-8-16,6-2 8 0,0 0-4 15,5 0 0-15,0-9-16 16,6-6 0-16,0 6-4 16,0 0 8-16,0-4 0 15,6 2 0-15,-6 8-8 16,0 1 0-16,0 0-4 15,6-2 8-15,-1 1-4 16,1 6 0-16,5-3 0 16,6-7 8-16,-6 3-4 15,1 4 0-15,5-9-8 0,5 0 0 16,6 5 4-16,6 1 8 16,6-3 4-1,5-1 0-15,6 3 0 16,5 1 0-16,6-3-4 0,0-1 0 15,6 1-4-15,0 1 8 16,-6-1 0-16,11 1 8 16,-11-4-4-16,-11 5 0 15,17 2-8-15,-6-3 0 16,0 5-4-16,0 0 8 16,-5-2 0-16,5 2 0 15,-6 0 0-15,-5 0 0 16,5 0 0-16,-5 0 8 15,0-2-4-15,0 0 0 16,-6 2-4-16,0-2 8 0,0-3 0 16,0-1 0-16,1 3-4 15,-1 3 0-15,0 0-4 16,0-4 0-16,0 2 0 16,0 2 8-16,-11-3-4 15,6 1 0-15,5-2-12 16,-6 4 0-16,-5-2 0 15,6-1 8-15,5 3 4 16,-6-2 0-16,7 2-4 16,-1-2 0-16,0 2-4 15,6 0 0-15,-6 0 0 16,11 0 8-16,-10 0 0 0,-7 0 0 16,1 0-4-16,-1 0 0 15,1 0 0-15,-7 0 0 16,1 0 0-16,6 0 8 15,-6 4-4-15,5-1 0 16,1-1-8-16,5 0 0 16,0 0 4-16,0 0 16 15,6 1-4-15,0-1-8 16,0-2-12-16,-6 2 8 16,0 0 0-16,0-2 8 15,-5 0 0-15,5 0 0 16,-6 0 0-16,1 0 0 15,5-2-8-15,6 0 0 0,-6 0 0 16,6-1 8-16,5 1 0 16,1-7-8-16,-7 5 0 15,1 4 16-15,-6-2 0 16,0-3-8-16,-5 3-12 16,-1 2 0-16,-5-2-4 15,0 2 0-15,0 0 0 16,0 0 0-16,0 0 4 15,0 0 8-15,5 0 0 16,-5 0 0-16,0 0-12 16,0 0 0-16,5 0 0 15,1 0 8-15,-12 0 4 16,0 0 0-16,0 0-4 0,6 0 0 16,-5 0 0-16,-7 0 0 15,1 0 4-15,-1 0 8 16,1 0-4-1,-6 0-8-15,0 0-8 0,5 0 8 16,-5 0 0-16,6 0 8 16,-6 0 0-16,5 0 0 15,-5 0-4-15,0 0 0 16,6 0-4-16,5 0 8 16,0-4-8-16,-5-3 0 15,-1 14-8-15,7-1 8 16,-1-6 0-16,0 0 0 15,6 0 0-15,-6 2 0 16,6 3 0-16,0-3 0 16,-6-2-4-16,6 0 0 0,-6 2-4 15,0 0 8-15,-5 3 4 16,5-5 8-16,6 2-4 16,0 0-8-16,0-2-8 15,-6 0 8-15,0 0 4 16,6-2 8-16,6 2-4 15,-7 0-8-15,1-2-4 16,6 2 8-16,5 0 0 16,6 0 0-16,0 0-4 15,-6 0 8-15,-6-5-8 16,1-1 0-16,-6 1-8 16,0 5 8-16,-1-2-24 15,-4 0-24-15,-12-2 0 0,-1 1 32 16,-10-3 20-16,5 4 0 15,-5-1-4-15,0 3 0 16</inkml:trace>
</inkml:ink>
</file>

<file path=ppt/ink/ink31.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9:43.388"/>
    </inkml:context>
    <inkml:brush xml:id="br0">
      <inkml:brushProperty name="width" value="0.05292" units="cm"/>
      <inkml:brushProperty name="height" value="0.05292" units="cm"/>
      <inkml:brushProperty name="color" value="#FF0000"/>
    </inkml:brush>
  </inkml:definitions>
  <inkml:trace contextRef="#ctx0" brushRef="#br0">17396 17829 960 0,'0'0'288'0,"0"0"-36"15,-5 0-40-15,-1 4-244 16,-11 7 80-16,-11 7 68 15,-6 1-8-15,6 6-24 16,-12-1-8-16,-11 5 0 16,-5-3 16-16,11-2-4 15,-6-4-8-15,-11 2-20 16,11-4 0-16,0-1-4 16,0-3 0-16,-11-5 0 15,17-1 0-15,0-3-4 16,6-1 0-16,-1-6-16 0,12-5-8 15,5-4-8 1,-5 2 8-16,5-6 0 16,12 2 0-16,-6 4-4 15,12-4 0-15,-7 0 0 16,1 2 0-16,0 2-8 0,-18 2 0 16,-4 7-12-16,-24 5 0 15,-5 8-8-15,-11 2 0 16,-18 9 0-16,-10 1 8 15,-6-1 4-15,5 0 0 16,6-2-8-16,11-4 0 16,12-5 0-16,11-2 8 0,11-11-4 15,12-9-8 1,5-2-8-16,5-9 8 0,13 1-4 16,4-1-8-1,-5-5 0-15,6 3 16 16,0 3 8-16,-12 1 0 15,-5 3 0-15,-12 4 0 0,-16 4-4 16,-12 5 0-16,0 2-4 16,-11 0 0-16,-5 0-4 15,5 2 0-15,-6 0 0 16,12-2 8-16,5 0-4 16,12-4 0-16,5-5-8 15,6 0 0-15,16 0 0 16,1-2 8-16,0 2 0 15,5 1 0-15,-5 1-8 16,-11 3 0-16,5-1-4 0,-6 3 8 16,-11 4 4-16,-11-2 0 15,-11 2-4 1,-17 1 0-16,5-1-4 16,0-4 8-16,18-5-4 15,-1 3 0-15,11-8-4 0,18 1 0 16,5-4 0-16,6 0 0 15,0-7-8-15,-1 4 0 16,1 5-12-16,-17 6 0 16,-23 11 0-16,-11 10 8 15,-17 10 4-15,-5 7 8 16,-23 4 0-16,-18 5 8 16,1-3 0-16,0-1 8 15,17-6-8-15,0-5 0 0,17-8-8 16,16-1 8-16,18-5-4 15,5-7 0-15,23-2-4 16,5-4 8-16,18-7-4 16,5 1 0-1,0-3 4-15,6-3 16 0,5 3 4 16,-5-2 0-16,-17 0-8 16,-6 4 0-16,-11 2-12 15,-18 3 0-15,-16 6-4 16,-28 9 8-16,-17 5-4 15,0 3 0-15,-17 8-8 16,-6-1 0-16,-11-1 4 16,17-6 8-16,11-3 4 15,28-3 8-15,12-8-12 16,22-8-8-16,18-10-12 16,10-7 0-16,17 5 4 0,1 2 8 15,5-5 8-15,6 3 8 16,-1 1 4-16,-10-1 0 15,-12 2-8-15,-11 2-8 16,0 4-8-16,-29 0 8 16,-10 5 0-16,-7 7 0 15,-5 3 0-15,-17 1 8 16,-5-2 0-16,11-1 0 16,-1-1-8-16,18-1 0 15,17-2-8-15,22-2 0 16,-11-4 0-16,17-3 0 0,-6 1 0 15,0-3 8-15,-11 5 0 16,-23 4 0 0,1 6 0-16,-12 5 0 0,-12 0 0 15,-16 5 0-15,-6 8 0 16,-5 0 8-16,16-6-8 16,18 0 0-16,-1-10-4 15,35-8 8-15,4 0-4 16,24-6 0-16,5-1-4 15,23-4 8-15,-12 0 4 16,23-2 0-16,-11 2-8 0,11-2 0 16,-6 4 0-1,6-2 16-15,-17-3 0 16,-5 3 0-16,-18 3-16 0,-16 1 0 16,-18 9-8-1,-10 11 8-15,-12-2 0 16,-17 7 8-16,-11 0-4 0,0 2 0 15,16-1-4-15,1-1 8 16,22-5-8-16,23-2 0 16,0-6-8-16,23-7 8 15,16 2 0-15,1 0 0 16,-7-7 0-16,18 0 8 16,-12 3-8-16,-16 2 0 15,-1-3-4-15,-27 8 8 16,-12 10-4-16,-6 9-8 0,-11 6-4 15,0 6 8 1,0 1-60-16,6 7-64 0</inkml:trace>
  <inkml:trace contextRef="#ctx0" brushRef="#br0" timeOffset="931.83">17921 17745 1288 0,'0'-5'396'0,"11"-6"-24"16,12-4-28-16,5-5-360 15,6-6 72-15,6-1 8 16,-1 3-56-16,1 4-124 16,-7 0-64-16,-4 5-300 15,-7 8-232-15,-5-2 80 16,-6 5 320-16,-5 4 312 0,0-2 0 16</inkml:trace>
  <inkml:trace contextRef="#ctx0" brushRef="#br0" timeOffset="1300.58">17786 17493 1128 0,'0'3'344'0,"-6"1"-4"0,0 11 0 15,1 12-296-15,-1 8 56 16,6 3 4-16,0 4-40 16,11-3-48-16,6-1 8 15,12-10-4-15,-7-1 0 16,6-12-28-16,6-4-24 15,11-9-20-15,-11-6 8 16,6-7-4-16,-6-4 0 16,-1 6 0-16,-4 0 16 0,-1 7 16 15,-6 11 16 1,-5 8 8-16,-5 10 8 0,-7 8 12 16,7 9 16-16,-12-2 12 15,5-2 0-15,-5 2 4 16,-5-1 8-16,-7-3-4 15,7-7-8-15,-7-3 0 16,-5 1 8-16,6-9 0 16,-6-5-8-16,-5-6-40 15,-7-9-32-15,-4-6-16 0,-13-8 16 16,-4-8-448 0,-7 7-464-16</inkml:trace>
  <inkml:trace contextRef="#ctx0" brushRef="#br0" timeOffset="1486.66">17571 18095 1200 0,'0'0'368'16,"6"0"-28"-16,-1-2-32 15,24 0-324-15,10-3 72 16,6 1 12-16,12-5-56 16,11-2-44-16,-1 2 16 15,-16 1-356-15,5-6-368 16,-10 1-4-16,-18 4 376 15,-6 3 368-15,-5 1 0 0</inkml:trace>
  <inkml:trace contextRef="#ctx0" brushRef="#br0" timeOffset="2001.1">18627 17546 1048 0,'0'5'316'0,"0"-1"-20"0,0 3-20 16,0 15-240-16,0 13 104 15,0 14 52-15,0 3-40 16,5 1-64-16,7 0-16 16,-12-6-16-16,11-6 0 15,6-7-16-15,0-10-16 16,0-9-44-16,5-10-24 16,1-16-92-16,5-20-56 15,-5-27 16-15,-1-14 88 16,-5 3 84-16,0-1 8 15,-6 4-104-15,-5 11-104 16,5 15 52-16,-5 9 160 16,0 11 136-16,-6 13-16 0,0 23-16 15,5 13 8-15,-5 19 8 16,0 16 0-16,0 4-24 16,0 1-16-16,6-8-28 15,-6-3 0-15,6-7-24 16,-6-12-16-16,5-8-20 15,1-9 0-15,-6-9 0 16,5-10 0-16</inkml:trace>
  <inkml:trace contextRef="#ctx0" brushRef="#br0" timeOffset="4617.39">19152 17500 368 0,'0'0'92'0,"-6"0"36"0,6 0 36 16,0 0-12-16,0 0 40 15,0 0 24-15,-6 0-8 16,1-2-52-16,5 4-32 15,-6 7-24-15,6 11 16 16,0 17 12-16,0 9 0 16,0 10-16-16,0 3-16 15,6-4-32-15,-1-2-8 16,-5-2-16-16,0-9 0 16,6-14-8-16,-6-3-8 15,0-8-44-15,0-6-32 16,0-4-4-16,0-11 32 15,0-10 28-15,-6-6 0 0,1-13-424 16,-1-9-416-16</inkml:trace>
  <inkml:trace contextRef="#ctx0" brushRef="#br0" timeOffset="4915.58">19061 17392 816 0,'0'0'240'0,"0"0"-8"15,6 0-8-15,5 0-196 0,17 2 56 16,12 3 32-16,-1 1-16 16,12 5-28-16,0 5 0 15,-6 3-16-15,-5 1 0 16,-1 5-8-16,-11 3 8 16,1 5 0-1,-12 9 0-15,-12 2 8 0,-5 5 8 16,-11 2 0-16,-12-5-8 15,-5-4-12-15,-6-5 0 16,-5-8-28-16,5-9-24 16,6-5-20-16,-1-6 8 15,13-11-428-15,10-14-424 16,23 1 0-16,-12 4 432 16</inkml:trace>
  <inkml:trace contextRef="#ctx0" brushRef="#br0" timeOffset="5585.77">19677 17471 656 0,'0'0'188'0,"0"0"20"0,0 3 28 16,0 12-116-16,0 16 48 15,0 15 24-15,5 14-24 16,1 6-32-16,-1 2-8 16,1 3-24-16,5-3-16 15,-5-13-20-15,0-9 0 16,-6-8-12-16,5-14 0 16,1-6-8-16,-12-7 8 15,1-9-80-15,-7-15-72 16,1-18-24-16,0-18 64 15,0-19-336-15,-1-16-384 16,7 12-4-16,-1 14 392 0,6 8 388 16,-6 12 0-1,1-6 300-15,-7-13 304 0,1 21-28 16,5 12-328-16,1-5-256 16,10 7 80-16,12 9 76 15,23 4 8-15,5 3-32 16,17 4-32-16,0-1-36 15,0 6 0-15,-17 1-12 16,-5 7-8-16,-12 0 0 16,-11 11 16-16,-17 4-8 15,-28 5-16-15,-29 11-108 0,-16 0-80 16,0-2-372 0,-1-3-280-16,7-6 80 15,16-9 368-15,17-4 364 16,6-7 0-16</inkml:trace>
  <inkml:trace contextRef="#ctx0" brushRef="#br0" timeOffset="6682.21">20207 17681 984 0,'0'0'296'0,"0"-2"0"16,0-1 0-16,11-3-256 15,6 1 48-15,6-6 0 16,5-2-32-16,12 6-84 15,-1-1-40-15,1 1-96 16,-12-2-48-16,0 0-32 16,-11-2 24-16,0-4-68 15,-11-3-80-15,-1 7 64 16,1 0 152-16,-6 5 152 16,0-3 0-16</inkml:trace>
  <inkml:trace contextRef="#ctx0" brushRef="#br0" timeOffset="6918">20399 17440 392 0,'0'0'100'0,"-6"-2"44"0,6 2 44 15,-5-2-28-15,5 0 32 16,0 0-12-16,-6 2-32 16,6 0-28-16,0 8 8 15,0 19 8-15,0 10 8 16,0 16-16-16,0 11-8 16,0 7-20-16,0 4 0 15,0-11-20-15,0-3-8 16,0-8-24-16,0-6-8 15,6-14-12-15,-6-7 0 16,5-8-28-16,1-5-16 0,0-6-96 16,-6-5-64-1,0-11-348-15,5-9-272 0,-5-6 80 16,0 9 360 0</inkml:trace>
  <inkml:trace contextRef="#ctx0" brushRef="#br0" timeOffset="7318.03">20636 17676 840 0,'0'0'248'0,"6"-4"0"0,11 0 0 16,5-3-216 0,1-6 32-16,11-9-4 15,0-7-32-15,5 11-32 16,1 5 8-16,-12-2 4 0,0 6 8 15,-5 9 4-15,-6 9 8 16,-1 6 28-16,-4 18 32 16,-7 9 16-16,-5 7 0 15,-5 1-20-15,-1 8-8 16,-5-5-20-16,0-5-8 16,-1-8-8-16,1-5 0 15,0-6 0-15,-1-5 0 16,7-6-8-16,-7-7 0 15,7-3-24-15,-1-1-16 16,-5-7-72-16,0-7-56 16,-6-8 8-16,0-11 64 0,5-21-304 15,12-12-360-15,-5 4-4 16,-7 10 368-16,7 8 364 16,5 6 0-1</inkml:trace>
  <inkml:trace contextRef="#ctx0" brushRef="#br0" timeOffset="7533.54">20822 17363 896 0,'0'5'268'0,"0"8"20"16,-5 9 28-16,-1 11-204 15,0 11 40-15,-5 20 0 16,0 2-32-16,5-6-44 16,-5 4 0-16,0-5-12 15,-1-6-8-15,-5-7-16 16,-5-8-8-16,-1-3-16 0,6-11-8 15,-5-6-20 1,10-2-8-16,1-5-56 0,6-5-40 16,-7-1 4-16,7-5 56 15,-1-7-316 1,6-6-360-16</inkml:trace>
  <inkml:trace contextRef="#ctx0" brushRef="#br0" timeOffset="7734.7">20597 17709 864 0,'0'5'256'0,"0"19"20"15,-12 9 24-15,-5 2-192 16,-5 10 48-16,-1-6-4 16,1-1-40-16,-1 4-80 15,0-9-24-15,1-11-24 16,5 2 16-16,6-11-356 15,11-13-360-15</inkml:trace>
  <inkml:trace contextRef="#ctx0" brushRef="#br0" timeOffset="7934.18">21059 17754 896 0,'0'0'268'0,"6"4"-12"0,11 7-4 16,-6 7-196-16,6-1 80 15,0 8 56-15,-6 1-16 16,1-4-64-16,-1-2-40 16,-5 2-68-16,-1 0-24 15,-16-4-392-15,-12-5-360 16,12 2 12-16,6-8 384 16</inkml:trace>
  <inkml:trace contextRef="#ctx0" brushRef="#br0" timeOffset="8281.61">21376 17379 992 0,'0'0'300'0,"0"0"4"0,0 2 4 15,5 2-256-15,1 5 40 16,-1 0-8-16,1 2-40 15,0 0-36-15,5 4 16 16,0 1-364-16,-5-1-368 16</inkml:trace>
  <inkml:trace contextRef="#ctx0" brushRef="#br0" timeOffset="8515.48">21308 17584 384 0,'0'0'96'0,"5"0"20"0,1 4 24 16,0 9-8-16,5 9 72 16,-11 14 32-16,6 3-32 0,-1-6-44 15,-5 7 0 1,6 0-20-16,0-7-8 16,-6-7-28-16,0-1-8 15,5-8-28-15,1-3-8 0,0-6-20 16,10-8-8-16,1-15-136 15,12-14-128-15,-7-17-296 16,6-11-160-16,1 6 116 16,-12 13 288-16</inkml:trace>
  <inkml:trace contextRef="#ctx0" brushRef="#br0" timeOffset="8836.7">21635 17474 1096 0,'0'0'332'0,"0"4"-16"0,0 7-20 16,6-2-296-16,5 4 64 0,-5 0 16 15,5-2-40 1,6-4-128-16,0 2-88 16,5-5-268-16,-5-2-176 0,0-2 84 15,-5 0 272-15</inkml:trace>
  <inkml:trace contextRef="#ctx0" brushRef="#br0" timeOffset="9216.32">21872 17363 976 0,'0'2'292'0,"-5"12"28"16,-1 10 28-16,-5 9-224 15,-12 18 48-15,12 8-8 16,-12 12-48-16,1-5-52 15,-1 2 0-15,0 1 0 0,1-10 8 16,-1-10-36-16,1-7-32 16,-1-14-124-16,1-8-80 15,-7-15 8-15,1-21 104 16,6-4-264 0,5-13-360-16,5-7-4 0,-5 12 360 15,12 4 356-15,-1 4 0 16,6-16 168-16,0-10 168 15,6 17 40-15,5 12-128 16,0 8-96-16,6 16 40 16,11 15 12-16,1 6-16 15,5 14-40-15,5 9-16 16,18-3-28-16,10-1-8 16,7-1-28-16,5-13-16 15,0-6-124-15,0-8-96 0,0-5-340 16,-6-17-232-16</inkml:trace>
  <inkml:trace contextRef="#ctx0" brushRef="#br0" timeOffset="9735.27">22222 17279 1000 0,'0'0'300'15,"0"0"-28"-15,6 0-36 0,-1 0-284 16,12 5 56-16,17-10-52 15,11-1-96-15,12-10-52 16,5 8 48-16,-11 1 68 16,0-2 24-16,-6 3 36 15,-11 3 24-15,-12 6 76 16,-11 1 64-16,-22 5 8 16,-17 2-48-16,0 2-76 15,-17 0-16-15,-1-2-108 16,1-4-80-16,11 4-172 15,6-4-88-15</inkml:trace>
  <inkml:trace contextRef="#ctx0" brushRef="#br0" timeOffset="9932.84">22369 17116 576 0,'0'0'160'16,"6"5"60"-16,-1 12 64 15,1 12-92-15,0 9 16 16,5 6-16-16,-6 4-24 15,1 1-44-15,0-1-16 16,-1 7-32-16,-5-4-8 16,0-5-72-16,0-4-56 15,6 0-20-15,-12-11 48 0,6-27-316 16,-5-17-352 0,-1 2-4-16,0 4 352 15</inkml:trace>
  <inkml:trace contextRef="#ctx0" brushRef="#br0" timeOffset="10204.18">22194 17432 792 0,'0'0'232'0,"0"0"-4"16,0 0-8-16,6 0-212 16,11-3 32-16,5-5-24 15,6-1-48-15,17-2-32 16,-11-2 24-16,0 4 24 15,-6 2 8-15,-5 0 72 0,-6 7 64 16,-23 12 32 0,-5 3-32-16,-17 3-48 0,0 1-8 15,-12 14-32 1,6-2-8-16,6-11-24 16,5-2 0-16,6-3-344 0,12-4-336 15,5-6 0-15,0-3 336 16</inkml:trace>
  <inkml:trace contextRef="#ctx0" brushRef="#br0" timeOffset="10298.01">22476 17502 664 0,'6'0'188'0,"5"2"12"0,0-2 12 16,6 5-156-16,6-1 32 15,-6-2-16-15,0-2-32 16,5 0-280-16,-10 3-232 16</inkml:trace>
  <inkml:trace contextRef="#ctx0" brushRef="#br0" timeOffset="10550.88">22454 17577 824 0,'0'9'244'0,"0"17"36"15,0 10 44-15,-12 19-172 16,1 4 40-16,5-4-12 16,-5 1-40-16,0 5-52 15,0-14 0-15,-1-8-8 16,1-3 0-16,-6-8-24 15,-6-6-16-15,-5-11-80 16,0-6-48-16,0-7-8 16,5-12 48-16,6-12-356 0,0-5-400 15,12-4-4 1,-1 8 408-16,0 5 400 0,6 2 0 16</inkml:trace>
  <inkml:trace contextRef="#ctx0" brushRef="#br0" timeOffset="10842.24">21929 17824 800 0,'5'0'236'15,"12"0"-20"-15,-11 0-12 0,0 0-188 16,10 0 72-1,7 7 48-15,11 2-16 0,5-16-32 16,24-2-16-16,4-2-16 16,12-4 0-16,17-1-16 15,-11-1-8-15,-12 1-116 16,-5 1-96-16,-12-1-264 16,-16 5-160-16,-17 2 92 15,-7 5 256-15,-4 0 256 16,-7 1 0-16</inkml:trace>
  <inkml:trace contextRef="#ctx0" brushRef="#br0" timeOffset="11036.3">22578 17941 1024 0,'0'0'308'0,"11"4"4"0,12 7 4 16,-1 5-256-1,6 8 56-15,1 0 28 0,5 3-24 16,-6 4-40-16,0-3-8 15,-5-1-40-15,-7-5-24 16,-4-2-16-16,-1-7 8 16,0-4 4-16,6-14 0 15,-11-10-4-15,5 4 0 16</inkml:trace>
  <inkml:trace contextRef="#ctx0" brushRef="#br0" timeOffset="15054.24">23114 17295 1088 0,'-6'0'332'0,"6"4"8"16,-5 7 12-16,-7 11-280 15,-5 3 40-15,-11 8 0 16,0 6-32-16,0 3-96 16,-6 0-48-16,0 5-384 15,12-8-328-15,-7-12 40 16,12-3 368-16</inkml:trace>
  <inkml:trace contextRef="#ctx0" brushRef="#br0" timeOffset="15422.34">22967 17456 840 0,'0'2'248'16,"0"7"40"-16,0 13 40 15,0 9-176-15,0 15 32 16,0 14 0-16,0 1-32 16,0 8-48-16,0-5-8 0,0-7-24 15,0-6 0 1,0-14-16-16,0-10-8 15,0-7-48-15,0-5-40 0,0-8-16 16,6-14 32-16,0-8 24 16,5-5 0-1,-6-2 0-15,1 2 0 0,0 4 0 16,-1 3 0-16</inkml:trace>
  <inkml:trace contextRef="#ctx0" brushRef="#br0" timeOffset="15747.89">23080 17520 648 0,'-6'2'184'0,"6"7"52"0,0 4 56 16,0 11-116-16,6 12 24 15,-6 6-8-15,0 4-16 16,6-2-40-16,-1-4-16 16,7 4-32-16,5-7-8 15,-6-13-16-15,6-2 8 16,-6-6-20-16,6-7-16 16,0-11-84-16,0-16-56 15,6-28-8-15,-1-14 64 16,1 3-344-16,-6-1-392 0,-12 3-8 15,1 16 400-15,0 8 392 16,-1 9 0 0</inkml:trace>
  <inkml:trace contextRef="#ctx0" brushRef="#br0" timeOffset="15983.24">23266 17374 1048 0,'0'5'316'0,"0"6"-4"16,6 2-4-16,0 0-272 0,11 7 56 16,-12 2 16-16,7-2-32 15,-1 0-64-15,0-5-24 16,0 1-12-16,1-5 16 16,-1-7-356-16,-5 3-368 15,-1-3-4-15,-5-2 368 16,6-2 368-16,-6 0 0 15</inkml:trace>
  <inkml:trace contextRef="#ctx0" brushRef="#br0" timeOffset="16316.89">23520 17337 728 0,'0'0'212'0,"0"4"52"16,0 7 52-16,0 7-144 15,-5 11 16-15,-1 6-8 16,6 7-16-16,-11 13-36 16,0 7-8-16,5-7-32 0,-5 4-8 15,-12 1-44 1,0-10-24-16,-5-8-24 16,-6-4 8-16,0-12-428 15,1-15-432-15</inkml:trace>
  <inkml:trace contextRef="#ctx0" brushRef="#br0" timeOffset="16584.18">23622 17811 1080 0,'0'2'328'16,"6"2"8"-16,5 8 8 0,6 1-264 15,0 4 56-15,5 3 24 16,1-2-32-1,5 2-40-15,-5 2 0 0,-1-7-24 16,1 1-8-16,-1-3-28 16,-5-7-8-16,-5 1-84 15,-1-3-72-15,0 1-8 16,-11-1 72-16,6-1-340 16,-6-1-400-16,0-2 0 15,6 4 408-15</inkml:trace>
</inkml:ink>
</file>

<file path=ppt/ink/ink32.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00:52.856"/>
    </inkml:context>
    <inkml:brush xml:id="br0">
      <inkml:brushProperty name="width" value="0.05292" units="cm"/>
      <inkml:brushProperty name="height" value="0.05292" units="cm"/>
      <inkml:brushProperty name="color" value="#FF0000"/>
    </inkml:brush>
  </inkml:definitions>
  <inkml:trace contextRef="#ctx0" brushRef="#br0">1276 15092 704 0,'0'-2'204'0,"0"-5"24"16,0 3 28-16,0 0-156 15,0 1 24-15,0-1-12 16,0 0-32-16,0 12-16 0,0 21 24 16,0 6 8-1,0 14-8-15,0 24-12 16,11 15 0-16,-5 7-8 16,11-1 0-16,5-3-12 0,1-7-8 15,-1-9-12-15,18-16 0 16,-12-15-4-1,6-11 0-15,5-11-4 0,-10-8 0 16,4-12-16-16,-4-20-8 16,10-11-48-16,-16-12-32 15,16-19-80-15,-16-15-40 16,16 0 36-16,-16 0 80 16,0 2-248-16,-1 9-320 15,-5 7-4-15,0 17 328 0,-11 12 324 16,-6 8 0-1</inkml:trace>
  <inkml:trace contextRef="#ctx0" brushRef="#br0" timeOffset="367.24">1846 14964 488 0,'0'-2'132'0,"0"0"48"0,0 0 52 16,0 4-80-16,0 0 8 16,0-2-24-16,0 2-24 15,0 12-20-15,0 8 8 16,0 4 0-16,0 9 0 16,11 10-4-16,-11 5 8 15,17 8-16-15,-11 1-8 16,11 14-16-1,-12 0 0-15,12-3-4 0,0-2 0 16,-11-6-16-16,16-7-8 16,-22-13-16-16,17-13 0 15,-17-7-24-15,6-7-16 16,5-6-4-16,-11-9 16 16,0-13 12-16,0-16 0 15,6-24-4-15,-6 18 0 16</inkml:trace>
  <inkml:trace contextRef="#ctx0" brushRef="#br0" timeOffset="783">2151 14951 720 0,'0'0'208'0,"0"2"4"0,0 1 8 16,0 5-156-16,5 12 48 15,12 13 48-15,-11 11 0 16,5 9-8-16,0 11-8 16,6 16-28-16,0 12-16 15,-11 5-24-15,11 2 0 16,-12-10-16-16,7-14-8 16,-7-16-24-16,12-15-8 15,-17-11-56-15,0-13-40 16,0-18-400-16,0-32-352 15,0-17 36-15,0 16 400 16,0 5 392-16,0-5 0 0</inkml:trace>
  <inkml:trace contextRef="#ctx0" brushRef="#br0" timeOffset="1183.72">2218 14733 1152 0,'12'0'352'0,"-7"-2"-28"16,12-3-24-16,6 1-308 15,-1 6 72-15,7 5 32 16,4 10-40-16,-4-1-44 16,4 8 0-16,-10 16 4 15,0 2 16-15,-18 6-8 16,7 7-8-16,-12 3-48 0,-17-6-32 16,-6-1-64-16,0-13-32 15,-10-12 28 1,-1-2 64-16,0-10 100 15,11-6 40-15,6-1 24 0,0-5-16 16,12 0-32 0,-1-4-8-16,6 2-8 0,6 0 16 15,11 2 8-15,11 5 8 16,6 6-8-16,-6 5-8 16,12 0-8-16,16 8 8 15,-17 9-8-15,7-2 0 16,16 7-16-16,-17-2-8 15,0-8-64-15,11 1-56 16,-10-6 0-16,10-21 56 16,-22-8 52-16,0 1 0 15,-12 3-4-15,-5-9 0 0</inkml:trace>
  <inkml:trace contextRef="#ctx0" brushRef="#br0" timeOffset="8247.7">3178 14581 840 0,'0'-2'248'0,"0"2"8"0,-6-3 8 16,6 1-208-1,-11-2 40-15,5 4 32 0,6-2 0 16,-17-1-24 0,12 3-16-16,-12 3-28 15,0 5 0-15,11 10-8 0,-16 6 0 16,10 14-4-16,1 10 0 16,-6 12-8-16,-6 4-8 15,18 8-4-15,-12 6 8 16,17-8-4-16,-11 3 0 15,11-7-12-15,0-2 0 16,11-4-8-16,6-8 0 16,-12 4 4-16,1-3 8 0,11-12 4 15,0-3 0 1,6 8-4-16,-1-8 0 0,-5-14 0 16,-6-2 0-16,18-4-4 15,-7-7 0-15,1-11-4 16,5-5 0-16,6-8-4 15,-12-7 0-15,7 0-8 16,5-2 0-16,-12-9-12 16,1-2-8-16,-1 2-24 15,1-2-8-15,-1 3-52 16,-5-1-32-16,0-5-44 16,0 1-8-16,-11 11-16 15,-1 4 0-15,7 0-8 16,-12 5 8-16,0 8 8 0,0 3 16 15,0-7-96 1,5 0-104-16,1 2 56 16,-6 2 160-16,0 1 160 15,11-1 0-15,-11-2 100 0,0-4 104 16,0 4 20-16,0 7-80 16,0-5-24-16,0 1 64 15,0-3 36-15,0 7-16 16,0 2-40-16,0-5-16 15,0 3-24-15,0 0 0 16,0 2-16-16,0 0-8 16,6 0-12-16,-6 6 0 15,11 5-8-15,-11 3-8 16,6 6-12-16,17 2 0 16,-23 2-4-16,5 0 8 0,6 9-12 15,1-2-8-15,-1-7-12 16,-5-4 0-16,5 7 0 15,-5 1 0-15,-1-10 0 16,-5-7 0-16,12 2-8 16,-12 3-8-16,0-3-32 15,0-4-24-15,0-5-4 16,0-2 24-16,0-4-468 16,0-5-488-16,0-1 0 15,0 5 488-15,-12 3 488 16,12-2 0-16</inkml:trace>
  <inkml:trace contextRef="#ctx0" brushRef="#br0" timeOffset="17399.72">3804 14883 800 0,'0'0'236'15,"0"0"28"-15,0-5 28 16,0 1-180-16,0 0 32 16,0 4 0-16,0-3-16 15,0 1-32-15,6 0 0 16,5 2-16-16,-5-4-8 15,11-3-12-15,5-2 0 16,-5-2-12-16,6 0 0 16,-6 2-16-16,5-4 0 15,-16 0-20-15,11 0-8 16,6 2-68-16,-1 4-48 0,-16 3 0 16,5-1 64-16,0 3-336 15,1 11-392-15,-7 2-4 16,7-2 392-16,-12-5 388 15,5 3 0-15</inkml:trace>
  <inkml:trace contextRef="#ctx0" brushRef="#br0" timeOffset="17700.34">3861 15075 288 0,'0'2'64'0,"0"0"68"15,0 2 64-15,0-1-12 0,0 1-8 16,0 0-16-16,0-1 0 16,0-1-8-16,5 0-8 15,-5 0-24-15,6-2-8 16,5 0-16-16,12-2 0 16,0-2-12-16,-1-5-8 15,6 0-16-15,1 2 0 16,-7-1-8-16,-11-1 0 15,6 2-12-15,0 5 0 16,-17 4-40-16,6 3-32 16,5-5-8-16,-11 2 24 15,12 7-376-15,-1-3-400 16,11-15-4-16,-22 1 400 0</inkml:trace>
  <inkml:trace contextRef="#ctx0" brushRef="#br0" timeOffset="19449.12">4532 14299 792 0,'0'2'232'16,"0"0"36"-16,0-2 32 0,-11 4-188 16,11 3 16-1,-5 2 4-15,5 6 0 16,0 9-12-16,0 5-8 0,0 4-8 16,0 7 8-1,0 2-12-15,0 8-8 0,5 14-8 16,6 7 8-16,-11 11-4 15,0-1-8-15,6 3-24 16,0 2-8-16,5-16-16 16,-11-8 0-16,6-7 0 15,-6-8 0-15,11-12-4 16,-5-2 0-16,-6-4 4 16,0-7 8-16,0-7 4 15,5-4 0-15,-5 0-8 16,0-4 0-16,0-3 0 15,0-2 8-15,0 1-40 16,0-3-40-16,0 0-20 0,12-16 32 16,-12-6 24-1,5 9 0-15,-5 2 0 0,6-5 0 16</inkml:trace>
  <inkml:trace contextRef="#ctx0" brushRef="#br0" timeOffset="29265.89">16386 7913 968 0,'0'0'292'0,"0"0"-36"16,0 2-36-16,-6 7-268 15,6 7 56-15,0 8 36 16,-5 2-16-16,5 3-4 15,-6 6 24-15,6 18 20 0,-6 16 8 16,1 14-4-16,5 21-8 16,-12-3-8-16,-5 16 0 15,6 24-8-15,5 20-8 16,-5-2 0-16,0 15 16 16,11 23 8-16,0 8 8 15,6 57 0-15,10 80 8 16,-4-34-16-16,-1-43-8 15,-5 13-16-15,-6 26 8 16,0 27-4-16,-12 11 0 16,-5-1-12-16,12-23 0 15,5-43-8-15,0-32 0 0,0-3 8 16,0 16 8 0,0 2 4-16,0-4 0 15,0-5-20-15,-11-5-8 0,-1-3-8 16,-5-21 8-16,12-4 8 15,-1 16 0-15,0-5 0 16,1-15 0-16,5-10-8 16,5-7-8-16,12-30-4 15,0-35 8-15,0-9-4 16,-6-4 0-16,1-9-12 16,5-22 0-16,0-26-4 15,-6-25 0-15,0-20-32 16,-5-6-24-16,-6-2-56 0,-11-9-16 15,-12-20-40-15,-11-34-16 16,-5-19 0-16,-1 5 16 16,6 17 68-16,0 16 56 15,12 10 60 1,5 16 8-16,6-2 0 0,-1 4 0 16,7 29 8-16,5 22 24 15,0 19 16-15,11 21 8 16,6 2 0-16,11-9 8 15,0-18-8-15,-5-15 0 16,-6-20-16-16,17-11 0 16,16-13-24-16,13-22-8 15,10-45-28-15,12-52-8 16,-6-60-4-16,0-37 8 0,-6-33-460 16,17-34-464-1,-5 14-4-15,-29 88 472 16,-27 108 464-16,-24 64 0 0</inkml:trace>
  <inkml:trace contextRef="#ctx0" brushRef="#br0" timeOffset="31916.89">17966 7735 616 0,'0'4'172'16,"17"0"44"-16,6-17 36 16,5 7-152-16,12-1-16 0,-1-8-28 15,6-10-8-15,6 3-16 16,-6 2 0-1,-5-6-88-15,-1 4-72 16,-5 2-200-16,-11 2-112 0</inkml:trace>
  <inkml:trace contextRef="#ctx0" brushRef="#br0" timeOffset="32049.62">18384 7455 568 0,'-6'6'156'0,"1"7"12"16,-1-4 12-16,0 0-132 15,-5 20 16-15,0 15 8 16,0 0 0-16,-1 2-20 15,7 7-8-15,-7 2-32 16,7-2-16-16,-1-4-84 16,-5-5-56-16,-1-4-148 15,-5-7-80-15</inkml:trace>
  <inkml:trace contextRef="#ctx0" brushRef="#br0" timeOffset="32697.71">18119 7999 624 0,'0'0'176'0,"0"0"0"0,5 0 0 15,-5-2-160-15,12-5 24 16,-1-4-8-16,11-6-24 16,-5 6-60-16,0-2-32 15,0-1-28-15,0 8 8 16,-6 1 16-16,-11 14 16 16,-5 4 24-16,-12 1 16 15,0 5 32-15,-6 3 16 16,6-6 8-16,1-5 0 15,10 0-8-15,-5-4 8 0,11-3-4 16,11 0 0-16,6-6-12 16,5 0-8-1,1 2-8-15,0-4 8 0,-7 8 4 16,1 7 8-16,-17 9 4 16,-5 8 0-16,-12 12 0 15,0 6 8-15,-6-1-8 16,1-1 0-16,-1-2-8 15,12-9 0-15,-6-7-12 16,11-4-8-16,6-4-4 16,0-5 16-16,12 2 8 0,5 7 8 15,-1-4-8 1,1-5-8-16,-5 5-8 16,-1 0 8-16,6-7 4 0,-6-5 8 15,6-6 4-15,11-15 0 16,6-18-16-16,11-9-8 15,-5-9-24-15,5-6-8 16,-5 2-8-16,-12 4 0 16,-6 7 20-16,-10 9 24 15,-7 8 20-15,-10 7 0 16,-12 5 16-16,0 10 16 16,-11 8 24-16,5 8 16 15,6 6-8-15,0 8-8 16,6-1-16-16,16 4 8 15,12-1 0-15,17-5 0 16,6 0-8-16,5-9-8 16,0-2-40-16,-5-6-24 15,-1-5-100-15,-11-9-64 16,1-7-140-16,-7-6-72 16</inkml:trace>
  <inkml:trace contextRef="#ctx0" brushRef="#br0" timeOffset="32885.31">18960 7607 1048 0,'0'0'316'0,"5"0"-36"16,12-5-44-16,11 5-404 16,1 0-40-16,-7-2-156 15,1 4-104-15,-1 5 84 0,-10-5 192 16,-1 0 192-16,-5 1 0 15</inkml:trace>
  <inkml:trace contextRef="#ctx0" brushRef="#br0" timeOffset="33265.48">18869 7944 464 0,'0'0'124'15,"6"0"-4"-15,11-4 4 16,0 2-124-16,5-3 0 0,-5 1-8 15,6 1 0-15,0 1 0 16,-7 4 16-16,7 16 24 16,0 6 24-16,-6 7 16 15,-6 13 8 1,0 7 0-16,-5 9 0 16,-6 4-8-16,0-3-8 0,-11-1-8 15,-1-12 0-15,-5-12 28 16,0-8 32-16,-5-10 4 15,5-14-24-15,0-19-36 16,0-9-8-16,17-7-20 16,0-7 0-16,17 1-8 15,11 4 0-15,6 4 0 16,6 3 0-16,5 6-20 16,5 6-16-16,1 3-12 0,0 5 16 15,0 4-328-15,-6-1-336 16,-5 3 0-1,-12 0 336-15,-11 0 336 0,0 0 0 16</inkml:trace>
  <inkml:trace contextRef="#ctx0" brushRef="#br0" timeOffset="33665.01">19564 7422 664 0,'0'0'188'0,"5"0"4"15,7 2-4-15,16-2-164 16,6 2 32-16,11 0-36 16,0-2-56-16,-6 0-44 15,7 0 24-15,-18 0 24 16,-6 0 16-16,1 0 20 16,-17 0 16-16,-6 5 16 15,-12 6 8-15,-16 2-12 0,6 0-8 16,-12 3-80-1,5 1-64-15,1-8-144 0,6-2-72 16,-1-5 56 0,12 0 144-16</inkml:trace>
  <inkml:trace contextRef="#ctx0" brushRef="#br0" timeOffset="33817.85">19722 7252 480 0,'0'0'128'15,"0"9"20"-15,0 2 16 16,0 6-92-16,-6 14 24 15,6 7-8-15,-6 4-24 16,6 10-44-16,0 6-16 0,0 3-84 16,-5-3-64-1,-1-16-120-15,0-9-48 0</inkml:trace>
  <inkml:trace contextRef="#ctx0" brushRef="#br0" timeOffset="34334.82">19614 7627 424 0,'0'-3'108'0,"0"-1"0"16,0 0-4-16,0-5-100 15,6-7 16-15,0 8 4 16,-1 3 0-16,7-4-16 16,-7 5 0-16,7 13 0 15,-7 11 16-15,-5 8 4 16,-5 14 0-16,-1 7 0 16,0-8 8-16,1 4-4 15,-1-4 0-15,0-5-12 0,1-10 0 16,-1-6-12-16,12-7-8 15,5-4-20-15,6-4-8 16,6-5-12-16,-1-9 8 16,1 0-4-16,-1 2 0 15,-10 1 4-15,4 1 8 16,-4 5 32-16,-7 5 32 16,1 1 24-16,-12 12 8 15,1 6-8-15,-12 5-8 16,0-1-16-16,-6 6-8 15,-5-1-4-15,0-5 8 16,-12-1-4-16,7-7-8 16,-1-5-8-16,0-4 8 15,6-2-8-15,-6-14 0 16,5-3-8-16,13-3 0 16,4-5 0-16,1-6 8 0,11 0 0 15,11-2 8-15,6 0-4 16,11-3 0-16,6-2-12 15,11 3 0-15,12 6-64 16,-1 0-48-16,6 3-64 16,0-3-8-16,1 0-80 15,-13 0-64-15,-4 7 56 16,-18 2 136-16,-6 2 128 16,-5 2 0-16</inkml:trace>
  <inkml:trace contextRef="#ctx0" brushRef="#br0" timeOffset="34732.18">20077 7552 472 0,'0'0'124'16,"-5"4"8"-16,5 16 4 16,-6 17-104-16,0 5 16 15,-5-4-8-15,0-1-24 16,5 3-24-16,-5-9 8 16,11-9 8-16,5-7 8 15,7-4 4-15,5-4 0 16,0 2-8-16,-6 4 0 15,6 0 28-15,-6 3 40 16,-11 10 24-16,-11 1-8 16,-12 3-32-16,-16 6-24 0,-6-5-92 15,-6-5-64 1,0-6-52-16,6-5 16 16,5-10 32-16,6-12 16 15,12-8 48-15,22-3 40 16,6-2 56-16,10 3 24 15,7-1 40-15,11 2 24 0,5 5 4 16,7 7-8-16,-7 13-28 16,6 4-16-16,0 0-28 15,-5 7-8-15,5 2-112 16,0 0-96-16,6 0-180 16,-6-6-80-16,-11-5 88 15,-6 0 168-15</inkml:trace>
  <inkml:trace contextRef="#ctx0" brushRef="#br0" timeOffset="35182.68">20382 7768 664 0,'0'-2'188'16,"6"-1"28"-16,11-1 20 15,5-12-188-15,6-6-24 16,6 5-88-16,-5-1-56 16,-7-6-24-16,1 2 48 15,-1 6 20-15,-10 3-16 16,-7-4-4-16,1-1 24 16,0 7 72-16,-6 0 56 15,0 2 72-15,5 5 24 0,-5 12 4 16,-5 8-8-1,5 13-28-15,-6 12-16 0,0 10-28 16,1 2-8-16,5 4-12 16,0 1 8-16,0-10-12 15,-6-6-8-15,0-4-12 16,-5-12 8-16,5-8-8 16,-16-5 0-16,-1-9-12 15,-5-6 0-15,11-7-20 16,-11-8-8-16,5-5-56 15,12-5-32-15,0-6-56 16,16-13-16-16,7-14-164 16,10-8-144-16,1 4 60 15,-6 18 208-15</inkml:trace>
  <inkml:trace contextRef="#ctx0" brushRef="#br0" timeOffset="35367.25">20845 7333 448 0,'0'-2'116'15,"-6"2"8"-15,6-2 4 16,6-2-96-16,0 1 24 15,-1 1-8-15,7 2-16 16,-7 9-20-16,1 2 8 16,-6 4-4-16,0 1 0 15,-11 1-24-15,5 1-16 16,-5 0-44-16,-1-5-24 0,7-4-96 16,-1 0-64-16,0-5 36 15,6-2 112 1</inkml:trace>
  <inkml:trace contextRef="#ctx0" brushRef="#br0" timeOffset="35567.96">20698 7446 728 0,'0'4'212'0,"0"14"12"16,0 17 12-16,6 18-172 15,-6 11 24-15,0 9 0 16,5 4-16-16,-5-2-32 15,0-7 0-15,0-6-24 0,0-9-16 16,0-11-100-16,0-9-80 16,0-9-192-16,0-15-104 15,0-2 84-15,0-5 200 16</inkml:trace>
  <inkml:trace contextRef="#ctx0" brushRef="#br0" timeOffset="35930.85">20659 7799 720 0,'0'0'208'0,"5"0"-12"16,1 0-16-16,11 0-188 16,0-3 32-16,5-5 20 15,7 1-8-15,-1-4-36 16,-6-5-16-16,7 1-64 0,-7 0-40 15,1-5-144-15,-12 2-104 16,0 5 52 0,-5 2 160-16,0 0 156 15,-1 6 0-15</inkml:trace>
  <inkml:trace contextRef="#ctx0" brushRef="#br0" timeOffset="36218.36">20845 7594 512 0,'-6'2'140'0,"6"11"16"0,-5 11 20 15,-1 14-100-15,6 4 24 16,-11 6 0-16,5 3-16 15,0-3-28-15,1-1-8 16,-1-5-24-16,6-12-8 16,0-8-24-16,-6-4-8 15,12-2-16-15,5-12-8 16,1-8 8-16,10-3 16 16,1 2 24-16,-1-1 8 15,7-1 12-15,-12 5 8 16,5 2 12-16,-5 7 16 15,-11 6 8-15,-12 5 0 16,-11-3-8-16,-5 3 0 0,-7-1-12 16,1-1 0-16,0-7-72 15,5-12-64-15,6-14-108 16,6-8-40-16,17-8-120 16,5-11-80-16</inkml:trace>
  <inkml:trace contextRef="#ctx0" brushRef="#br0" timeOffset="36649.61">21195 7534 720 0,'0'0'208'0,"0"4"-8"0,0 10-8 15,-6 8-180-15,6 2 40 16,0 5-12-16,-5-1-40 15,5-6-32-15,0-4 16 16,5-5 24-16,18-2 16 16,11-13-8-16,0-7-8 15,5 9-16-15,1 9 0 16,-12 2 12-16,0 0 16 16,-5 7 28-16,-12 2 16 15,-5 2 4-15,-12 2-8 0,-11 0-24 16,-6-6-8-16,-10-3-116 15,4-4-104 1,7-2-188-16,-1-16-80 16,1-15 96-16,16 11 184 0,-5 0 180 15,5-4 0-15,6-27 156 16,6-29 160-16,-1 27-28 16,1 18-176-16,-6-1-144 15,-6 27 40-15,6 18-20 16,6 15-56-16,5 2-124 15,0 1-56-15,1 3 40 16,-7-10 104-16</inkml:trace>
  <inkml:trace contextRef="#ctx0" brushRef="#br0" timeOffset="37867.21">21686 7300 672 0,'0'0'192'0,"0"2"-12"0,-6 10-16 15,1 3-212-15,-1-2 0 16,0 0-12-16,1-4 0 15,-1 0 16-15,6 0 24 16,6-9-4-16,5-5-16 16,6-3-20-16,11-6 8 15,6-1 20-15,6-3 16 16,-18 5 12-16,1 0 0 16,-1 4 4-16,-10 11 16 15,-7 11 4-15,-16 10 0 16,-12 1 0-16,6 4 8 0,0 3-4 15,-5-6 0 1,5-3-20-16,6-9-8 0,5 0-4 16,6-11 16-16,11-2 0 15,12-6-8-15,5-10-8 16,0 1 8-16,1-1-16 16,-7 5-16-16,1 0-8 15,-6 3 16-15,-12 5 16 16,-10 8 16-16,-7 6 8 15,-10-2 0-15,-1 8-4 16,1-1 0-16,5-3-8 16,5 0 0-16,1-6-12 15,11 2-8-15,0-5 4 16,11-2 16-16,1 3 0 0,-1-3-8 16,0 7-4-16,-5 2 16 15,0 8 8-15,-12 10 0 16,-5 0 0-16,-6-3 0 15,5 1-8-15,7-3 0 16,-7-4-12-16,7-3 0 16,5-10-4-16,11-7 0 15,12-7 0-15,-1-1 8 16,18 3 0-16,-1-1 8 16,6 6 0-16,-5 6 0 15,-6 10 8-15,-6 6 16 0,-5 6 24 16,-12 3 16-1,-11 0 0-15,0-2-16 16,-11-3-36-16,-6-4-16 16,-6-6-60-16,-5-5-32 0,0-7-24 15,-1-13 16-15,7-13 28 16,5-4 16-16,6-7 28 16,-1 2 24-16,1 4 24 15,5 8 8-15,12 12 20 16,0 18 16-16,-1 11 44 15,12 13 40-15,-5 9 4 16,-7 7-24-16,1 9-36 16,0 12-8-16,-1 8-28 15,-5 8-16-15,0-4-112 16,-5-9-88-16,-7-14-196 16,-5-14-104-16,0-12 80 15,6-11 192-15,0-8 184 0,0-7 0 16</inkml:trace>
  <inkml:trace contextRef="#ctx0" brushRef="#br0" timeOffset="38036.32">21810 7990 960 0,'0'3'288'16,"-11"1"-36"-16,-6 9-32 16,-11 9-324-16,-1 0 8 15,-4 0-24-15,-1 3-24 16,0-5-136-16,11-5-104 15,1-4 52-15,5 0 168 16,11-9 164-16,-5 3 0 16</inkml:trace>
  <inkml:trace contextRef="#ctx0" brushRef="#br0" timeOffset="38350.51">22267 7693 656 0,'0'0'188'0,"0"4"28"0,0-2 28 16,6-2-156-16,11-2 8 16,0 2-32-16,5 7-24 15,-5-3-52-15,6 1-16 16,0-5-92-16,-1-3-72 16,6-1-136-16,1-7-56 15</inkml:trace>
  <inkml:trace contextRef="#ctx0" brushRef="#br0" timeOffset="38703.87">22798 7373 752 0,'0'2'220'0,"-6"11"-28"16,-5 7-20-16,0 13-268 0,-6 9-24 15,0-2-8 1,0-3 16-16,0-10 36 16,6-9 24-16,5-14 20 15,12-4 8-15,11-4 24 0,5-5 24 16,6-7 44-16,1-1 24 15,10 1 4-15,1-1-16 16,10-3-36-16,1 7-16 16,-6-3-92-16,-5 3-64 15,-1 4-112-15,-10 2-40 16,-12 1 64-16,0 1 112 16</inkml:trace>
  <inkml:trace contextRef="#ctx0" brushRef="#br0" timeOffset="38891.67">22900 7660 1040 0,'0'11'316'0,"0"11"-28"16,0 6-28-1,0 5-284-15,0 5 64 16,0-5 32-16,0-4-16 0,0-3-40 16,5-4-16-1,1-4-12-15,-6-9 8 0,5 0-324 16,-5-9-320-16,0 0-4 15,0 0 328-15</inkml:trace>
  <inkml:trace contextRef="#ctx0" brushRef="#br0" timeOffset="40183.08">23249 7199 992 0,'0'0'300'0,"6"0"-48"16,5 0-44-16,6 4-272 15,6 3 80-15,-6-3 40 16,0 1-32-16,-6 1-132 15,0-1-96-15,-5-1-180 0,-12 1-72 16,1-3 96-16,-1 2 184 16,0-4 176-16,6 2 0 15</inkml:trace>
  <inkml:trace contextRef="#ctx0" brushRef="#br0" timeOffset="40582.91">23148 7325 1000 0,'0'4'300'0,"0"3"-24"0,6 1-28 16,5 1-332-16,6 2 0 16,-6 2-48-16,6-2-40 15,11-4 4-15,-5-2 56 16,-6-1 48-16,11-4 8 16,0 0 4-16,-11-4 8 15,6 1 28-15,-6 3 24 0,-6 3 40 16,0 10 16-16,-11 7 4 15,0 13-8-15,-5 13-16 16,-1 5 0 0,0-1-8-16,1-3 0 0,-1-10 4 15,0-6 16-15,-5 0 24 16,5-11 16-16,-5-9-24 16,-6-7-32-16,6-13-48 15,0-10 0-15,-1-4 8 16,1 4 24-16,0-6 12 0,5-1 0 15,6-3-4 1,6 3 8-16,16 4-12 0,6 4-8 16,6 5-60-16,6 0-40 15,-1 2-96 1,-5 0-40-16,6 4 40 16,-12 3 88-16</inkml:trace>
  <inkml:trace contextRef="#ctx0" brushRef="#br0" timeOffset="40832.74">23656 7241 576 0,'6'0'160'0,"-6"0"36"15,11 0 40-15,0-2-148 16,17-1-24-16,6 1-112 16,6 0-80-16,-1-5-52 15,1-1 40-15,-6 1-36 16,-1 5-64-16</inkml:trace>
  <inkml:trace contextRef="#ctx0" brushRef="#br0" timeOffset="41365.99">23803 7067 440 0,'0'0'116'0,"0"2"0"16,-6 2 4-16,-5 5-80 16,-1 4 32-16,7 7 8 0,-1 2-16 15,0 0-48-15,1 2-24 16,5 7-48-16,0-6-16 16,11-8-12-16,0-4 16 15,6-6 12-15,0-7 8 16,6-7 16-16,-12 3 24 15,6 0 24-15,-6-7 16 16,-5 6 20-16,0 5 16 16,-6 9-4-16,0 6-8 15,-12 1-32-15,1 1-8 16,0 3-32-16,-1-2-16 16,7-3-16-16,-6-4 8 15,11-2 16-15,11-2 24 16,0-7 8-16,23-5 0 15,0 1 4-15,0 4 16 16,11-4 20-16,0 1 16 0,-17 6-8 16,-5 3-8-16,-6 7-24 15,-17 5 0-15,-17 4-12 16,-11-2 0-16,-6 0-20 16,-6 0-8-16,1-5-16 15,-1-4 8-15,12-6 16 16,5-5 24-16,1 0 40 15,11-5 32-15,5 3 16 0,6 0-8 16,0 2-8 0,0 17 0-16,11 21-4 15,0 10 0-15,-5 10-12 0,5 6 0 16,1 4-16 0,-1 0 0-16,-5 1-64 15,-1-3-48-15,-5-11-312 0,6-7-256 16</inkml:trace>
  <inkml:trace contextRef="#ctx0" brushRef="#br0" timeOffset="44215.68">24373 7078 416 0,'0'0'108'15,"0"0"60"-15,0 0 68 16,0 0-68-16,0 2-16 16,0-2-16-16,0 4 16 15,5 7 4-15,1 2 0 16,5 5-28-16,1-2-16 15,-7-1-28-15,12 5 0 16,-11-5-20-16,5-2-8 16,-5-1-40-16,-1-4-24 15,1 1-104-15,0 2-72 16,-1-6 4-16,-5-3 88 16,-5 2-204-16,-7-4-288 15</inkml:trace>
  <inkml:trace contextRef="#ctx0" brushRef="#br0" timeOffset="44370.15">24249 7265 744 0,'0'-2'216'0,"0"2"-4"16,0 0-8-16,5-2-176 15,6 2 48-15,12-5 28 16,11-4-16-16,11-2-40 16,6 3-16-16,11-3-104 15,-6-3-72-15,-10-1-208 0,-7-1-128 16</inkml:trace>
  <inkml:trace contextRef="#ctx0" brushRef="#br0" timeOffset="44584.52">24570 7256 616 0,'-5'5'172'0,"-12"6"48"0,0 15 44 16,-6 7-104-16,1 9 24 16,5 15 4-16,-6 16-16 15,12 4-44-15,0-2-16 16,-1-4-40-16,7-3-8 15,5-10-64-15,-6-14-40 16,6-11-20-16,0-9 32 16,0-11-332-16,6-11-352 15,-6-10-4-15,5 1 360 16,-5 3 356-16,6-5 0 16</inkml:trace>
  <inkml:trace contextRef="#ctx0" brushRef="#br0" timeOffset="45114.49">24666 7366 440 0,'6'0'116'0,"-6"0"-4"16,11 0 4-16,6 0-104 0,0 0 16 15,0 0 16-15,0 0 8 16,0 0 4-1,-6 5 8-15,-5-1-32 0,-6 5-32 16,0 2-44-16,-6-2-8 16,6 0-4-16,0-3 8 15,-6-1 8-15,6-1 8 16,6-2 0-16,0 1 8 16,-6-1 4-16,5 2 8 15,-5 7 4-15,-11 9 0 16,-6 7-8-16,-11-1-8 15,0-4 8-15,5 2 24 16,1-4 16-16,5-7 8 16,5-2-4-16,12-6 0 15,23-10-4-15,0 1 0 16,22-7-4-16,0 0 0 16,-6 11 4-16,1 9 8 15,-1 0 36-15,-5 6 32 16,-11 16 36-16,-1 6 16 15,-5-1 0-15,-5 1-8 0,-7 1-24 16,1-3-8-16,-6 0-24 16,-11 0 0-16,5-10-16 15,-11-3 0-15,0-5-44 16,-5-3-32-16,-1-6-20 16,6-8 24-16,0-15-344 15,0-16-360-15,11-4-8 16,-5 11 360-16</inkml:trace>
  <inkml:trace contextRef="#ctx0" brushRef="#br0" timeOffset="45350.9">25112 7256 1016 0,'0'0'308'15,"0"5"-32"-15,0 6-28 16,11 4-280-16,-5 5 56 16,5 0 8-16,-5-7-40 0,5 2-108 15,-5 1-56-15,0-7-52 16,5-3 16 0,0-4-72-16,0-2-72 0</inkml:trace>
  <inkml:trace contextRef="#ctx0" brushRef="#br0" timeOffset="45549.99">25360 7179 432 0,'0'0'112'0,"6"-2"0"0,11 0 0 0,-11-1-100 15,-6-1 16-15,11 4 0 16,-5-2-8-16,-1 6-4 16,1 5 16-16,-6 2 0 15,0-2 0-15,0 6-16 16,0-4 0-16,0-2-24 0,-6-2-16 15,6 4-40-15,0-5-16 16,0 1-96-16,6 4-72 16,-6-4 32-1,0-1 112-15</inkml:trace>
  <inkml:trace contextRef="#ctx0" brushRef="#br0" timeOffset="45835.17">25152 7556 568 0,'-6'0'156'0,"6"0"20"0,-6 0 12 16,6-2-140-16,0 0 8 15,6-3-4-15,17-1 0 16,10-8-16-16,7 1-8 16,5-2-20-16,0 4-8 15,-11-3-24-15,-6 8-8 16,-5 4 32-16,-6 13 48 16,-6 11 64-16,0 9 16 0,-5 6-12 15,-6 7-24 1,23 0-28-16,11 3 0 0,-6-6-4 15,0-3 0-15,0-3-16 16,0-4-8 0,-16-2 0-16,-12 6 16 0,-6-2-4 15,-17 2-8-15,-22-4-56 16,-17-4-40-16,6-3-356 16,-1-6-312-16</inkml:trace>
  <inkml:trace contextRef="#ctx0" brushRef="#br0" timeOffset="46382.9">25208 7382 416 0,'0'0'108'0,"0"0"36"0,0 0 36 16,0 0-84-16,6-2-8 16,5-3-36-16,17 1-16 15,0-1-68-15,6 1-40 16,0 0-148-16,6-3-96 15</inkml:trace>
  <inkml:trace contextRef="#ctx0" brushRef="#br0" timeOffset="46970.59">24486 7708 744 0,'0'-2'216'15,"0"-7"-20"-15,5-4-24 16,18 0-180-16,16-7 64 16,6-2 48-16,12 2 0 15,-1-2-24-15,1 4-8 16,-1 5-24-16,-5 2 0 15,-11 2-12-15,-7 5 0 16,-4 2-20-16,-12-1-8 0,-6 3-104 16,-5 7-88-16,-6 8-212 15,0 1-120-15,-6-5 88 16,0 0 216-16,1 0 212 16,5-4 0-1</inkml:trace>
  <inkml:trace contextRef="#ctx0" brushRef="#br0" timeOffset="52250.37">18384 18426 1400 0,'0'0'436'0,"0"0"-44"0,0 0-44 16,0 0-380-1,0-2 96-15,6-5 56 0,11-15-40 16,5 2-40-16,12-4 8 16,22-5-4-16,-5-4 0 15,11 2-12-15,6 5 0 16,0 0-8-16,0 1 0 15,11 3 0-15,-12 7 8 16,-5 4-8-16,-11 2 0 16,-6 7 0-16,-5 4 16 0,-1 7 4 15,-5 2 0 1,-11 4-12-16,-1 3 0 16,-5-5-20-16,6 0-8 15,11 1-8-15,5-12 8 0,12-4 0 16,17-12 0-1,16 1-8-15,7-5 0 0,5 1 0 16,-6 1 8-16,-5-1-4 16,-12 6 0-16,-5 6-12 15,-12 8 0-15,-16 3 4 16,-6 3 8-16,-6 9 4 16,-6-1 0-16,1 1-16 15,0-3-8-15,5 1-12 16,6-5 0-16,22-7 4 0,12-10 8 15,-12-10 0 1,12-4 0-16,5 5 0 16,1-3 8-16,-1 1-4 0,1 3-8 15,-12 6 8-15,-6 1 16 16,-5 7 4 0,-6 4-8-16,-5 7-4 0,-1 7 16 15,-5 2 8-15,0 2 0 16,-6 2-8-16,6-4 0 15,5-5-8-15,12-8 8 16,6-11-8-16,16-5 0 16,0-4-8-16,12-7 0 15,0 4 0-15,-6 1 0 16,-6 2 0-16,-5 4 0 16,-6 4 8-16,-17 5 8 15,-5 7 0-15,-7 4 0 16,1 7-4-16,-5-1 8 0,-1 3-4 15,0-2 0 1,12-3-8-16,10-4 0 16,12-9-4-16,17-10 0 0,0-10-12 15,12-4 0-15,5 0-4 16,0-5 8-16,5 10-4 16,-5-1 0-16,-11 5 4 15,-6 4 16-15,-17 5 4 16,-11 6-8-16,-6 5-4 15,-6 6 8-15,-10 2 0 16,-1 1 0-16,-6-1-4 16,7-4 8-16,10 0 0 15,6-4 8-15,6-7-12 16,17-5-8-16,17-8-12 16,5-5 0-16,-5-1 0 0,11 1 8 15,-1 0 0-15,-16 3 0 16,-5 4 4-16,-12 2 8 15,-11 9 4-15,-12 7 0 16,-5 4 0-16,-11 6 0 16,-12 5 0-16,6 3 0 15,6-8-8-15,5-1 0 16,0-3-12-16,11-4 0 16,18-9 0-16,11-7 8 15,11-4 4-15,17-2 8 16,-6-3-8-16,0 3-8 0,-11 4-8 15,-5 1 0-15,-12 3 12 16,-11 5 16-16,-6 5 4 16,-6 3 0-16,-11 6-12 15,1-1 0-15,5 0-4 16,-1-2 8-16,13-4-8 16,10-3 0-16,12-4-12 15,-1 0 0-15,7-2-4 16,-1 0 0-16,-11-3 8 15,-5 5 8-15,-6 0 8 16,-12 5 0-16,-5 6 0 0,-6 4 8 16,6 1-8-1,6 1-8-15,-1-4-8 0,6-1 0 16,23-10-12 0,0-13-8-16,11 0-8 15,11-9 8-15,6 2 12 0,-6 7 8 16,1-4 24-16,-18 8 16 15,0 7 8-15,-11 5-8 16,-16-3-8-16,-7 4 8 16,1 3-8-16,-7-2-8 15,7-7-32-15,11-2-24 16,5-9-4-16,12-9 24 16,5 2-472-16,1-4-488 15,-18-2-4-15,-16 8 496 0,-6 3 488 16,-6 2 0-1</inkml:trace>
  <inkml:trace contextRef="#ctx0" brushRef="#br0" timeOffset="56348.48">7253 18355 952 0,'0'0'284'0,"0"0"-52"16,0 0-52-16,11 0-252 16,23 3 96-16,34-3 72 15,34-5-16-15,16-6-16 16,18-9 8-16,33-2-8 15,12-4 0-15,44-5-12 0,58-11 0 16,-41 7-12 0,-55 11 0-16,-41 6-24 15,-44 7-8-15,-34 9-104 0,-29 6-88 16,-33 9-264 0,-23 7-176-16,-17 7 88 0</inkml:trace>
  <inkml:trace contextRef="#ctx0" brushRef="#br0" timeOffset="56585.49">7535 18737 584 0,'0'-5'164'15,"0"3"24"-15,12-2 28 16,5-5-128-16,39-6 16 0,23-10 16 16,40-8 16-16,39-11-8 15,17-9-16 1,73-24-24-16,113-29-8 0,-50 14-16 15,-91 32-8-15,-11 16-16 16,-29 15-8-16,-27 14-88 16,-35 8-80-16,-28 7-292 15,-33 0-208 1,-29 7 68-16</inkml:trace>
  <inkml:trace contextRef="#ctx0" brushRef="#br0" timeOffset="57667.91">25631 17330 272 0,'12'0'60'15,"27"0"0"-15,40 0 4 16,40 0-40-16,39 0 16 16,39 0 8-16,35 0 0 15,90 0-16-15,129 0-8 16,-33 0-8-16,-80 0 0 16,-5 0-8-16,-22 5 0 15,-29 1-16-15,-34 3 0 16,-33-7-24-16,-46 0-8 15,-39-2-80-15,-34 3-64 0,-34 1 16 16,-28 7 88-16,-28-6 80 16,-1-3 0-16</inkml:trace>
  <inkml:trace contextRef="#ctx0" brushRef="#br0" timeOffset="57782.16">29797 17407 504 0,'0'0'136'0,"0"0"-52"16,6 0-48-16,5-4-228 15,0-3-32-15,1 5 48 16,-7 2 88-16</inkml:trace>
</inkml:ink>
</file>

<file path=ppt/ink/ink33.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02:24.125"/>
    </inkml:context>
    <inkml:brush xml:id="br0">
      <inkml:brushProperty name="width" value="0.05292" units="cm"/>
      <inkml:brushProperty name="height" value="0.05292" units="cm"/>
      <inkml:brushProperty name="color" value="#FF0000"/>
    </inkml:brush>
  </inkml:definitions>
  <inkml:trace contextRef="#ctx0" brushRef="#br0">28894 17571 1032 0,'0'0'312'0,"0"0"4"0,0 0 0 16,0 0-264-16,0 0 48 16,6-5 20-16,10-1-16 15,1-3-24-15,12 0 0 16,5-2-8-16,11-5 0 15,5 5-8-15,7 0 8 0,5 0-4 16,6 3 0-16,-1 1-12 16,1 2 0-16,0 3 0 15,5-2 8 1,-11 2-8-16,12-1-8 16,-1-1-16-16,1 4 0 0,5 0 0 15,-6-2 0 1,-5 2-4-16,-6 0 0 0,-6 0-4 15,-11 0 8-15,1 0 0 16,-7 0 0-16,1 0-8 16,-7 0 0-16,-4 0-4 15,-7 0 8-15,-5-2-4 16,0-1-8-16,-6-1-8 16,-5 4 8-16,0 0-24 15,-1 0-24-15,-5 0-8 16,0 0 16-16,-5-4 16 0,5 1 8 15,-6 3 0-15,6 0 0 16</inkml:trace>
  <inkml:trace contextRef="#ctx0" brushRef="#br0" timeOffset="24897.18">5080 18186 648 0,'-6'0'184'0,"6"0"52"16,-11 0 48-16,5 0-124 0,6 0 8 16,-17-3-16-16,12 1-16 15,-12 2-32 1,-6 0 0-16,1 0-8 0,-23 0 0 16,-12 0-8-1,1 0-8-15,5 0-4 0,-11 0 8 16,0 0-8-16,5 5-8 15,-5-3-12-15,-6 0 0 16,1-2-8-16,-12 0-8 16,0 0-4-16,-6 2 8 15,0 3 0-15,18-3 0 16,-12 0-4-16,17 5 0 16,11-3-8-16,-11 1 0 15,5-1-4-15,12 3 8 16,6-3-4-16,-1 0 0 0,12-1-8 15,11-3 8-15,-6 0-4 16,6 2 0-16,12-2-8 16,-12-2 0-1,11 2-8-15,-11-3 0 0,17 3-8 16,0 3 0-16,-11-1-8 16,5 0 0-16,6 0-4 15,-5 3 0-15,5-5-36 16,0 4-32-16,0-4 4 15,0 2 40-15,0 3-520 16,22 3-560-16,1-5-4 16</inkml:trace>
  <inkml:trace contextRef="#ctx0" brushRef="#br0" timeOffset="49163.8">24017 15884 920 0,'-11'-9'276'16,"-23"-11"-8"-16,-11 0-4 15,-12-11-232-15,1-10 48 16,5-15 16-16,6-10-24 15,5-6-40-15,18-8-8 16,22-4-8-16,28-6 8 16,34-22-8-16,34-19 0 0,11 10-8 15,23-2 0 1,34-1 8-16,90-24 8 16,51-6 0-16,-46 57 0 0,-50 55-16 15,-11 29 0-15,-23 28-4 16,-6 30 8-16,-11 21 4 15,-17 9 0-15,-39 6-8 16,-34 10 0-16,-29 19-4 16,-16 13 8-16,-6 1 16 15,-17-16 16-15,-17-20 12 16,-23-2 8-16,-33 15-8 16,-40 25 0-16,-34 6-8 15,-11-19 0-15,6-18-4 16,5-20 0-16,-17-18-4 15,12-15 0-15,16-18-20 0,29-11-16 16,34-15-20 0,16-27 8-16,23-34-468 0,17-48-464 15</inkml:trace>
  <inkml:trace contextRef="#ctx0" brushRef="#br0" timeOffset="49996.01">26901 14909 912 0,'0'11'272'0,"0"25"12"0,-5 14 16 16,-1 10-220-1,0 15 40-15,1 17 4 16,-1 10-32-16,-5-5-36 0,5 2 0 16,1-11-16-16,-1-11-8 15,0-13-52-15,1-15-32 16,-1-14-8-16,6-11 32 15,-6-19-328-15,6-34-352 16</inkml:trace>
  <inkml:trace contextRef="#ctx0" brushRef="#br0" timeOffset="50363.8">26879 14819 496 0,'5'-5'132'0,"1"-8"0"16,11-9-4-16,11-4-120 15,6-3 24-15,0 5 4 16,6 0-8-16,-1 2-4 16,1 2 16-16,-1 9 8 15,-5 8 0-15,0 8 32 16,-6 17 40-16,0 20 32 16,0 17 8-16,1 25-12 15,-7 4-8-15,1 7-20 16,-1 2-8-16,1-4-24 0,-6-3-8 15,0-2-20 1,0-4 0-16,-6-20-4 16,0-9 8-16,-5-2-8 15,-12-7-8-15,-16-8-24 16,-1-14-16-16,-11-4-84 16,-5-2-64-16,-12-16 4 0,-5-18 72 15,5-17 68-15,6-9 0 16,-1 12-4-16,13 3 0 15</inkml:trace>
  <inkml:trace contextRef="#ctx0" brushRef="#br0" timeOffset="50515.11">26839 15333 848 0,'0'0'252'16,"12"-3"4"-16,-1 1 12 16,6 0-212-16,11-5 40 15,6 3 0-15,11 0-32 0,0-5-56 16,6 0-24-1,-11 2-124-15,-1 1-96 0,1-8-180 16,-12 3-72-16</inkml:trace>
  <inkml:trace contextRef="#ctx0" brushRef="#br0" timeOffset="50718.97">27110 15057 968 0,'0'7'292'0,"0"10"-4"16,0 8-4-16,0 3-244 16,0 12 56-16,6 2 8 15,0 8-32-15,5 8-48 0,-6 4 0 16,1 4-116 0,0 2-104-16,-1-2-260 0,-5-9-152 15,0-17 100-15,0-7 256 16</inkml:trace>
  <inkml:trace contextRef="#ctx0" brushRef="#br0" timeOffset="50881.55">27003 15535 1128 0,'0'0'344'16,"0"-4"-40"-16,0 0-40 15,0 1-312-15,11-5 80 0,12-6 48 16,11-1-16 0,11-9-40-16,17-3-8 15,6 3-368-15,-1-2-352 0,-4 1 0 16,-13 10 352-1,-10-1 352-15,-12 8 0 0</inkml:trace>
  <inkml:trace contextRef="#ctx0" brushRef="#br0" timeOffset="53781.06">27782 14925 960 0,'0'0'288'0,"0"-5"0"16,0 3 0-16,6 0-256 0,11-5 40 15,-1-2 16 1,18 1-16-16,0-1-32 15,11-7-16-15,1 5-92 0,-1-2-72 16,0 2-276-16,-11-4-200 16</inkml:trace>
  <inkml:trace contextRef="#ctx0" brushRef="#br0" timeOffset="54029.59">28064 14934 816 0,'0'4'240'0,"0"11"12"0,0 14 16 16,6 9-176-16,5 10 56 0,0 7 20 15,1 9-32 1,10 7-48-16,-5 1-8 16,-6-5-12-16,1-1 8 0,-1-5-8 15,-11-3-8-15,-6-12-20 16,-11-6 0-16,-5-1-80 15,-12-10-64-15,-11-20-384 16,0-27-312-16,5-21 56 16,6 17 376-16</inkml:trace>
  <inkml:trace contextRef="#ctx0" brushRef="#br0" timeOffset="54214.59">27810 15185 936 0,'0'0'280'0,"6"-5"-8"0,5-1-8 15,12 1-244-15,5 3 48 16,11-2 12-16,7 2-24 16,-1-1-144-16,0 1-112 15,6-2-224-15,-6-7-104 16,-6 2 100-16,-10 2 216 16,-7 3 212-16,-5-3 0 15</inkml:trace>
  <inkml:trace contextRef="#ctx0" brushRef="#br0" timeOffset="56933.16">28662 15064 760 0,'0'-7'220'0,"0"-4"16"16,12 7 12-16,5-3-180 0,5-6 32 16,12-3 4-16,11-1-24 15,-5-12-60-15,-1 0-32 16,6 1-116-16,-11-5-72 15,-5 4-176-15,-7-2-96 16,-5 0 92-16,-6 9 192 16,-5 7 188-16,0 4 0 15</inkml:trace>
  <inkml:trace contextRef="#ctx0" brushRef="#br0" timeOffset="57062.18">28911 14715 1024 0,'0'11'308'16,"0"22"-12"-16,-6 18-12 0,1 2-268 15,5 11 56 1,-6 2 28-16,-5-2-24 0,-1 4-120 16,-5 1-88-1,-5-8-300-15,-1-12-200 0,1-12 72 16,5-6 280 0</inkml:trace>
  <inkml:trace contextRef="#ctx0" brushRef="#br0" timeOffset="57262.33">28945 15128 920 0,'5'0'276'0,"1"0"-20"0,11 0-12 16,0 0-252-1,11 0 48-15,0 2 32 16,1 0 0-16,-1 2-76 0,-6-1-64 16,-5-1-108-16,-5 0-40 15,-1 0-132-15,-17 3-88 16,-5-3 84-16,5 0 176 15,1 0 176-15,-1 0 0 16</inkml:trace>
  <inkml:trace contextRef="#ctx0" brushRef="#br0" timeOffset="57564.12">28623 15046 504 0,'0'2'136'0,"-6"9"52"0,1 11 48 0,-7 3-96 16,1-1-8-16,-6 9-28 16,12 2-8-16,-7-6-16 15,18 2 0-15,5-5 4 16,12 1 8-16,16-5-12 16,12-3-8-16,-6-3-16 15,12-1 8-15,-7 1-8 16,1-5-8-16,-6 0-8 15,-5-5 0-15,-6 1-36 16,-12-5-32-16,-5 3-20 16,0-8 24-16,-17-5-340 0,-5-3-352 15,-1-3 0 1,0 8 360-16,1-3 356 16,-7 2 0-16</inkml:trace>
  <inkml:trace contextRef="#ctx0" brushRef="#br0" timeOffset="57756.86">28691 14654 1072 0,'5'0'324'0,"1"0"-16"0,5 8-20 16,12 3-304-16,5 3 48 16,12 5-96-16,-7-1-128 15,7-5-252-15,5-2-112 0,-5-8 108 16,-12-1 224-1,-6 2 224-15,-5-4 0 0</inkml:trace>
  <inkml:trace contextRef="#ctx0" brushRef="#br0" timeOffset="58064.38">29199 14510 520 0,'5'0'140'0,"7"0"52"15,10 0 52-15,12 0-108 16,11 0-16-16,6-4-44 16,-11-1-24-16,-1 3-20 15,1 2 8-15,-18 2 0 16,-5 14 0-16,-11 6-8 16,-18 9 8-16,-10 6 8 0,-1 10 8 15,1 5-4-15,5 6-8 16,-6-12-20-16,6-2-8 15,6-4-56-15,0-12-40 16,11-10-88-16,11-11-32 16,23-20-148-16,0-16-104 15,-6 2 76-15,-5 3 192 16,5 4 184-16,-17 3 0 16</inkml:trace>
  <inkml:trace contextRef="#ctx0" brushRef="#br0" timeOffset="58202.11">29633 14651 968 0,'0'0'292'0,"0"5"-4"16,0 8 4-16,0 9-260 15,0 9 32 1,0 11 8-16,0 2-16 16,0 0-40-16,0 2-8 0,0-2-348 15,-5-8-328-15,-1-8 0 16,6-8 336-16,0-4 332 16,-6-5 0-16</inkml:trace>
  <inkml:trace contextRef="#ctx0" brushRef="#br0" timeOffset="58396.65">29323 15225 664 0,'0'0'188'0,"0"0"40"15,6 0 36-15,5 0-148 0,11-3 8 16,7-5-32-16,10-1-32 16,-5-5-84-1,11-3-48-15,-11 1-92 0,0-6-40 16,-6 3-120-1,0 3-72-15,-11 5 80 0,-5 0 160 16,-1 4 156-16,-6 3 0 16</inkml:trace>
  <inkml:trace contextRef="#ctx0" brushRef="#br0" timeOffset="58568.96">29515 14982 696 0,'0'2'200'15,"0"5"20"-15,0 6 24 16,0 5-148-16,-6 4 32 16,6 4 0-16,0 3-24 0,0-3-48 15,0 3-16 1,0 0-140-16,6-1-120 0,5-3-204 16,-11 3-72-16</inkml:trace>
  <inkml:trace contextRef="#ctx0" brushRef="#br0" timeOffset="58844.75">29379 15513 840 0,'0'5'248'0,"0"1"-28"15,0-1-24-15,0-5-212 16,12-7 72-16,5-13 24 16,16-6-32-16,-4-14-120 15,10-6-80-15,6-7-32 16,0 0 56-16,-5-2 64 0,-6 4 16 15,0 9 88-15,-12 9 72 16,-5 5 64 0,-5 6 0-16,-1 6-32 0,-11 12-24 15,5 6-36-15,1 7-8 16,0 11-28-16,-1 6-8 16,1-6-132-16,11-5-112 15,0 1-236-15,5-16-112 16</inkml:trace>
  <inkml:trace contextRef="#ctx0" brushRef="#br0" timeOffset="59050.63">29989 14795 952 0,'0'6'284'15,"0"12"8"-15,0 11 4 16,6 15-216-16,5 11 64 16,-5 2 44-16,-1 3-16 0,6 4-44 15,-5-1-16-15,-6-3-32 16,-11-9-8-1,-12 2-24-15,1-9-8 0,-12-18-80 16,0-15-64-16,0-22-424 16,6-22-352-16,11-9 52 15,0 11 416-15,6 5 412 16,5-3 0-16</inkml:trace>
  <inkml:trace contextRef="#ctx0" brushRef="#br0" timeOffset="59379.68">30356 14585 704 0,'0'7'204'16,"0"13"16"-16,0 17 20 0,-6 9-160 16,6 3 24-16,0 6 8 15,6-6-8-15,-6-10-24 16,11-6-8 0,0-2-40-16,12-13-32 0,5-16-124 15,6-20-88-15,0-8-196 16,5-7-96-16,-16 2 96 15,0 5 208-15,-6 3 200 16,-6 4 0-16</inkml:trace>
  <inkml:trace contextRef="#ctx0" brushRef="#br0" timeOffset="59583.34">30457 14764 1064 0,'0'9'324'0,"0"21"-16"16,-5 17-12-16,5-3-276 15,0 9 64-15,-6 0 28 0,6-5-24 16,6-6-48-16,-6-7-8 16,5-8-128-16,1-7-104 15,5-9-288-15,-5-11-176 16,11-16 104-16,-11 7 280 16,-1 5 280-16,7-7 0 15</inkml:trace>
  <inkml:trace contextRef="#ctx0" brushRef="#br0" timeOffset="59998.24">30909 14303 1056 0,'0'0'320'0,"0"0"-16"0,6 0-16 16,-6 9-296-16,5 6 48 16,1-4 8-16,0 5-24 15,-1 6-360-15,1-5-328 16,-6-3 0-16,0 1 336 15</inkml:trace>
  <inkml:trace contextRef="#ctx0" brushRef="#br0" timeOffset="60162.61">30694 14523 960 0,'6'5'288'15,"-6"4"-28"-15,6 2-32 0,5 6-372 16,0-1-56-16,12-1-144 16,-6-4-88-16,0-6 84 15,-6-1 176-15</inkml:trace>
  <inkml:trace contextRef="#ctx0" brushRef="#br0" timeOffset="60530.89">30965 14512 504 0,'0'0'136'0,"0"0"4"0,0 0 8 16,0 3-92-1,0 3 48-15,0 7 32 0,0 3-8 16,0 6-16-16,6 7 0 16,0 4-16-16,-1 4-8 15,1 7-12-15,-6 5 0 16,11 1 4-16,-11 3 8 16,6 5-8-1,-6-8-16-15,0-5-24 0,-6-8 0 16,-5-4-4-16,-12-6 8 15,1-10-4-15,-6-4 0 16,-12-8-16-16,6-12 0 16,6-6-16-16,0-5 0 15,11-6-16-15,11-5 0 0,23-8-16 16,17-5-8 0,6-15-32-16,10 4-16 15,12 6-60-15,1-1-32 0,-1 2 28 16,11 6 72-1,-11 0-216-15,6 3-280 0,-17 10 0 16,-12 10 288-16,-11-1 280 16,-5 9 0-16</inkml:trace>
  <inkml:trace contextRef="#ctx0" brushRef="#br0" timeOffset="60746.6">31400 14349 648 0,'0'0'184'0,"6"-2"32"16,5-2 32-16,6-5-152 15,11 7 0-15,6-7-80 0,0-2-80 16,0-2-104-16,0-5-24 16,-6 0-84-16,-6 5-56 15,-5-2 68-15,-5 8 136 16,-7 0 128-16,1 1 0 15</inkml:trace>
  <inkml:trace contextRef="#ctx0" brushRef="#br0" timeOffset="60867.15">31394 14230 968 0,'0'9'292'0,"0"6"-28"0,0 7-20 0,0 9-324 15,0-2 0-15,6-3-56 16,-6-1-40-16,11-10-144 15,-5-4-88-15</inkml:trace>
  <inkml:trace contextRef="#ctx0" brushRef="#br0" timeOffset="61334.09">31603 14235 1008 0,'-5'6'304'0,"-7"18"-20"16,-5 12-24-16,6 3-280 0,-6 6 48 15,-5-1 12 1,5 2-24-16,-6-6-72 0,0-7-32 16,7-11-40-16,10-5 0 15,0-8 48 1,12-4 56-16,22-12 76 16,12-13 32-16,-1 9 20 0,6 2 0 15,6-2-20 1,-6 5-8-16,0 6-12 15,-11 4 8-15,-5-2-24 0,-7 3-16 16,-11 3-68-16,1 8-40 16,-12-3-92-16,-12-2-48 15,-5 0 24-15,-5-2 80 16,-1-5 128-16,-11-1 56 16,17 1 64-16,1-4 16 15,-1 4-8-15,0 12-16 16,0 17-4-16,5 20 16 0,7 17 0 15,-1 10-8-15,6-1-28 16,0 3-16-16,6-5-20 16,-1-13 0-16,1 0-20 15,5-13-16-15,-5-12-120 16,0-8-96-16,5-11-392 16,0-22-280-16,1-14 92 15,-7 10 384-15</inkml:trace>
  <inkml:trace contextRef="#ctx0" brushRef="#br0" timeOffset="62030.01">32247 14479 976 0,'0'5'292'0,"-6"8"-16"0,0 7-20 16,1 11-256-16,-7 6 64 16,-4-6 20-16,-1 2-32 15,0 0-36-15,5-9 0 16,-10 1-8-16,5-10 0 15,17-4-48-15,0-11-32 16,11-11-16-16,12-7 24 16,11-15 16-16,11 0-8 15,-6-2 12-15,12 4 24 16,0 5 52-16,-6 6 32 16,-5 7 24-16,-7 2-8 15,-4 6-12-15,-12 14 0 16,-6 9-36-16,-11 4-24 0,-6 0-80 15,-11 0-48-15,-11 2 4 16,0-8 56-16,0-10-212 16,-1-15-264-16,7 0 0 15</inkml:trace>
  <inkml:trace contextRef="#ctx0" brushRef="#br0" timeOffset="62131.64">32405 14429 592 0,'0'0'164'0,"-6"0"12"15,6 0 12-15,0 6-132 16,0 12 32-16,0 8-232 15,0 5-256-15,0-2-40 16</inkml:trace>
  <inkml:trace contextRef="#ctx0" brushRef="#br0" timeOffset="62583.38">30869 15685 920 0,'0'0'276'0,"12"-2"12"15,5-7 12-15,22-8-240 0,6-5 24 16,17-14-32 0,6 3-48-16,-6 0-148 0,-5 0-96 15,-1 7-180-15,-11 10-80 16,-11 5 108-16,-11 5 200 16,-6 1 192-1,-6 5 0-15</inkml:trace>
  <inkml:trace contextRef="#ctx0" brushRef="#br0" timeOffset="62929.95">30954 15846 1096 0,'0'-2'332'15,"6"2"-20"-15,-6-2-28 16,5 2-308-16,7-2 48 0,-1 2 4 15,12-7-40-15,-6-2-68 16,5-4-16-16,6-5-12 16,1-4 16-1,-7 5 44-15,1-1 32 0,-1 5 60 16,-5 0 32-16,-6 6 8 16,-5 0-16-16,5 10-20 15,-5 3 8-15,-6 3-8 16,-11 2 0-16,-1 11-52 15,-4 0-40-15,-1-6-120 16,0-8-72-16,0-8-180 16,5-15-96-16,-4 8 100 15,10 1 208-15,0-5 204 0,1 2 0 16</inkml:trace>
  <inkml:trace contextRef="#ctx0" brushRef="#br0" timeOffset="63098.35">31056 15339 752 0,'0'5'220'0,"0"12"44"0,0 21 44 15,0 17-160-15,5 11 16 16,-5 2-4-16,0 10-8 16,6-1-36-16,-6-7-16 15,6-6-28-15,-6-9 0 16,5-4-80-16,-5-16-64 16,6-13-24-16,-6-2 48 15,6-13 48-15,-6-20 0 16</inkml:trace>
  <inkml:trace contextRef="#ctx0" brushRef="#br0" timeOffset="63666.93">30915 15979 1072 0,'-6'4'324'0,"0"5"-16"16,1 4-20-16,5 5-304 15,0-3 48-15,0-4 0 16,11 0-32-16,6-9-60 15,17-17-16-15,-6-9-84 16,12-14-64-16,16-17-160 16,6-11-96-16,0-11 252 15,6 0 352-15,0 10 188 16,-12 10-152-16,-5 11-120 0,-6 19 48 16,-17 16 72-1,-11 22 40-15,-11 31-16 0,-12 5-40 16,1-8-56-16,-1 12 0 15,-11-7-28 1,0-11-16-16,6-4-56 0,5-5-32 16,12-15-56-16,16-16-16 15,1-4 8-15,16-11 32 16,-5-2 64-16,6 0 40 16,-12 4 28-16,0 4 0 15,-11 19 0-15,-6 12 8 16,-11 7-12-16,-17 9-16 15,-28 4-68-15,-11 3-48 16,-1-5-96-16,-5 0-40 0,0-7 0 16,6-12 48-1,11-10 64-15,11-11 24 16,11-1 48-16,6-3 32 0,12-3 80 16,10 1 48-16,12-2 52 15,0 4 8-15,17 4-24 16,6 0-24-16,-1 3-44 15,1 6-8-15,-1 3-48 16,1 1-24-16,-12 3-24 16,-6 2 16-16,-5 0-320 15,-17 2-328-15</inkml:trace>
  <inkml:trace contextRef="#ctx0" brushRef="#br0" timeOffset="64096.52">31186 16078 664 0,'0'0'188'0,"5"-2"16"0,6-3 12 16,1 3-160-16,5-2 16 16,5-1-32-16,1 1-40 15,-6 2-28-15,5 2 24 16,-5 2 40-16,-5 4 24 16,-7 10 16-16,1-1 0 15,-6 5-20-15,-6 0-8 16,1-2-24-16,5-1 0 15,0-1-12-15,0-1 0 16,5-2-12-16,1 1 0 16,0-3-12-16,-6 6 0 0,-12 5-60 15,-5 3-48-15,-11-8 8 16,-6 7 72-16,0 5 108 16,-5-7 48-16,-1-4 24 15,18-1-16-15,-1-3-28 16,6-6-8-16,12-3-4 15,16-3 8-15,11-6-4 16,18-10-8-16,22-3-16 16,11-5-8-16,6-2-16 15,-5-1 0-15,-12 3-60 0,0 0-48 16,-6 0-12 0,-5-9 48-16,-6 7 36 15,-5-2 0-15,-6 1-4 0</inkml:trace>
  <inkml:trace contextRef="#ctx0" brushRef="#br0" timeOffset="64432.27">31919 15419 1040 0,'0'0'316'15,"0"0"-40"-15,6-5-36 16,11 1-280-16,0-5 80 0,11 2 32 16,6 1-32-16,5-3-32 15,-5 7 8-15,0 4 8 16,-6 2 8-16,-11 5-4 15,0 2 0-15,-11 9-8 16,-6 6 0-16,-6 10-36 16,-11-5-32-16,0-5-8 15,0-2 32-15,-5-4-300 16,-1-13-320-16,-5-12-4 16</inkml:trace>
  <inkml:trace contextRef="#ctx0" brushRef="#br0" timeOffset="64630.89">31976 15289 976 0,'0'4'292'0,"0"7"4"0,0 9 4 16,5 8-260-16,1 8 40 16,5 10 8-16,-5-2-24 15,11-2-72-15,-11 4-40 16,-1-8-20-16,1-7 32 15,-6-9-284-15,0-2-304 16</inkml:trace>
  <inkml:trace contextRef="#ctx0" brushRef="#br0" timeOffset="65333.7">31914 15721 368 0,'0'-3'92'0,"0"3"44"16,0-2 52-16,0-2-44 16,5-1 8-16,-5-1-28 15,0 1-24-15,0 3-32 16,6-2 0-16,0 2-12 15,-1 6-8-15,7 3-20 16,-7 6-8-16,1 9-4 16,-1 9 16-16,-5 2 16 15,0 4 16 1,0 3-4-16,-5-3-8 0,5-3-28 16,0-4-8-16,11-8-32 15,0-2-8-15,6-9-24 16,0-4-8-16,12-14-16 15,-1-4 0-15,0-2 4 16,6 0 16-16,-6-3 36 0,-11 5 32 16,0 3 48-16,-6 3 32 15,-5 10 24-15,-17 8 0 16,-1 2-16-16,-5 7-16 16,-11 9-20-16,-6-2 0 15,0 2-20-15,-5-3-16 16,-1-6-24-16,1-8 0 15,5-17-16-15,0-8 0 16,12-11-24-16,10-13-16 16,7-11-20-16,10-9 0 15,18-3-12-15,16-6 0 16,12 11-16-16,6 9 0 16,10 0 16-16,1 16 24 0,-12-3 44 15,-5 6 24-15,-11 21 28 16,-12 11 8-16,0 4 8 15,0 0 8-15,-11 13-4 16,0 2 0-16,0-6-12 16,0 2 0-16,-6-2-8 15,1-2 0-15,-7-3-24 16,1 1-16-16,-17-5-48 16,-1 0-16-16,-10 6-24 15,-1-3 0-15,1-8 64 16,-1 3 72-16,6 0 40 15,6-5-24-15,0 1-16 16,11-3 16-16,5 0 8 0,1-2 0 16,17 0-12-1,-1-2-8-15,12-5-48 0,0 3-32 16,11-1-16-16,6-8 24 16,5 2-352-1,1 0-368-15,-18-9-4 0</inkml:trace>
  <inkml:trace contextRef="#ctx0" brushRef="#br0" timeOffset="65820.53">32585 15670 1008 0,'0'2'304'0,"0"9"-16"0,0 16-16 16,6-1-264-16,0 5 56 16,-1 0 40-16,7 4-16 0,-7-8-88 15,1-5-72 1,0 2-328-16,-1-6-256 16,-5-25 48-16</inkml:trace>
  <inkml:trace contextRef="#ctx0" brushRef="#br0" timeOffset="66062.73">32839 15110 960 0,'0'0'288'0,"6"0"-16"16,0 2-16-16,-1 5-244 0,1 6 64 15,0 5-4-15,5-1-56 16,-5-1-52-16,-1 1 16 16,6-1-88-1,-5-3-96-15,5 0-200 0,12-2-96 16</inkml:trace>
  <inkml:trace contextRef="#ctx0" brushRef="#br0" timeOffset="67815.57">32642 15205 960 0,'0'0'288'16,"-6"4"4"-16,-5 3 8 15,0 10-248-15,-1 5 40 0,-5 3 4 16,0 3-24-16,1 1-64 16,4 2-32-16,-5-2-348 15,0 1-312-15,6-5 16 16</inkml:trace>
  <inkml:trace contextRef="#ctx0" brushRef="#br0" timeOffset="68253.78">32568 15467 456 0,'0'0'120'16,"6"0"-8"-16,0 5-8 0,-1-5-76 16,7-3 56-1,10-6 36-15,6-2-8 0,12 3-20 16,5-3 0-16,-5-11-12 16,-1 2-8-16,12 4-32 15,-12-4-24-15,1 5-100 16,-6 6-72-16,-6-2-164 15,-5 2-80-15,-1 3 72 16</inkml:trace>
  <inkml:trace contextRef="#ctx0" brushRef="#br0" timeOffset="68497.47">32755 15480 656 0,'0'7'188'16,"0"8"0"-16,0-1 4 16,0 1-176-16,0 0 16 15,0 1-28-15,5-1-32 16,1-1-56-16,5-3-16 15,1-11-124-15,-7-9-104 16</inkml:trace>
  <inkml:trace contextRef="#ctx0" brushRef="#br0" timeOffset="68817.23">32952 15460 936 0,'0'0'280'0,"0"0"-44"16,0 5-40-16,-5 6-244 15,-1 2 80-15,0 11 40 16,6 3-40-16,-5-3-120 16,-1 0-80-16,6 3-48 15,-6 1 32-15,-5-8 56 16,0-2 32-16,-17-3 40 16,5-1 16-16,0-3 52 0,1-3 40 15,-1 4 56-15,6-4 24 16,6-5 4-16,0-3-16 15,-1 4-28-15,12-4-8 16,6-4-20-16,11-5 0 16,17-7-20-16,11-1-8 15,6-10-80-15,-6-6-64 16,6-4-228-16,5-3-152 16,-16 7 56-16</inkml:trace>
  <inkml:trace contextRef="#ctx0" brushRef="#br0" timeOffset="69105.55">32822 15818 1040 0,'-5'0'316'0,"-1"6"-44"16,1 10-44-16,-1-1-280 16,0 7 80-16,6 2 68 15,0-6 0-15,0 0-48 16,0-1-32-16,0-3-72 16,6-6-24-16,5-1 0 15,0-9 40-15,6-7-256 0,-5-4-280 16</inkml:trace>
  <inkml:trace contextRef="#ctx0" brushRef="#br0" timeOffset="69447.11">32997 15749 480 0,'0'0'128'0,"0"0"-4"0,0-2-8 16,6 0-68-16,0 2 64 15,-1 4 48-15,7 3-8 16,-7-11-28-16,1 1-8 15,5 10-20-15,-5 0 0 16,0-3-24-16,-1 0-8 16,1 3-24-16,5 4 0 0,-5 2-20 15,-12 7-8 1,-5 2-4-16,0-4 16 16,-1 4 16-16,-5-2 8 0,0-3 8 15,6-3 0-15,-6-6-4 16,11-1 0-16,-5-3-12 15,6 3 0-15,-1-3-12 16,6 1 0-16,6-3-4 16,-1 0 0-16,12 0-24 15,0-2-24-15,6 0-84 16,5-6-56-16,6-7-304 0,5 4-240 16,1-4 72-16</inkml:trace>
  <inkml:trace contextRef="#ctx0" brushRef="#br0" timeOffset="69545.23">33505 15901 968 0,'0'0'292'16,"0"3"-20"-16,0 1-12 16,0-2-264-16,0 0 48 15</inkml:trace>
</inkml:ink>
</file>

<file path=ppt/ink/ink34.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03:55.603"/>
    </inkml:context>
    <inkml:brush xml:id="br0">
      <inkml:brushProperty name="width" value="0.05292" units="cm"/>
      <inkml:brushProperty name="height" value="0.05292" units="cm"/>
      <inkml:brushProperty name="color" value="#FF0000"/>
    </inkml:brush>
  </inkml:definitions>
  <inkml:trace contextRef="#ctx0" brushRef="#br0">12875 6427 1632 0,'11'22'512'0,"40"0"4"15,28-24 8-15,0 2-512 16,23 4 0-16,22-10-4 16,17-3 0-16,0 18-8 15,6 4-8-15,5-17 0 16,6-3 8-16,40 3 8 16,39 1 0-16,-68 6-4 0,-50 1 0 15,-6 3-4-15,11 4 0 16,-6-11 4-16,-10-7 8 15,-18 5-4-15,-11 2-8 16,6 0 0 0,-1-2 8-16,18-1 0 0,11-3 0 15,-17-3-8-15,-29 9 0 16,-4 4-4-16,-1 3 0 16,0 0-4-16,0-3 8 15,-6-4 0-15,1 0 0 16,-12-4 0-16,-11-3 8 15,-6 5 0-15,0 2 0 16,6 0-12-16,0 0-8 16,-6 0-4-16,12 0 8 15,-6 0 8-15,-1 0 8 0,1 0-4 16,6 4 0 0,11 1-4-16,-1-3 0 0,7 0 0 15,5 2 0-15,17 1 0 16,11-1 0-16,-5-6-4 15,-17 0 0-15,5-3-4 16,-5-3 0-16,11 3 4 16,-11 1 8-16,-1-1 4 15,-5 1 0-15,-5-7-4 16,-12 7 0-16,6 1-8 16,-12 3 0-16,1 0-4 15,-18 0 8-15,-10 0 0 16,5 0 8-16,5 3 0 15,6-1 0-15,1 0 0 16,-12-2 0-16,-1 0-4 0,1 0 0 16,0 0-12-16,-5 2 0 15,-1-2 4-15,-11 2 16 16,0-2-8-16,0-2-16 16,0 2-112-16,0 0-88 15,0-11 8-15,-6-13 104 16,-11 0 100-16,-5-1 0 15</inkml:trace>
  <inkml:trace contextRef="#ctx0" brushRef="#br0" timeOffset="29317">16781 9435 648 0,'-6'0'184'0,"1"0"40"16,-1 0 40-16,0 0-160 15,6 0-8-15,-5 0-20 16,5 0 0-16,5 0-12 15,12 0-8-15,17 4-8 16,6-2 0-16,22 5-8 16,5-1-8-16,18 1-8 15,0 0 8-15,11-3 0 0,0 0 0 16,17 1 0-16,0-3 0 16,5 0-16-16,-5 1-8 15,0-3-8-15,5 0 8 16,7 0 4-16,4 0 0 15,1 0-4-15,-6-3 8 16,12-1-4-16,11-5 0 16,-6-2-4-16,0 0 0 15,-11 0 0-15,5-4 0 16,1 4 0-16,-7 2 8 16,-4-2-8-16,-13 4 0 15,1 0-12-15,-5 1 0 0,10 4 4 16,-5-3 8-16,6-1 0 15,-1 1-8 1,6 3-8-16,6-2 8 16,6-3 0-16,-1 5 8 15,-11-3-8-15,-5 3 0 0,-1 0-4 16,1 0 8-16,5 2 4 16,0 0 0-16,-5-2-4 15,5 2 0-15,11-3-4 16,1 3 8-16,-6 0-4 15,-1-2 0-15,-4-2-4 16,-1-1 8-16,0 3-8 16,0-2-8-16,-5-1-4 15,-6 1 8-15,-1-1 4 16,7 1 0-16,-6 2 0 16,5 0 0-16,-10-1 0 0,-1 3 0 15,0 0 0-15,0 3 8 16,6-3 0-16,0 0 0 15,0 2-8-15,-6-2 0 16,-5 0-4-16,11 0 8 16,-6 0 0-16,0 0 0 15,1 0-12-15,4 0 0 16,-4 0-4-16,-7 0 8 16,6 0 0-16,6 0 0 15,12 0 4-15,-18 0 16 16,6 0 0-16,5 0-8 15,1 0-12-15,-1-5 0 16,12 3-4-16,-6 0 8 16,-11 2 0-16,0 2 0 0,11-6 0 15,-11 2 0-15,0-1 4 16,0 1 8-16,5 0-8 16,-5 2-8-16,17 0-8 15,0-2 8-15,-11 4 4 16,-1 2 8-16,1-4 0 15,-7 3 0-15,7-3 0 16,-6 0 0-16,-12 0-8 16,1 0-8-16,-6 0-4 15,6-3 8-15,-12 3 0 0,6 0 0 16,6 0 0-16,-7 0 8 16,7 3 4-1,0 1 0-15,5 3-8 0,6-1 0 16,5 1-8-16,1 4 8 15,-6-4 0-15,-12 1 0 16,-5-1 0-16,-11-3 8 16,-12 1-8-16,-5-3-8 15,-6 2-8-15,0 1 8 16,0-3 4-16,6 0 8 16,0 0-4-16,-6-2-8 15,6 3-4-15,-6-1 8 16,5-2 4-16,-4 0 8 15,-13 2-8-15,1-2 0 16,-17 2-8-16,-11 3 0 0,-23-1 0 16,0 0 8-16,5-1 0 15,-10-1 0-15</inkml:trace>
  <inkml:trace contextRef="#ctx0" brushRef="#br0" timeOffset="33235.49">2484 10806 944 0,'0'0'284'0,"0"0"-8"15,0 2-4-15,5-2-260 16,-5 2 32-16,17 7 12 15,6 7-8-15,5-5-12 16,23-7 8-16,33 5 4 0,1 0 8 16,22-7-8-16,23-4 0 15,34-9-8 1,16 0 8-16,52-9-4 16,84-2 0-16,-23 9-12 0,-44 4-8 15,10 2-4-15,7 1 8 16,5-1-4-16,-12-6 0 15,7-1-8-15,-12 3 0 16,11 3-12-16,-5-3-8 16,5-5-4-16,6-4 16 15,-17 5 4-15,-17-3 0 16,-11 3-4-16,-12 8 0 16,-16 5-4-16,-6 2 0 15,-29 0-4-15,-16 0 0 16,-17 0 0-16,-12 2 8 15,-10 0-4-15,-41 1 0 0,-16 3 4 16,-23 5 16-16,-5 0 4 16,-6 0 0-16,-11-13-4 15,-6-5 0-15,0-4-460 16,-6-8-456-16,-11-25-12 16,-6-9 456-16,1 17 448 15,22 27 0-15</inkml:trace>
</inkml:ink>
</file>

<file path=ppt/ink/ink35.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10:15.202"/>
    </inkml:context>
    <inkml:brush xml:id="br0">
      <inkml:brushProperty name="width" value="0.05292" units="cm"/>
      <inkml:brushProperty name="height" value="0.05292" units="cm"/>
      <inkml:brushProperty name="color" value="#FF0000"/>
    </inkml:brush>
  </inkml:definitions>
  <inkml:trace contextRef="#ctx0" brushRef="#br0">3658 2159 2672 0,'0'-3'40'15,"-23"-12"0"-15,0-9-8 0,7-16 8 16,-7-2-16-16,-17-11-8 16,18-13-16-16,-1 0 0 15,1-2 0-15,-1 1 8 16,6-8 0-1,6 9 0-15,0-2 0 0,11-14 0 16,0 7 0-16,22-6 0 16,1 4 0-16,-1-3 8 15,35 1-8-15,-12-3 0 16,17-1-8-16,0-1 0 16,23-2 4-16,-1-2 8 15,18 10-4-15,5 12-8 16,-16 2-8-16,5 7 8 15,5 11 0-15,-11-3 0 16,12 9 0-16,11 5 0 16,5 0 4-16,-10-3 8 15,10 12-4-15,12-5 0 0,-6 0-12 16,0 3 0-16,1 3-4 16,-12 5 8-16,11 5 0 15,0 13 0-15,-6-3 0 16,1 10 0-16,-6 12 0 15,-6 3 0-15,-5 11 0 16,-12 4 0-16,0 5 0 16,1 2 8-16,-1 2 0 15,-5 5 0-15,-6 8-4 16,-17 0 0-16,0 3 4 16,-17 8 16-16,-6 14 0 0,1-7-8 15,-17 6-12-15,-1 3 0 16,-16-9-4-16,5 4 0 15,-5 1 4-15,-1-5 8 16,-5 9 4-16,0-7 8 16,-11 7 0-16,-6-3 0 15,-5-8-8-15,-1-5-8 16,-17 7-8-16,-16-2 8 16,5 0 4-16,-11 6 8 15,-17 7 0-15,-6 2 0 16,6-13-12-16,-5 0 0 15,-18-4-8-15,-5-5 8 0,-6 7 0 16,-11-5 0-16,-12-4 0 16,1 2 8-16,-12 2 0 15,6-10 0 1,0-12 0-16,5-6 8 0,-22-9 0 16,12-12 0-16,-1-10 0 15,11-9 0-15,-10-11 0 16,5-15 8-16,11-3 0 15,6-6 8-15,5-9-12 16,12-7-8-16,22-4-20 16,0-2-8-16,6-14-32 0,12-24-16 15,-1-35 0 1,12-24 24-16,-1-7 24 16,29-16 8-16,-6 14 0 0</inkml:trace>
  <inkml:trace contextRef="#ctx0" brushRef="#br0" timeOffset="1554.56">13434 1859 1328 0,'0'0'412'0,"5"-3"-36"15,7-3-36-15,22-3-372 16,11-4 80-16,17 0 32 16,11-7-32-16,-5 2-40 15,0 0 0-15,-1 3 0 16,-16 4 0-16,-11 2-24 16,-12-6-16-16,-5 6-8 15,-12-2 24-15,0 4-392 16,-5-8-408-16,5 4 0 0,-11 0 408 15,6 6 408-15,-6-3 0 16</inkml:trace>
  <inkml:trace contextRef="#ctx0" brushRef="#br0" timeOffset="1750.37">13919 1565 1256 0,'-5'0'388'16,"-7"18"-44"-16,1 13-44 15,-6 4-348-15,-6 18 80 16,-5 31 60-16,-6 6-16 15,-11-6-40-15,0 4-16 16,0 1-36-16,-6-10-16 0,6-11 0 16,0-8 16-1,17-14 16-15,-1-13 0 16,12-15 0-16,0-9 0 0,6-1 0 16,0-5 0-1</inkml:trace>
  <inkml:trace contextRef="#ctx0" brushRef="#br0" timeOffset="1936.59">13586 2178 1352 0,'0'5'420'0,"0"4"-44"16,0 24-36-16,0 9-372 15,0 6 88-15,0 5 52 16,-5 11-32-16,-1 4-44 16,-5 1-8-16,-1-1-24 15,1-4-8-15,5-16-100 16,-5-19-80-16,0-16 4 15,5-39 96-15,1-7 88 0,5 13 0 16</inkml:trace>
  <inkml:trace contextRef="#ctx0" brushRef="#br0" timeOffset="2586.48">13496 2152 992 0,'0'0'300'15,"0"-2"-16"-15,6-11-12 16,10-7-284-16,13-11 32 15,5-2-4-15,11-5-24 16,-6 7-24-16,1 3 16 16,-1-3 40-16,-5 9 32 15,-11 9 24-15,5 6 0 16,-11 7-8-16,0 15 8 0,5 14 4 16,-5 13 8-1,0 17 0-15,0 12 0 0,0-5-12 16,-6 0 0-16,1 9-16 15,-1-6-8-15,-5-3-16 16,-1 0 0-16,7-11-8 16,-12 0 0-16,5-2-4 15,-5-7 0-15,-5-4-4 16,-1-2 8-16,-17-11 4 16,6-5 8-16,-5-2-16 15,-1-13-16-15,-11-14-32 16,-5-6-8-16,-6-15-52 15,5-14-32-15,-5-4-60 16,0-9-16-16,5-2-8 0,1-2 16 16,11 8 44-16,5 5 32 15,0 4 40-15,7 7 16 16,4 9 40-16,1 4 32 16,5 5 24-16,1 2 0 15,5 2-8-15,5-5 0 16,7 5 0-16,10-2 0 15,23-3-12-15,6 3-8 16,0 0-12-16,0 4 8 16,-12 3-4-16,-11 10 0 15,-5 11-4-15,-6 5 8 16,-17 4 16-16,0 10 16 0,-6 1 8 16,-5-4 0-1,5-14-20-15,6 3-8 16,0 0-20-16,6-11 0 0,17-5-12 15,-6-6 0-15,11-7-40 16,0-2-32 0,-5-13-4-16,-1-7 32 0,12 0-332 15,-6 3-360-15</inkml:trace>
  <inkml:trace contextRef="#ctx0" brushRef="#br0" timeOffset="6751.49">14546 1724 440 0,'0'0'116'0,"0"0"60"0,5 7 68 16,-5 6-60-16,0 18-8 16,6 9-24-16,0 10-8 15,-1 3-16-15,-5 7 8 16,6 1-16-16,-6-10-8 15,0-4-32-15,0-10-16 16,6 0-40-16,-6-8-16 16,0-11-128-16,0-3-104 0,0-4-256 15,5-13-144-15,-5-16 104 16,0 5 264 0,6 4 256-16,-6-2 0 0</inkml:trace>
  <inkml:trace contextRef="#ctx0" brushRef="#br0" timeOffset="6950.79">14760 1870 1056 0,'0'0'320'0,"6"15"-40"0,0 16-40 16,5 4-292 0,-6 7 72-16,7-2 60 15,-1-7 0-15,0 4-32 16,-5-3-16-16,0-12-48 15,-1 2-16-15,1-9-108 0,-6-13-80 16,0-4-200-16,-6-22-112 16</inkml:trace>
  <inkml:trace contextRef="#ctx0" brushRef="#br0" timeOffset="7241.12">14834 1356 504 0,'0'0'136'15,"0"-4"24"-15,0 1 24 16,0 3-96-16,0 3 24 16,0 19 24-16,0 20 16 0,5 15 8 15,1 20 8 1,0 33-4-16,5 23 0 0,-11 5-32 16,5-3-24-16,-5-7-36 15,0-2 0-15,-5-10-8 16,5-12 0-16,-6-20-16 15,-5-14-8-15,5-21-48 16,1-16-24-16,-7-24-12 16,7-36 24-16,-1-30 20 15,6-3 0-15,-6 1 0 16,6 8 0-16,0 11 0 16,0 5 0-16</inkml:trace>
  <inkml:trace contextRef="#ctx0" brushRef="#br0" timeOffset="10235.08">15093 1689 1152 0,'6'0'352'15,"-6"0"-28"-15,6 0-32 16,-6 0-316-16,5 0 72 16,1 0 56-16,5 0-8 15,6 0-28-15,6 0-16 16,-1-7-24-16,1 3 0 15,-1-7-52-15,1 2-48 0,0 0-8 16,-7 0 40 0,1 1-332-16,-5 1-368 0,-1 7-4 15,0 0 376 1,-11-2 368-16,6 2 0 0</inkml:trace>
  <inkml:trace contextRef="#ctx0" brushRef="#br0" timeOffset="10416.11">15296 1702 848 0,'0'0'252'0,"0"0"-20"0,-5 0-20 16,-1 7-212-16,-11 8 64 15,0-4 44 1,-11 16-8-16,0 12-80 16,-6 8-64-16,0-3-124 0,0 4-56 15,0-10-136-15,6-1-80 16,0-13 92-16,11-6 176 15</inkml:trace>
  <inkml:trace contextRef="#ctx0" brushRef="#br0" timeOffset="10569.11">15054 1949 680 0,'0'9'196'15,"11"6"28"-15,0-1 36 16,6 8-140-16,0 2 32 16,-6 9 4-16,1-7-16 15,-1 5-44-15,0-4-16 16,-5-3-80-16,0-4-48 15,-1-3-20-15,1-1 40 0,-6-9-284 16,0-1-312-16</inkml:trace>
  <inkml:trace contextRef="#ctx0" brushRef="#br0" timeOffset="10852.71">15347 1834 1000 0,'0'-6'300'0,"0"-5"-32"15,12 2-36-15,10-6-280 16,-5-1 64-16,11 5 32 16,-5-4-24-16,-1 8-8 15,-5-2 16-15,0 9 24 16,-5 5 16-16,-1 3-12 16,-5 10-16-16,-6 2-20 15,0 2 0-15,0 2 0 0,-6 0 8 16,-5 12-24-16,-1-3-16 15,-5-2-56-15,-5-5-24 16,-1 3 8-16,1-1 40 16,5-14-272-16,-6-5-312 15,6-9 0-15,0 0 312 16</inkml:trace>
  <inkml:trace contextRef="#ctx0" brushRef="#br0" timeOffset="11085.56">15274 1874 1064 0,'0'0'324'0,"0"9"-12"16,6 11-12 0,-6 22-276-16,0 4 56 15,0 2 44-15,0 12-8 0,0-7-28 16,-12-2-8 0,-5-1-12-16,0-3 8 0,-11-5-20 15,-6-9-24-15,6 2-96 16,-11-11-64-16,-1-6-8 15,6-5 64-15,6-13 64 16,5-9 8-16,1-4 0 16,5 6 0-16,11-1 0 15,-5-1 0-15</inkml:trace>
  <inkml:trace contextRef="#ctx0" brushRef="#br0" timeOffset="11285.87">15302 2291 1192 0,'0'0'364'0,"11"2"-36"0,1 7-44 16,10 4-324-16,6 0 80 15,1 7 72-15,5 0-8 16,-6 2-32-16,-6-4-16 16,1-7-24-16,-6 2 8 15,-6-4-44-15,0 0-40 16,-16-7-20-16,-1-2 24 16,-5-7 28-16,5-6 8 15,1 4 4-15,-1-4 0 16,0 4 0-16,6 2 0 15</inkml:trace>
  <inkml:trace contextRef="#ctx0" brushRef="#br0" timeOffset="11703.94">16019 1208 984 0,'0'7'296'0,"0"-5"52"0,0 0 48 16,6 3-248-16,-6 12 0 16,5 3-56-16,7 2-48 15,-1 2-36-15,0 5 16 16,0 2 8-16,1-5 0 15,-1 3-56-15,-5-7-40 0,5-2-8 16,-5-2 40-16,-1-1-344 16,-5-6-384-1</inkml:trace>
  <inkml:trace contextRef="#ctx0" brushRef="#br0" timeOffset="11952.18">15759 1667 1136 0,'6'0'348'0,"0"0"-40"16,11 2-36-16,5-2-308 0,12 0 80 16,0 0 48-1,5-4-24-15,1-5-44 0,-1-2-8 16,-5-2-48-16,6-1-32 15,-12-1 0 1,-5 2 32-16,-1-1 32 0,-11 6 0 16</inkml:trace>
  <inkml:trace contextRef="#ctx0" brushRef="#br0" timeOffset="12217.6">15923 1733 960 0,'0'0'288'0,"0"7"40"0,0 10 40 16,0 21-232-16,0 10 16 0,6 10-32 15,-1 8-40 1,1-5-36-16,-6 3 16 16,0 3 12-16,0-8 8 15,-11-4-20-15,-6-2-16 16,-6-4-32-16,-5-10-8 0,-6-10-84 15,6-5-72-15,0-13-376 16,-1-15-296-16,7-14 72 16,10 12 376-16,1-3 376 15,0-7 0-15</inkml:trace>
  <inkml:trace contextRef="#ctx0" brushRef="#br0" timeOffset="12633.59">16058 1808 976 0,'6'0'292'0,"5"0"-56"16,18-7-60 0,-1-1-268-16,11 1 88 0,1-2 96 15,-1 5 16-15,-5-7-12 16,-11 6-16-16,-1-4-28 16,-10 9 0-16,-1 3-8 15,-17 5 0-15,-11 8-36 16,0 2-32-16,1-3-40 15,-7 3-8-15,6 4 12 16,0-9 24-16,-6 0 36 16,1-4 16-16,11 2 8 15,-1-2 0-15,7-5-32 16,-1-8-24-16,0 8-112 16,6 7-88-16,0-2 16 15,0-2 112-15</inkml:trace>
  <inkml:trace contextRef="#ctx0" brushRef="#br0" timeOffset="12868.06">15962 2185 1176 0,'0'0'360'0,"0"-2"-60"0,0-5-64 16,23-2-332-16,5-8 96 16,23-10 84-16,11-6 0 15,6-13-32-15,5 2-24 16,6 2-24-16,-5 2 8 15,-12 7-32-15,0 7-32 16,-11 8-108-16,-17 0-72 16,-12 10-204-16,-5 1-128 15,-6 7 100-15,1 2 232 16,-12-2 232-16,0 5 0 16</inkml:trace>
  <inkml:trace contextRef="#ctx0" brushRef="#br0" timeOffset="13101.99">16233 2141 440 0,'0'-9'116'0,"0"0"-20"16,0 3-12-16,12 3-100 16,-7 3 32-16,12 3 80 15,-5 12 48-15,10 9 48 16,6 12 8-16,-5-1-24 16,0 13-24-16,-1 16-24 15,-5 5 0-15,0 6-8 16,-6 4-8-16,-5-8-8 0,0-1 0 15,-6-4-8 1,-6-8-8-16,-11-12-16 16,-11-11 0-16,-6-6-84 0,-11-7-72 15,0-15-420-15,-6-21-344 16</inkml:trace>
  <inkml:trace contextRef="#ctx0" brushRef="#br0" timeOffset="13336.32">17007 2383 1584 0,'0'0'496'0,"0"7"-76"16,0-5-72-16,-6 0-924 15,6-6-344-15,-6 0 72 16,6 4 424-16,0-3 424 16,0 1 0-16</inkml:trace>
  <inkml:trace contextRef="#ctx0" brushRef="#br0" timeOffset="14203.45">16674 1834 1112 0,'0'0'340'0,"0"0"-68"0,0 7-60 16,0 2-316-1,-6 11 88-15,0 17 64 16,-5 12-24-16,0-12-24 0,5-4 0 16</inkml:trace>
</inkml:ink>
</file>

<file path=ppt/ink/ink36.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18:01.578"/>
    </inkml:context>
    <inkml:brush xml:id="br0">
      <inkml:brushProperty name="width" value="0.05292" units="cm"/>
      <inkml:brushProperty name="height" value="0.05292" units="cm"/>
      <inkml:brushProperty name="color" value="#FF0000"/>
    </inkml:brush>
  </inkml:definitions>
  <inkml:trace contextRef="#ctx0" brushRef="#br0">2190 6676 592 0,'0'0'164'0,"0"0"12"0,-11 0 4 16,22 0-140-1,-11 0 24-15,6-4 16 0,11-1 8 16,5-1 12-16,1-1 16 15,11-4 8-15,-6 0 0 16,11-2-28-16,1 0-16 16,5 2-32-16,0 2 0 15,12 2-12-15,-12 3 0 16,11 6-12-16,-22 7 0 16,23 4-12-16,-18 5 0 15,1 6 4-15,-1 0 8 16,-11 5-4-16,1 2-8 15,4 0-4-15,-16-3 8 16,6-3 12-16,-1-3 8 16,1-7 4-16,17-8 8 15,-1-18-8-15,12-9 0 0,28-2-8 16,6-11 0-16,16-7-12 16,-16 7-8-16,16 0-12 15,-10 4 0-15,-12 7 8 16,5 7 16-16,-21 4-4 15,-1 6-8-15,-17 10-8 16,0-1 8-16,-11 5-4 16,-12 2 0-16,1 2-12 15,0-2 0-15,-7 0 4 16,7-2 8-16,0-2 12 16,-1-1 8-16,12-1-4 15,-6-5-8-15,17-3-8 16,12-8 8-16,5-4-8 0,23-7-8 15,-1 0-8-15,1 0 8 16,5 6-4 0,1 5 0-16,-18 7-4 0,0 8 8 15,-11 10 4-15,-11 3 8 16,6 14-12-16,5 2-8 16,-28 0-4-16,16 0 16 15,13-2 12-15,-1-2 0 16,-12-7 0-16,24-7 0 15,-6-10 0-15,11-12 8 16,5-10-8-16,23-8 0 16,18-6-8-16,-18-2 0 0,0-2-8 15,0 2 0-15,1 4-12 16,-12 10 0-16,-12 3 0 16,-5 5 8-16,-17 11 0 15,-11 7 0-15,-6 6-4 16,-5 2 8-16,-1 3 0 15,-5 2 8-15,0-3 4 16,0-6 8-16,5 0-4 16,1-2-8-16,16-4 0 15,18-7 8-15,10-3-4 16,18-8-8-16,0-5-4 0,11 5 8 16,5-2 0-16,-5 1-8 15,-6 6-12 1,-5 1 0-16,-6 5-4 15,-29 2 8-15,1 6 0 16,-11 1 8-16,5 2 4 0,-17 0 8 16,11 2-4-16,-5 0-8 15,28-5-8-15,6 3 0 16,5-5 8-16,6-1 8 16,17-3 0-16,11 0-8 15,6 0-4-15,-11 0 8 16,-1 2-4-16,-22 4-8 15,0-1-8-15,-17 2 8 16,-11 4 0-16,-12-3 0 16,-5-1 0-16,-6 4 8 15,0-2 4-15,12-3 8 0,10-1 4 16,7-5 0 0,5-7-8-16,11-4 0 15,23-11-16-15,6 0 0 0,-1 7-4 16,1-1 8-16,-6 3-4 15,-12 4 0-15,-5 3-8 16,-17 6 0-16,-17 8 0 16,0 1 0-16,-11 4 4 15,-6 1 8-15,-5-1 4 16,-1-2 8-16,1 2 0 16,-1-4 8-16,12-2 0 15,17-1 0-15,0-4-8 16,22-10 0-16,23-6-8 15,5 1 0-15,-10-2 0 16,10-1 0-16,1 5-8 0,-18 0 0 16,-5 5-8-16,-11 3 0 15,-12 6 4-15,-16 1 8 16,-7 3 0-16,-4-1 0 16,4 3 4-16,-4-2 8 15,4-1 4-15,12-1 0 16,12-5-8-16,5-5 0 15,6 1-4-15,-1 2 8 16,-10-3-4-16,-12 1 0 16,-17-3-16-16,-11 5-8 15,-6 2-4-15,-11-2 16 0,-12 0 8 16,1 2 0 0,0 0 0-16,-6 0 0 0</inkml:trace>
  <inkml:trace contextRef="#ctx0" brushRef="#br0" timeOffset="2886.22">10871 4273 560 0,'0'9'156'0,"6"0"44"0,-1-9 44 16,-5 4-116-16,0 3-8 16,6-1-20-16,0 1-8 15,-1-5-4-15,7 5 16 16,-7-7-4-16,12 0-8 15,12 0-20-15,10 0-8 16,-5-5-12-16,11-3 0 16,6 8-4-16,5 0 0 0,-5-3-4 15,6-3 0 1,5 3-8-16,0 3 0 16,-6 0-12-16,6 0-8 15,6 0-8-15,-6 0 8 16,0 0-8-16,-5 0 0 15,-1 3 0-15,0-1 8 0,7-2 0 16,-7-2 0-16,0 4-8 16,7-2 8-16,-7 4-4 15,0-4 0-15,7 3-4 16,-7 3 0-16,-5-4 0 16,0-2 0-16,5 0-4 15,-5-2 0-15,0-2-4 16,-1 2 8-16,7-1-4 15,-1 3 0-15,6-6 0 16,0 3 8-16,6-1-4 0,-6 0 0 16,0 4-8-16,-5-5 8 15,-1 1-4-15,6 4 0 16,-11-7-4-16,0 1 8 16,5 3-8-16,-5-3 0 15,0 4-4-15,0-7 8 16,-6 9 0-16,6-5 0 15,0 5-4-15,-6-2 8 16,6 2-8-16,-6 0 0 16,0 0-8-16,-6 2 8 15,7-2 0-15,-1 0 8 16,-6 5-4-16,1-3 0 16,5 0-4-16,6 3 0 15,-1-5 4-15,7-5 8 0,-1 5-4 16,1 0-8-16,-6 0-8 15,-1-2 8-15,-4 0 0 16,-1 4 0-16,0 0 0 16,0-2 0-16,6-4 0 15,0 4 8-15,11-7-4 16,0 3 0-16,0-1-8 16,0-3 0-16,6 1-4 15,-12 5 8-15,-5-3-4 16,5 3 0-16,-5 0-4 15,6 2 8-15,-7 0 4 16,7 0 8-16,5 0 0 16,-6 0 0-16,6 2-8 0,1 0 0 15,-1 3-4-15,-6-5 0 16,1 4 0 0,-1 1 0-16,-5-19-4 0,11-1 0 15,0 10 0-15,-6-3 8 16,7 8 0-16,4-5 0 15,-10 10-8-15,-1-3 0 16,6 4 0-16,-5-6 8 16,5 5 4-16,-11-3 0 15,5 0-8-15,0 5-8 16,1-3 0-16,5-4 16 16,0 0 0-16,0-4 0 15,-5-3-8-15,-1 7 8 16,-5-4-4-16,0-1 0 0,-1 5-12 15,1 0 0-15,0 0 4 16,0 0 16-16,-6 0-4 16,6 0-8-16,0 0-16 15,-1-6 8-15,1 15 8 16,0 4 8-16,0-9 0 16,11 1 0-16,-23 4-8 15,-5-1 8-15,17-3-4 16,-11-3 0-16,-1 7-4 15,-5-7 0-15,11-4 0 16,0 2 0-16,-5 4 0 16,-1 1 0-16,6-3-4 15,-5-4 0-15,5 4 0 16,6-2 8-16,-6 2 0 0,12 5 0 16,-7-7-12-16,-5 2 0 15,6 0 0 1,-6 0 16-16,1-2 0 0,-1 0 0 15,0 0-8-15,6 7 8 16,-1-7-4-16,7 0 0 16,-1 0-8-16,6 0 0 15,-5 0-4-15,-1 0 8 16,-5 2-4-16,6 5 0 16,-1-7 4-16,-5 2 16 15,5 0-4-15,-5 2-8 16,6-4-12-16,-7 0 8 15,12 0 0-15,1 0 0 16,-7 0 0-16,6 0 0 0,-6 0 0 16,1-4 0-16,-12 4 0 15,6 0 8-15,5-2-8 16,-11 2-8-16,1 0-4 16,-1 0 8-16,-6 0 4 15,1 0 0-15,-6 0 0 16,5 0 0-16,-5-2 4 15,-6 2 8-15,1-5-4 16,-1 3 0-16,-6 2-8 16,-10-2 0-16,5 2 0 15,-6 0 8-15,0 4-56 0,-5 3-56 16,-1-5-4-16,1-2 56 16,-6 4 52-16,6-4 0 15</inkml:trace>
  <inkml:trace contextRef="#ctx0" brushRef="#br0" timeOffset="80601.5">10589 12109 1780 0,'17'-4'304'0,"0"-5"-124"0,0 4-424 0,11-1 120 16,6-3 132-1,-12 2 16-15,7-1 0 16,-7-6-8-16,-10 8-4 0,4 6 16 16,-10 4 16-16,-6 18 8 15,-22 9-8-15,-7 9-8 16,-5 2-16-16,-11 0 0 15,6-1-8-15,-12-5 0 16,6-1-64-16,5-4-56 16,6-11-312-16,6-3-248 15,17-3 52-15,-6-8 312 16</inkml:trace>
  <inkml:trace contextRef="#ctx0" brushRef="#br0" timeOffset="80790.92">10583 12294 784 0,'0'3'228'0,"0"8"-24"16,0 6-28-16,6 3-200 15,0 4 64-15,-1 5 24 16,1 0-32-16,0-1-96 16,-6-3-56-16,5 1-176 15,-5-6-112-15,0 0 60 16,0-7 176-16,6-2 172 15,-6-2 0-15</inkml:trace>
  <inkml:trace contextRef="#ctx0" brushRef="#br0" timeOffset="81084.08">10640 12285 576 0,'5'0'160'0,"18"0"-12"0,-6 0-8 15,0 0-156-15,5 0 16 16,-5 5 24-16,0-1 8 15,0 7 0-15,-5 3-8 16,-12 5 0-16,-17 1 8 16,5-2 4-16,-5 6 0 0,0-6-12 15,1-1-8 1,10 1-8-16,-5-5 0 16,11-2 0-16,0-2 8 15,11-2-8-15,-11-3-8 16,11 1-8-16,0-3 8 0,6 0-44 15,6 2-40-15,0-4-164 16,-1 0-120-16,1 0 40 16,-6 0 168-16,-6 0 160 15,-5 0 0-15</inkml:trace>
  <inkml:trace contextRef="#ctx0" brushRef="#br0" timeOffset="81584.98">11035 11800 464 0,'-6'3'124'0,"1"12"-20"0,-12 12-12 16,5 10-116-16,-10 0 24 15,11-8 16-15,-1 0 0 16,1-3-24-16,5-10-8 15,6-7-4-15,12-16 16 16,16-4 12-16,6-5 0 16,0 1 0-16,-6 2 0 0,0-3-4 15,-5 10 0 1,-1 1 4-16,-22 10 8 16,0 17 4-16,-11 4 0 0,-6 3-12 15,0 2-8-15,-6-3-16 16,6-6 0-1,-5 5 0-15,-1-3 8 0,6 3 8 16,0 4 0-16,1 8 12 16,4 3 16-16,-5 4 28 15,0 5 24-15,12 4 0 16,-18 3-16-16,12-1-16 16,5-4 0-16,1-2-24 15,-1-14-16-15,6-6-48 16,0-7-24-16,-6-8-48 0,1-23-16 15,5-26-84 1,0-13-56-16,5 1 48 16,-5 10 112-16,0 2 108 0,0 7 0 15</inkml:trace>
  <inkml:trace contextRef="#ctx0" brushRef="#br0" timeOffset="81900.72">11069 12222 432 0,'0'0'112'0,"5"-3"-4"0,12-5-8 15,0 1-100-15,6-2 24 16,-1-4 12-16,7 0 0 15,-7-1-4-15,-5 3 8 16,-6 0 8-16,6 3 8 16,-11 1-4-16,0 3-8 15,-1 8 4-15,-5 7 16 16,6 13 8-16,0 7 0 16,-6 7-8-16,11-1 0 15,-5 5-4-15,-1-2 0 16,1-1-16-16,-1-1-8 0,1-5-8 15,0-2 8-15,-1-7 0 16,-5-9 0-16,0 1-4 16,6-1 0-16,-6-1-8 15,-6-6-8-15,1-8-104 16,-12-6-88-16,0-8-224 16,0-8-128-16,0 0 88 15,6 7 224-15,-1 0 216 16,7 1 0-16</inkml:trace>
  <inkml:trace contextRef="#ctx0" brushRef="#br0" timeOffset="82124.92">10973 12360 464 0,'5'0'124'16,"-5"0"20"-16,6 0 28 15,5 0-88-15,6 0 16 16,0 0-20-16,0 0-32 15,6 0-24-15,-1 0 16 16,-5 0-32-16,6 0-40 16,-6 0-76-16,-6 0-32 15,6-2-104-15,-6 0-64 16,-5-5 56-16,5 5 128 16,-11-2 124-16,0 2 0 15</inkml:trace>
  <inkml:trace contextRef="#ctx0" brushRef="#br0" timeOffset="82269.98">10995 12334 584 0,'0'4'164'0,"0"5"-24"16,6 9-20-16,-6 8-140 15,0 5 48-15,0 2 4 16,0 3-40-16,0-1-68 16,11-9-24-16,-5-1-92 15,0-6-64-15,-1-5 40 16,1-6 112-16</inkml:trace>
  <inkml:trace contextRef="#ctx0" brushRef="#br0" timeOffset="82435.57">10939 12464 640 0,'0'0'180'0,"0"0"-40"16,0 0-44-16,0 2-168 0,6 3 56 16,11-1 8-16,16-4-40 15,7 0-136-15,5-7-88 16,6-1 32-16,-17 1 120 15,-6 3 120-15,0-3 0 16</inkml:trace>
  <inkml:trace contextRef="#ctx0" brushRef="#br0" timeOffset="82641.28">11419 11897 952 0,'0'0'284'0,"0"0"-44"16,0 0-44-16,0 5-268 16,0 4 72-16,5 8-8 15,12 10-64-15,-5 10-240 16,-1 5-160-16,6-9 44 16,0-9 216-16,-17 3 212 15,11-12 0-15</inkml:trace>
  <inkml:trace contextRef="#ctx0" brushRef="#br0" timeOffset="82836.48">11458 12204 568 0,'0'2'156'0,"6"3"-4"16,0 3-4-16,-1 8-120 0,-5 4 48 16,6-1 12-1,-1 6-32-15,7-1-28 0,-12-4 8 16,0-5 0-16,5-2 0 15,-5-4-28-15,0-4-16 16,6-5-84-16,0-16-56 16,11-8-140-16,0-16-72 15</inkml:trace>
  <inkml:trace contextRef="#ctx0" brushRef="#br0" timeOffset="83067.03">11808 11772 536 0,'0'0'148'16,"6"6"8"-16,-1 10 12 0,-5 21-96 16,6 12 40-1,0-1 20-15,-6 12-16 0,0 8-24 16,-12-4 0-16,-4 2-20 16,-1-2-8-16,-12-9-16 15,-4-4 0-15,-7-5-20 16,0-4-16-16,7-13-116 15,4-7-88-15,7-11-204 16,-1-20-104-16,18-6 92 16,-1 6 208-16</inkml:trace>
  <inkml:trace contextRef="#ctx0" brushRef="#br0" timeOffset="83227.33">11932 12162 872 0,'6'7'260'0,"0"10"-16"0,11 5-12 16,5 3-228-16,6 8 48 15,-5 0 32-15,5 0-8 16,-5-5-44-16,-1 1-24 16,1-5-24-16,-6-8 8 15,0-7 8-15,0-12 0 16</inkml:trace>
  <inkml:trace contextRef="#ctx0" brushRef="#br0" timeOffset="83435.03">12226 11776 1008 0,'0'0'304'0,"0"11"-28"15,0 13-32-15,6 16-276 16,-6 4 56-16,5 5-80 15,1-1-136-15,-1 1-220 16,7-10-80-16</inkml:trace>
  <inkml:trace contextRef="#ctx0" brushRef="#br0" timeOffset="83750.61">12344 11681 576 0,'6'-2'160'0,"5"0"4"0,12-2 0 15,11 1-132-15,-12-1 32 16,1-3 8-16,5 3-16 16,-5-1-32-16,-6 3-16 15,0 4 0-15,-12 7 16 16,-10 9-20-16,-12 8-32 15,-6-1-32-15,-5 3 8 16,5-1 4-16,1-5 8 16,5-2 0-16,0-3 8 15,0 1-20-15,11-7-16 0,1-2-36 16,5-3-8-16,5 1-60 16,7-3-40-16</inkml:trace>
  <inkml:trace contextRef="#ctx0" brushRef="#br0" timeOffset="84301.93">12209 12087 240 0,'0'0'48'0,"0"0"12"16,6 0 8-16,-6 0-24 16,5 4 16-16,-5-1 12 0,0-6 0 15,23 3 0-15,5-4 8 16,-17-3-16-16,18-8-8 15,-1-3-20-15,0 1 0 16,6-1-12-16,-12 3 0 16,7 1-8-16,-1 1 8 15,-17 2-12-15,6 0-8 16,-6 2-28-16,-5 3-8 16,0 1-12-16,-1 5 8 15,-5 14 0-15,-11 10 0 16,-12 9 0-16,-10 4 8 15,-1 3 8-15,0-2 8 16,0-5 4-16,11-5 0 16,1-4 0-16,5-4 0 0,11-4 8 15,18-3 8-15,-1-2 8 16,17-4 8-16,6-3 8 16,5 0 16-16,-5 1 4 15,6-5 0-15,-6 0-4 16,-6 6 0-16,-6 6 24 15,-5 5 32-15,-5 7 8 16,5 7-16-16,-17 0-24 16,0 2-8-16,0-2-12 15,0 0 0-15,5-5-4 16,-5-1 0-16,0-3-12 16,-5 4-8-16,5-2-20 15,-17 5 0-15,0-2-8 16,5-16 0-16,1-18 0 15,-6 3 0-15,12 8 0 0,-1-6 0 16</inkml:trace>
  <inkml:trace contextRef="#ctx0" brushRef="#br0" timeOffset="84434.73">12773 12530 1160 0,'0'0'356'15,"0"0"-4"-15,6 0 4 16,5-2-356-16,1 2 0 15,-7 0 0-15,1 0 0 16</inkml:trace>
</inkml:ink>
</file>

<file path=ppt/ink/ink37.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20:04.132"/>
    </inkml:context>
    <inkml:brush xml:id="br0">
      <inkml:brushProperty name="width" value="0.05292" units="cm"/>
      <inkml:brushProperty name="height" value="0.05292" units="cm"/>
      <inkml:brushProperty name="color" value="#FF0000"/>
    </inkml:brush>
  </inkml:definitions>
  <inkml:trace contextRef="#ctx0" brushRef="#br0">6192 4313 928 0,'0'0'276'0,"0"0"-32"0,6 0-36 15,5 0-248-15,11 2 64 16,18 0 56-16,11 0 0 16,11 3-4-16,23-3 8 15,27 5 16-15,13-7 16 16,33 4-12-16,39 0-24 16,6-4-16-16,80-6 8 15,112-5 4-15,-40-11 0 16,-39-3-12-16,-5 1-8 15,-35-2-12-15,-22 6 0 16,-28 9-12-16,-28 11 0 16,-23 0-8-16,-6 4 8 15,-33 3-8-15,-29-3 0 16,-34 5-8-16,-16 4 8 16,-12 3-4-16,-11-7 0 0,-6-9-12 15,-22 0-8 1,-1 0-68-16,-5 0-56 15,0-7 0-15,0-11 64 0,0-19 60 16,0-5 0-16</inkml:trace>
  <inkml:trace contextRef="#ctx0" brushRef="#br0" timeOffset="1496.72">13293 5371 416 0,'0'0'108'0,"0"0"24"0,0 0 28 15,0 0-96 1,0 0-8-16,5 0 8 0,7 2 32 16,10-2 28-16,12 0 8 15,17 0-4-15,0 0 0 16,33-4-20-16,12-5-8 15,-5 0-16-15,5 5 0 16,5-3 4-16,6 3 8 16,1-1-8-16,-1 3-16 15,-6-2-24-15,-5-3 0 16,0 5-24-16,-5-2-8 0,-7-3-116 16,-10 5-96-16,-18-1-92 15,-16 1 8 1,-12-2-112-16,-17 4-112 15,-5-2 88-15,-1 2 208 16</inkml:trace>
  <inkml:trace contextRef="#ctx0" brushRef="#br0" timeOffset="1931.66">13558 5614 288 0,'0'0'64'0,"0"-7"12"0,0 0 16 16,0 1-52-16,0 4 8 15,0-3-8-15,0 1 0 16,0 4 44-16,11-5 56 16,6 3 44-16,6 2-8 15,5 0-12-15,17 0 0 16,17 0-20-16,0 0-8 16,17 0-24-16,12 0 0 15,5-2-12-15,5 2 0 16,6 0-12-16,1 0-8 0,-7 0-20 15,-5-2-8 1,-5-3-24-16,-7-1-8 16,-10 1-16-16,-18-6 0 0,-11-2-4 15,-17-2 0-15,-22-10 0 16,0 8 0 0</inkml:trace>
  <inkml:trace contextRef="#ctx0" brushRef="#br0" timeOffset="3347.54">5893 6820 872 0,'0'0'260'0,"0"0"-16"16,5 0-12-16,18 0-228 16,22 2 48-16,29 2 28 0,16 1-16 15,6-5 0 1,28 0 24-16,11-5 4 16,29-1-8-16,0 1-20 0,5-4-8 15,91 3-8 1,67-10 0-16,-50 5 0 0,-57-2 0 15,-11 2-8-15,11 4-8 16,-11 3-4-16,-12 4 8 16,-27 0-4-16,-24 0 0 15,-44 4-8-15,-12-4 0 16,-11 5-16-16,-39-1-8 16,-6-4-80-16,-17-4-64 15,5-7-360-15,12-16-288 16,-6-3 64-16,-11 7 368 15</inkml:trace>
  <inkml:trace contextRef="#ctx0" brushRef="#br0" timeOffset="8169.81">8472 8140 688 0,'0'3'196'16,"0"1"-40"-16,0-2-44 15,6 3-172-15,5-1 72 16,12 7 64-16,5 0 0 16,23 0 28-16,17-2 32 15,22 2 8-15,23-2-24 16,0-5-40-16,45-2-16 15,17 3-20-15,11-3 0 16,68-2-4-16,90-7 0 16,-39-1 0-16,-62-1 0 0,-6-2-8 15,6-5 0 1,-1 3-12-16,-5-2 0 0,-5-1-12 16,-18 1-8-16,-5 8 0 15,-17-2 8-15,-28 5 4 16,-29-1 0-16,-16 5-56 15,-29-2-48-15,-17 2-8 16,-27-6 48-16,-24 1-276 16,-22 3-312-16,-28 6 0 15,-6 1 320-15,11-5 320 16,18 0 0-16</inkml:trace>
  <inkml:trace contextRef="#ctx0" brushRef="#br0" timeOffset="8915.29">8213 8511 504 0,'5'0'136'16,"12"0"44"-16,0-2 48 15,17 2-100-15,17-3-8 16,5 3-12-16,18 0 0 15,5 3 4-15,28-3 8 16,6 2-12-16,22-2-16 16,12 0-24-16,28 0 0 15,11 2-8-15,63-2 0 16,67-4-12-16,-23-5 0 0,-56 0-8 16,6 0 0-16,5 2 0 15,6 1 0-15,12-10-16 16,-7-10-8-16,-5 2-48 15,0 6-24-15,-22 5-8 16,-29-5 32-16,-17-4-344 16,-5-9-368-16,-29 5 0 15,-61 15 376-15,-58 6 368 16,-21 5 0-16</inkml:trace>
  <inkml:trace contextRef="#ctx0" brushRef="#br0" timeOffset="19780.59">4098 9567 752 0,'0'0'220'16,"6"0"-28"-16,5 0-28 16,-11 0-196-16,22 0 48 15,1 0 64-15,16 0 24 16,-10 0 8-16,16 4-8 15,6-1-24-15,11-1-16 16,11 2-12-16,12 5 8 16,28-5 4-16,-6 1 0 0,6-3-8 15,11 2 0 1,23-4-12-16,11 3 0 16,-11-6-12-16,-1 1 0 0,24-4-12 15,-7-3 0-15,-16-7-12 16,0 3 0-16,-12 0-4 15,-11 2 8-15,1 4 0 16,-7 3 0-16,-11 4-4 16,-5 2 0-16,-12 2 4 15,-11 1 8-15,-11-3-4 16,-6 2 0-16,-17 3 0 16,-5-3 8-16,-6 1 0 15,-12 1 0-15,1-3-40 16,-17-1-32-16,5 0-8 0,-6 0 32 15,12-2 24 1,-11-6 0-16,11-3 0 16,-17-2 0-16,11 2 0 0,-11 0 0 15</inkml:trace>
  <inkml:trace contextRef="#ctx0" brushRef="#br0" timeOffset="34447.15">9048 11322 968 0,'6'0'292'16,"-1"0"-36"-16,7 0-36 15,-1 0-268-15,17 0 56 0,17-7 36 16,-5-4-16-1,16 5-12-15,18-5 8 0,16-3 4 16,17-1 0-16,6 4-4 16,0 4 0-16,22-1-8 15,18-3 0-15,11-3-8 16,-6 1 8-16,17 2-8 16,16 4 0-16,47-4-4 15,55 5 8-15,-28-7-4 16,-39-7 0-16,6-5-12 15,-7 8 0-15,1 6 4 16,-11 4 16-16,-1 7 0 0,-11 2 0 16,-16-2-8-1,-24 3 8-15,-5-1 0 16,6-2 0-16,-6 0 0 16,-28 2 0-16,-12 0 8 0,-5-4 16 15,-6 0 8-15,-5 0 8 16,-23-5 0-16,-22-4 0 15,-12-2-4-15,-6 0 0 16,-5 4-4-16,-17 0 0 16,0 2 0-16,-11 3 8 15,-6 4-8-15,0 0-8 16,0 0-44-16,0 0-32 16,-6 0-452-16,-11 0-416 15</inkml:trace>
</inkml:ink>
</file>

<file path=ppt/ink/ink38.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20:47.747"/>
    </inkml:context>
    <inkml:brush xml:id="br0">
      <inkml:brushProperty name="width" value="0.05292" units="cm"/>
      <inkml:brushProperty name="height" value="0.05292" units="cm"/>
      <inkml:brushProperty name="color" value="#FF0000"/>
    </inkml:brush>
  </inkml:definitions>
  <inkml:trace contextRef="#ctx0" brushRef="#br0">11204 4293 1556 0,'12'-18'384'15,"10"1"12"-15,6-12-356 0,12-2 0 16,11 11-8-16,11 18 0 16,5 11-4-16,7 8 0 15,-6 14-16-15,-6 5-8 16,0 3-8-16,0 1 8 16,-11-3 4-16,-1-10 0 15,1-3-4-15,0-6 0 16,11-18 4-16,6-22 16 0,11-20 0 15,6-15-8-15,-1-10-16 16,1-3 0-16,-12 10 0 16,12 10 8-16,-6 8 0 15,0 13 0-15,-6 14-16 16,6 8 0-16,-11 9 0 16,-6 5 16-16,-5 6 0 15,-7-2-8-15,-4 5-16 16,-7-10-8-16,6 3-12 15,-5-5 0-15,11-8 4 0,11-11 16 16,0-8 8-16,11-3 8 16,12 0 0-16,-6-8 8 15,-6 1 0 1,1 3 0-16,-1 5-8 16,-5 8 0-16,5 1-8 15,-5 5 8-15,-6 13 8 0,0 14 8 16,-6 15 0-16,-10 11 0 15,-7 17-8-15,1 9 0 16,-1-1-8-16,-11-3 0 16,1-7-8-16,-1-6 8 15,0-16-8-15,11-15-8 16,7-9 4-16,-1-20 16 16,23-24 8-16,5-16 0 15,0-10-8-15,6-5 0 0,-11 0-8 16,0 9 0-16,-6 8 4 15,-6 10 8-15,-5 15 12 16,-6 20 8-16,-5 15 0 16,-1 16 0-16,-5 21-8 15,0 3 0 1,6 2-8-16,-7 5 0 0,7-9-12 16,5-7 0-16,12-13-8 15,-1-9 8-15,-5-29 4 16,16-19 8-16,1-5-4 15,6-5-8-15,-1-1 8 16,0 11 16-16,12 19 8 16,-12 20 0-16,1 11-8 15,-12 9 8-15,-11 12-4 0,-6-4 0 16,6-1-12-16,-1-5-8 16,7-10-40-16,5-17-24 15,17-34 0-15,11-49 32 16,6-44 28-16,0-31 0 15,-11-6-4-15,-17 25 0 16</inkml:trace>
  <inkml:trace contextRef="#ctx0" brushRef="#br0" timeOffset="2252.29">2692 2966 712 0,'-11'0'204'0,"-17"0"-24"15,-17 2-28-15,-6 4-184 0,-17 10 56 16,-22 1 64-16,-6 1 16 15,6 6 4-15,5 5-8 16,0 8-24-16,6 30-8 16,17 34-28-16,17 16-8 15,6 9-16-15,10 17 8 16,12 5-8-16,17-7-8 16,6-7-12-16,34-15 0 15,16-17 4-15,29-14 16 0,11-15 0 16,22-18-8-1,6-13-16-15,23-11-8 0,22-16 4 16,-5-11 16-16,5-10 4 16,6-18-8-16,68-43 0 15,28-41 8-15,-62-26 0 16,-45-23 0 0,-6-1-8-16,-17-6 8 0,-40 1 0 15,-33-20 0-15,-28 0 8 16,-12 24 16-16,-11 27 32 15,0 22 24-15,-40 11 16 16,-11 8 0-16,-28 14-20 16,-28 24-8-16,-51 25-28 15,-57 28-8-15,-28 41-16 16,-28 52 0-16,-17 46-24 0,-5 4-16 16,-6 7-112-1,50 5-80-15,63-1 8 0,62-42 104 16,50-54 96-1,52-45 0-15</inkml:trace>
  <inkml:trace contextRef="#ctx0" brushRef="#br0" timeOffset="11297.43">12040 6987 424 0,'0'0'108'16,"0"7"-4"-16,-6 8-4 0,6-6-100 16,0-2 16-1,-6-10 64-15,6 1 48 0,0-4 48 16,-5-10 0 0,5 12-36-16,0 2-32 0,0 2-44 15,0 0 0 1,0 0-12-16,0 2 0 0,0 4-8 15,5 3 0-15,1-4 4 16,5-3 8-16,6 2 0 16,0 1 0-16,6-3-8 15,11-2 0-15,-1 2-8 16,7 0 0-16,-1 3-16 16,12-3 0-16,6 0-8 15,-7 0 8-15,1-8 4 16,-6-5 8-16,6 4-8 15,-6 5-8-15,12 0-8 0,-6-1 8 16,-1 1-4 0,7 2-8-16,5 2-4 0,0-2 8 15,-5 3-4-15,5-1 0 16,-6 2-4-16,-5-2 8 16,-6-2 4-16,0-4 8 15,6 2-8-15,-6 2 0 16,6 0-8-16,5 0 8 15,1 0-8-15,-6 0 0 16,11 0-8-16,-6 0 0 16,-5-2 4-16,0-3 8 15,0 1-12-15,-6 4-8 16,-6-5 0-16,6 5 16 16,-5-4 8-16,-1 0-8 15,1-3-12-15,-1 5 0 0,7-7 4 16,-1 2 16-16,0 5-4 15,0 0-8-15,0 2-8 16,6 2 8-16,-6-2-4 16,0 2 0-16,-5-2-4 15,-1 3 8-15,1-1 4 16,-6-2 0-16,0 0-8 16,5 2-8-16,-5-2 0 15,0 0 16-15,-6 0 0 16,6-2 0-16,11 0-8 15,-5 4 8-15,5-2-8 0,-6 0 0 16,6 0-8-16,-5 2 0 16,-1 0 4-16,1-2 8 15,-6 0 4-15,0 2 0 16,0-2-8-16,-1 0 0 16,1 3-8-16,0-1 8 15,0 2 4-15,0 1 8 16,0-5-8-16,0 4-8 15,11 0-8-15,0 1 8 16,-11-3 4-16,5 0 8 16,12 3-4-16,-6-5 0 15,0 4-4-15,1 0 0 16,-1 1-4-16,0-5 0 0,0 4 4 16,0-1 16-1,0-1-4-15,6-4-8 0,0-3-12 16,11 3 0-16,-6 2 8 15,7-2 8-15,-7-3 0 16,0 1 0-16,-10-3-16 16,4 1 0-16,7 1-4 15,-6 1 8-15,-6 2 8 16,6-3 8-16,5 1-4 16,0-3-8-16,-5 3-8 15,11-3 8-15,-5 1 0 16,-6 3 0-16,-1-3 0 15,1 1 8-15,0 3-8 16,-11 0 0-16,-1-3-4 16,6 3 8-16,0 0-4 0,-5 2 0 15,11 0-8-15,-6-2 0 16,11 2 4-16,1 0 8 16,-1 0 0-16,1 2 0 15,-7-2-4-15,1 2 0 16,6 0 0-16,-1 3 8 15,-5-1-4-15,11-4 0 16,-6 7-12-16,6 4 0 16,1-2-4-16,4-7 8 15,-5 2 4-15,17 3 0 16,12 2 0-16,-18-3 8 16,-16-1 0-16,5 1 0 15,0-1-4-15,11-1 0 0,-5-2-8 16,11 1 0-16,-11-1-4 15,-6-2 8 1,5 0 0-16,1 2 0 0,-6 0 0 16,0 3 0-16,6-1-4 15,0-4 0-15,0 2 0 16,5-2 8-16,-5 3 4 16,5-1 0-16,-11-2-8 15,-5 0 0-15,5 0-8 16,-6 0 8-16,1 0-8 15,5 0 0-15,5 0 0 16,1 0 8-16,0 0 0 16,0 0 0-16,-1 0-8 0,-5 0 8 15,-5 4 0-15,-1-2 8 16,-5-4 0-16,6-2 8 16,5 4-12-1,0-2-8-15,-6-1-4 0,6 1 8 16,6 2 4-16,0-4 0 15,-12 2-4-15,12-5 8 16,0 2-8-16,-6 3 0 16,11-2-8-16,-5 2 8 15,11 2 4-15,5-3 8 16,-4 1-8-16,-7-4-8 16,6 1-4-16,-6-1 16 15,1-3 0-15,10 4-8 0,1-1-8 16,5-1 8-16,1-2 0 15,-1 3 0-15,-5 1 0 16,-1-1 8-16,1-1-8 16,5 0 0-16,-5 5 0 15,5-2 8-15,-11 2-8 16,0 2-8-16,-5 0-8 16,-1 0 16-16,0 0 8 15,1 0 0-15,5 0-8 16,0 0 0-16,0-7-4 15,0 0 8-15,-6 5-4 16,-5 4 0-16,0 1-4 16,-1-6 8-16,-4 3-4 15,-1 0 0-15,5 3 0 0,7-3 8 16,5 0-8-16,-6 0-8 16,1 0-8-1,-7 0 16-15,1 2 0 0,-6-2 0 16,6 0-8-16,0 0 8 15,-1 0 0-15,1 0 8 16,5-2-4-16,1-1 0 16,-7-1-8-16,-4 4 0 15,4-2 0-15,-5 0 8 16,0 2 0-16,-5 0 0 16,11 4-8-16,-1-2 0 15,-5 0 0-15,1 5 8 16,4 0 0-16,-10-3 0 15,-1 3-4-15,-5-3 8 16,5 0 0-16,-5-4 0 16,0 5-8-16,5-5-8 0,-5 0-4 15,11 0 8-15,0 0 0 16,6 0 0-16,-6 0 4 16,-5 0 8-16,-1 2 0 15,-5 0-8-15,0-2-8 16,-6 0 8-16,0 0 0 15,6 0 0-15,0 0 0 0,-1 3 0 16,7-3 4 0,-1 0 8-16,6-3-8 15,-5 1-8-15,-1 2-4 0,-5 0 8 16,-6-2 0-16,0 2 0 16,6 2 0-16,-6-2 8 15,12 0-4-15,-6 0-8 16,5 2-12-16,6-2 8 15,-5 0 8-15,-1 3 8 16,1-3 0-16,-7 2 0 16,1 0-8-16,-11-2 0 15,5 2-4-15,-6-2 0 16,6 2 4-16,-5-2 16 16,5 0-8-16,6 0-8 15,-6 3-16-15,6-3 8 16,0 2-4-16,-6 4 0 0,6-1 4 15,-12-1 8 1,1 3 0-16,-1-3 0 0,-11 1-20 16,-5-3-8-16,0 0-436 15,-18-13-424-15</inkml:trace>
  <inkml:trace contextRef="#ctx0" brushRef="#br0" timeOffset="27364.54">12203 9545 1408 0,'6'-2'340'0,"11"-7"8"15,5 0-320-15,7-2 0 0,-1 2-4 16,11 3 8-16,1-3-4 16,-6 4 0-16,-6 3-12 15,6 2-8 1,5 2-8-16,-5 7 8 0,-6 7 0 15,6-3 0-15,-5 0 0 16,-1 5 0-16,6-5-8 16,0-2 0-16,-1 0 0 15,13-4 8-15,-7-3 0 16,12-2 0-16,5-2-8 0,1-11 0 16,5-9 0-1,0-6 0-15,-11-1 0 16,0-6 8-16,5-6-8 0,-5 1-8 15,0-2-4 1,-6 7 8-16,0 7 0 16,0-1 0-16,-5 10 4 0,-1 6 8 15,1 4 0-15,5 12 0 16,-6 3-4-16,1 6 8 16,-1 17 0-16,1 6 0 15,-6-2-4-15,5 3 0 16,1-1-4-16,-6-1 0 15,11-1-4-15,0-9 0 16,0-1 0-16,6-1 8 16,0-18-8-16,11-12 0 15,-6-5-12-15,1-5 0 0,-1-12 0 16,0-12 8 0,-10-4-4-16,-1-9 0 15,6 4-4-15,-12 3 8 16,1 6 4-16,-1 5 0 0,1-5 0 15,-7 5 0-15,1 13 0 16,0 9 8-16,0 11 4 16,6 13 8-16,-7 6 0 15,13 12 0-15,-13 9-4 16,1 3 0-16,11-3-12 16,-11-1-8-16,0-1-4 15,0-8 8-15,6-3 4 16,-1-6 0-16,6-10-12 15,6-13 0-15,6-14-8 0,-7-8 8 16,12-5 4 0,0-13 8-16,-5-14 4 0,-1 6 0 15,-5 7-12-15,-6 1-8 16,-5 0-4-16,-6 13 8 16,5 7 12-16,1 9 8 15,-6 1 4-15,11 12 0 16,-6 15 0-16,6 16 0 15,12 11 0-15,-6 4 8 16,-1 4-8-16,7 3 0 16,-1-2-16-16,1-7-8 15,-12-3-4-15,11-10 8 16,1-9 0-16,5-9 0 0,6-9-4 16,-1-11 0-16,12-6-4 15,-5-7 0 1,-6-7-4-16,-12-2 8 0,6 2 0 15,-17 7 8-15,-5-2 8 16,-6 7 8-16,5 8 4 16,-11 18 0-16,6 6 0 15,0 3 8-15,0 12 8 16,0 1 8-16,5 0-12 16,-5-2-8-16,6 2-20 15,-1-7 0-15,1-4-12 16,5-5 0-16,0-4-8 15,6-9 8-15,0-8 0 0,-6-10 8 16,6-3-8-16,-6-8 0 16,0-4 0-16,6-2 16 15,-6 0 0-15,-6 9 0 16,-5 0-8 0,0 6 0-16,-6 5 4 0,1 11 8 15,-7 6 4-15,12 9 8 16,0 7 0-16,0 6 0 15,-6-1-8-15,6-1 0 16,-6 7-12-16,0-7 0 16,0-4-8-16,6-2 0 15,0-7-4-15,11-7 0 16,1-13 0-16,10-13 0 16,6-13 0-16,6-14 0 15,5-4 0-15,1 1 0 0,-12 3-4 16,5 7 0-16,-10 11 4 15,-6 11 16-15,-1 9 8 16,-4 7 0-16,-1 15-4 16,6 15 0-16,-1 1-12 15,1 4 0-15,0 4-4 16,0 0 8-16,0-2-4 16,5-2 0-16,-5-9-12 15,0-6 0-15,5-1 0 16,6-8 8-16,6-7 0 15,0-5 0-15,11-6 0 16,-6-2 8-16,6 0-4 16,-6 2-8-16,-5 0 0 15,-6 6 16-15,6 10 8 0,-12 8 0 16,12 5-4-16,-6 4 0 16,0 4-12-16,-5 3 0 15,5 2-8-15,0 0 8 16,-6-5 0-16,-5-2 0 15,0 3-4-15,0-10 0 16,-6-1-4-16,11-5 0 16,1-4 4-16,5-5 8 15,0-9 4-15,6-6 0 16,5 2-8-16,-5-5 0 16,0 1-8-16,-1 2 8 15,-5 2 4-15,-5 2 8 16,-1 5-4-16,1 4 0 15,-1 6 0-15,1 7 8 0,-12 3 0 16,-6 1 0-16,12 8-16 16,-11-3 0-16,5 6-4 15,-6 1 8-15,6-11-4 16,1-3 0-16,-1-6-8 16,5-18 0-16,18-15 0 15,0-7 0-15,5-15 0 16,6-3 0-16,6 10-4 15,-12 1 0-15,-5 1 4 16,-6 10 8-16,-5 12 12 16,-12 12 8-16,-6 15-4 15,1 5-8-15,-6 10-8 16,0 6 0-16,-1-2 0 0,7-1 8 16,-6-3-8-1,5-5-8-15,18-7-8 0,-1-6 0 16,-5-9 4-16,11-11 8 15,-5 0 4-15,5-4 0 16,0-1 0-16,-6 1 8 16,1 4-8-16,5 0 0 15,5 4-4-15,-4 3 8 16,4 6 4-16,1 2 8 16,-6 3-16-16,-5 2-8 0,-7 0-16 15,7-3 8 1,-6-1 0-16,5-5 8 15,0-5 0-15,7-1 0 16,-1-1 0-16,11-2 8 0,-5 3 0 16,-6 1 8-16,0-1-8 15,-6 1 0-15,6 5-4 16,1-2 8-16,-1 4-4 16,5 0 0-16,7 3-8 15,5 1 8-15,-11-3 0 16,-1 1 0-16,1 3 4 15,0-3 8-15,-12 5-8 16,1-3-8-16,-7 1-12 16,7-3 0-16,-1 3 4 15,1-3 8-15,-1-1-4 16,12-1 0-16,-6 0-4 0,0-2 8 16,0 2 4-1,0-2 8-15,-5 0 0 0,-6 0 0 16,5 0-4-16,-5 0 0 15,11 0-4-15,0 0 8 16,-6 0-4-16,6 0 0 16,6 0 0-16,0 5 8 15,-6-1-4-15,6 3-8 16,-1 2-16-16,-4-3 0 16,4-4 0-16,7-13 8 15,-7-6 8-15,-21 8 0 16,-7 0 0-16,-5-4 0 15</inkml:trace>
  <inkml:trace contextRef="#ctx0" brushRef="#br0" timeOffset="34720.71">9279 11126 1248 0,'0'4'384'16,"0"16"-28"-16,-22 20-32 15,5 10-348-15,-17 8 72 16,0 3 24-16,-5 3-40 16,-18-8-56-16,12-8-16 0,0-8 4 15,5-12 24-15,-5-8 16 16,17-11 0 0,17-5-4-16,-1-4 0 0,7 0 0 15,-1-2 0-15</inkml:trace>
  <inkml:trace contextRef="#ctx0" brushRef="#br0" timeOffset="34899.71">9246 11476 1184 0,'0'0'364'0,"0"9"-28"15,0 15-20-15,-6 12-316 16,6 3 72-16,0 5 32 16,0 1-40-16,0 1-40 0,-11-9 0 15,11-6-64-15,-6-4-64 16,6-5-360-16,6-20-288 15,-6-13 52 1,11 6 352-16,-11 1 348 0,0-5 0 16</inkml:trace>
  <inkml:trace contextRef="#ctx0" brushRef="#br0" timeOffset="35067">9387 11553 1120 0,'0'-2'340'16,"5"-9"-64"-16,12-4-68 15,6 2-312-15,-1-5 96 16,12 3 96-16,-5 3 0 15,-7-1-48-15,1 4-40 16,-12 3-116-16,-11 4-64 16,-11 10-228-16,-6 6-152 15,0-1 80-15,6-4 240 0,5 2 240 16,-11-2 0-16</inkml:trace>
  <inkml:trace contextRef="#ctx0" brushRef="#br0" timeOffset="35270.25">9071 11662 728 0,'0'0'212'0,"0"8"16"16,0 10 20-16,5 8-136 15,12 14 64-15,-6 9 12 16,18-7-40-16,-7-1-52 16,-5-1 0-16,6-11-8 0,5-7 0 15,-5-7-16 1,10-19-16-16,-10-12-32 15,0-6-16-15,-6-6-92 0,-6-8-72 16,0 3-332-16,-11 2-256 16</inkml:trace>
  <inkml:trace contextRef="#ctx0" brushRef="#br0" timeOffset="35603.83">8676 11620 920 0,'0'0'276'16,"0"0"-28"-16,5 0-20 0,6 4-236 16,12 5 64-16,0 6 56 15,-1 10-8-15,1 3 0 16,-1 12 8-16,-5 17-16 15,-5 7-24-15,-7 2-24 16,-10-2 8-16,-12 0-16 16,0-9-16-16,-17-15-80 15,6-9-64-15,-6-16-344 16,6-24-272-16,-6-2 56 16,11 5 344-16,12-5 336 15,-6-2 0-15</inkml:trace>
  <inkml:trace contextRef="#ctx0" brushRef="#br0" timeOffset="35753.21">8568 11789 944 0,'0'0'284'0,"6"3"-12"16,22 3-12-16,23 10-228 0,11 10 72 16,34 20 52-16,0 10-8 15,6-10-36-15,-18 2-16 16,7 1-32-16,-18-7 0 16,-17-9-24-16,-5-11-8 15,-17-2-96-15,-6-5-72 16,-5-4-360-16,-12-4-280 15,0-5 72-15,-11-2 352 16</inkml:trace>
  <inkml:trace contextRef="#ctx0" brushRef="#br0" timeOffset="36056.67">9850 11437 1336 0,'0'4'412'0,"0"9"-40"16,0 16-44-16,0 13-368 15,0 6 88-15,0 7 40 0,0 3-48 16,5-5-60-16,-5-9-8 15,0-9-64 1,0-6-48-16,-5-20-324 16,-1-25-264-16,6-2 60 15,0 5 336-15,-11 0 332 0,11-2 0 16</inkml:trace>
  <inkml:trace contextRef="#ctx0" brushRef="#br0" timeOffset="36319.17">9658 11441 824 0,'0'-4'244'16,"11"-3"-24"-16,0-4-20 15,17-13-220-15,6-5 48 16,6-2 20-16,-12-2-16 16,6 4-16-16,0 7 16 15,-12-2 0-15,7 7 0 0,-18 5 0 16,6 6 8 0,0 12 40-16,0 17 32 15,-17 16 24-15,11 12 0 16,0 6-32-16,-11 5-24 0,0 2-40 15,0-9-8-15,0 0-16 16,0-9 0-16,0-8-56 16,0-5-48-16,-17-4-368 15,12-9-312-15,-12-7 48 16,5-2 360-16,7-5 360 16,-1-1 0-16</inkml:trace>
  <inkml:trace contextRef="#ctx0" brushRef="#br0" timeOffset="36702.37">9833 11604 864 0,'0'0'256'0,"11"-9"-12"0,0-4-16 15,6 2-228-15,11 0 40 16,-11 0 12-16,6 4-24 16,-1 5-36-16,-5 15 0 15,-5 12-8-15,-7 6 8 16,-5 15 8-16,-5 7 8 15,-7-11 16-15,1 0 8 16,5-5 0-16,-5-10-8 16,6-14-8-16,-1-4 0 0,6-7 0 15,6-13 0 1,10-9-4-16,-4-2 0 16,10 0-8-16,1-5 0 15,-1 3-8-15,12-2 0 0,-5-1-4 16,10 1 0-1,-5-3 0-15,11 0 8 0,-5-1-88 16,-1-1-80-16,6 0-64 16,-17-2 32-16,-5 2-72 15,-12 0-88-15,12 5 56 16,-12 6 152-16,1 4 152 16,-7 5 0-16</inkml:trace>
  <inkml:trace contextRef="#ctx0" brushRef="#br0" timeOffset="36983.36">10295 11221 352 0,'6'0'84'0,"11"-3"36"0,-6 3 36 15,-5 0-48 1,5 0 8-16,-11 11 20 16,6 18 24-16,0 11 16 0,5 6 8 15,-6 16-16-15,12 6-8 16,-11 3-28-16,5 4-8 16,1 6-24-16,-12 3-8 15,-6-9-20-15,0-13-8 16,-16-9-40-16,-6-20-24 15,-12-29-24-15,-5-33 8 16,5-15 12-16,7-6 8 16,-7-6-96-16,0 4-96 15,12 3 60-15,11 14 160 16,6 8 104-16,0 7-48 16,5 9-72-16,12 11-16 15,5 14-8-15,23 8 8 16,11 6-376-16,0-1-376 15</inkml:trace>
  <inkml:trace contextRef="#ctx0" brushRef="#br0" timeOffset="37519.05">11142 11022 752 0,'0'0'220'16,"0"2"12"-16,-22 12 12 16,-7 16-188-16,-5 10 16 0,-16 6 0 15,-1 1-16-15,-6 1 0 16,7-1 24-1,-1-12 4-15,17-4-8 0,6-5-24 16,5-6-8-16,12-9-20 16,-6-2 0-16,17-3-12 15,6-1 0-15,5-5-4 16,11-5 8-16,18-3-4 16,-1-8 0-16,12-1-16 15,6-3-8-15,-18 0-92 16,12 2-72-16,-11-2-72 15,-12 1 16-15,-6-4-108 16,-10-1-112-16</inkml:trace>
  <inkml:trace contextRef="#ctx0" brushRef="#br0" timeOffset="37867.21">10787 10976 720 0,'0'0'208'15,"0"0"16"-15,0 0 16 16,0 6-168-16,0 16 32 15,0 25 44-15,0 23 24 16,0 14-4-16,0 9-24 16,0 4-40-16,0-5-8 15,0-8-28-15,11-11-8 16,0-9-20-16,0-18 0 16,-5-17-16-16,5-5 0 15,1-9-52-15,-7-21-40 16,12-23-8-16,0-13 40 15,6-4 36-15,-12-9 0 0,6 2 0 16,-6 9 0-16,1 9-64 16,-1 8-64-16,11 12 24 15,-10 15 96-15,5 13 80 16,16 11 0-16,1 3-24 16,-5 6-16-16,4 2-16 15,1-6 0-15,0-1-16 16,0-6-16-16,0-6-384 15,-12-5-368-15</inkml:trace>
  <inkml:trace contextRef="#ctx0" brushRef="#br0" timeOffset="38331.74">10058 11723 1024 0,'0'0'308'0,"0"0"-12"15,6 0-20-15,5 0-260 16,6 0 64-16,6 0 40 15,11 0-16-15,5 0-40 16,6 0-8-16,6 0-52 16,11 0-32-16,-11 0-376 15,11 0-336-15,-5 0 20 0,-18 0 360 16,-11 0 360-16,1 0 0 16</inkml:trace>
  <inkml:trace contextRef="#ctx0" brushRef="#br0" timeOffset="38750.28">11678 10729 1280 0,'0'0'396'0,"6"2"-44"16,0 5-36-16,11 4-360 0,5 4 80 15,-5 3 40 1,6-1-32-16,-12-1-56 0,6-3-16 16,-6-2-4-16,-16 2 16 15,-1-2 16-15,0-2 0 16,1-4 0-16,-1 1 0 15</inkml:trace>
  <inkml:trace contextRef="#ctx0" brushRef="#br0" timeOffset="38930.71">11357 11035 1224 0,'5'-2'376'16,"12"-4"-36"-16,28-6-40 0,6-3-336 15,34-5 80 1,-6-2 28-16,6-4-48 15,-12-3-80-15,-5 3-24 16,-12 1 4-16,-5 5 40 16,-17 3 36-16,-12 1 0 0,-10 8 0 15,-1 1 0-15,0 3 0 16,-11 1 0-16</inkml:trace>
  <inkml:trace contextRef="#ctx0" brushRef="#br0" timeOffset="39134.68">11707 11011 1184 0,'-12'0'364'0,"-10"7"-16"16,10 19-12-16,1 18-296 16,-6 16 80-16,0 13 36 15,12 4-40-15,-7-7-40 16,1 1 8-16,0-3-4 16,-6-13 0-16,0-2-16 0,-6-6-8 15,1-10-40 1,-6 3-32-16,-1-12-92 0,7-3-56 15,-7-8-408-15,13-6-344 16</inkml:trace>
  <inkml:trace contextRef="#ctx0" brushRef="#br0" timeOffset="39380.21">11712 11267 968 0,'6'-5'292'0,"5"-6"-28"16,6 0-28-1,6 0-256-15,11-2 64 0,5-5 52 16,-11 3-8-16,0 2-28 16,1 2-16-16,-7 2-52 15,1 2-24-15,-6 1-8 16,-6 4 24-16,6-1 20 15,0 1 0-15</inkml:trace>
  <inkml:trace contextRef="#ctx0" brushRef="#br0" timeOffset="39566.48">11842 11256 920 0,'-6'0'276'0,"1"6"-28"0,-7 14-28 15,12 9-268-15,-5 2 40 16,5 2-60-16,5-2-88 16,1-7-188-16,0-4-96 15,16-5 80-15,-22-4 184 16,12-6 176-16,-7-1 0 16</inkml:trace>
  <inkml:trace contextRef="#ctx0" brushRef="#br0" timeOffset="39735.82">11865 11124 816 0,'0'0'240'16,"0"4"-28"-16,0 7-32 0,5 7-228 15,1 8 48-15,5 1-68 16,0 3-104-16,6-1-148 16,-11-14-40-16,5-3 92 15,1-1 136-15,-7-5 132 16,1-1 0-16</inkml:trace>
  <inkml:trace contextRef="#ctx0" brushRef="#br0" timeOffset="40132.49">11803 11503 288 0,'0'-5'64'0,"-6"-1"20"0,17-5 16 15,6-5-52-15,11 1 0 16,-16-1-8-16,-1 1 0 15,17 6 16-15,-11 7 16 16,0 2 36-16,-6 4 24 16,6 14 16-16,-5 6 0 15,-12 1-12-15,0 3 0 16,-12 5-28-16,1-2-16 16,-12-7-60-16,-5 1-32 15,-17-6-140-15,-6-8-96 16,-5-6-172-16,11-14-64 15,-1-2 280-15,7-2 352 16,11-5 228-16,16 1-120 16,12 1-108-16,23 3 16 0,22 2 12 15,12 4 0-15,5 7-20 16,11 9-8 0,12 0-16-16,5 0 0 0,0 6-32 15,1-4-32-15,-12 2-48 16,-12-2-8-16,-5-4-16 15,-16-5 8-15,-18-8-8 16,-6 3 0-16</inkml:trace>
  <inkml:trace contextRef="#ctx0" brushRef="#br0" timeOffset="41233.71">12632 10731 872 0,'0'-2'260'0,"0"0"-12"0,0 2-12 16,0 4-236-16,0 3 40 15,0 13 24-15,0 10 0 16,0 3-16-16,0 5 0 16,0 2-16-16,-5 2-8 15,5-5-4-15,-17-4 8 16,11 2 12-16,0 3 8 15,-5 4-12-15,0 6-16 16,5-4-20-16,1 5 8 16,10-3 0-16,1-4 8 15,5-9 0-15,6-2 0 0,6-9-16 16,-6-7-16 0,5-4-48-16,1-4-24 15,-6-14 4-15,0-17 40 0,0-7 36 16,-1-13 8-16</inkml:trace>
  <inkml:trace contextRef="#ctx0" brushRef="#br0" timeOffset="41449.6">12700 11029 1120 0,'0'0'340'0,"0"11"-12"16,-6 20-12-16,6 24-300 15,0 9 64-15,-5-7 16 16,-1 5-32-16,0-3-40 15,-5-4 8-15,5-11-24 16,-5-8-24-16,-6-8-16 16,-5-8 16-16,-7-15-368 15,-16-14-376-15,0 4 0 16,17 1 384-16,0-5 376 0,11 5 0 16</inkml:trace>
  <inkml:trace contextRef="#ctx0" brushRef="#br0" timeOffset="41582.58">12186 11289 1168 0,'0'0'356'15,"12"-2"-20"-15,16-7-20 16,17-4-324-16,0-5 56 0,17-2 16 16,0-2-40-1,0-4-104-15,6-5-56 16,0 2-304-16,0-4-232 16,-12 9 64-16,-16 6 304 0</inkml:trace>
  <inkml:trace contextRef="#ctx0" brushRef="#br0" timeOffset="41887.94">12948 10910 1040 0,'0'0'316'0,"12"0"4"0,-7 0 12 15,12-3-276-15,-5 1 32 16,10-2 0-16,1-3-32 16,-1 1-36-16,1-3 0 15,-6 4-8-15,0 1 0 16,-6 0-8-16,0 1 0 16,-5 1-12-16,0 0-8 15,-6 2-52-15,5 0-40 16,-5 0 8-16,0 4 56 15,0 1-276-15,-11 1-328 16</inkml:trace>
  <inkml:trace contextRef="#ctx0" brushRef="#br0" timeOffset="42149.83">12909 10952 984 0,'0'0'296'0,"0"4"-4"16,0 7-8-16,5 9-252 16,1 8 48-16,0 8 8 15,-1 1-32-15,7 3-44 0,-1-3 0 16,0 1-52-1,-5-5-48-15,5-9-8 16,-5-6 48-16,0-16-256 16,-6-20-296-16</inkml:trace>
  <inkml:trace contextRef="#ctx0" brushRef="#br0" timeOffset="42453.57">13185 10960 1080 0,'0'0'328'15,"0"0"-32"-15,0 5-32 16,0 8-292-16,0 5 72 16,0-1 4-16,0 5-56 15,0 5-104-15,-5-5-40 16,-7-2-40-16,1 0 8 16,6-1 40-16,-7-3 40 15,-10-1 88-15,5-2 56 16,0-4 80-16,0 0 32 0,0-2 0 15,6-5-24-15,-1 2-48 16,7-1-8-16,5-1-20 16,17-2 0-16,0 2-20 15,11-2-16-15,6-2-116 16,-6 0-96-16,6-3-224 16,0-6-120-16</inkml:trace>
  <inkml:trace contextRef="#ctx0" brushRef="#br0" timeOffset="42749.68">13643 10568 1048 0,'0'2'316'16,"0"7"-52"-16,-12 9-52 15,-5 17-292-15,-5 7 80 16,-6 8 88-16,-1 6 8 0,-10 1-92 16,5 0-96-1,0-2-300-15,6-6-200 0,5-14 64 16,6-8 264-16,6-8 264 15,5-3 0-15</inkml:trace>
  <inkml:trace contextRef="#ctx0" brushRef="#br0" timeOffset="42949.03">13597 10901 1184 0,'0'0'364'0,"6"9"-24"15,0 17-20-15,5 7-324 16,0 9 64-16,1 15 28 15,-1 12-24-15,0-10-44 16,-5-1-8-16,5-14-56 0,-5-13-40 16,-6-5-4-16,0-15 40 15,0-24-308-15,-6-14-344 16,0 10 0 0,1-1 352-16</inkml:trace>
  <inkml:trace contextRef="#ctx0" brushRef="#br0" timeOffset="43165.06">13705 10824 1096 0,'0'-3'332'15,"0"-1"-28"-15,17-3-28 16,11 1-296-16,6-10 72 16,-6-3 28-16,6 3-32 15,0-2-40-15,-6-1 0 16,-6 1-52-16,1 3-48 0,-6 1-312 15,0 3-256-15,0 5 44 16,-6 1 312-16,-5 1 304 16,-1 2 0-16</inkml:trace>
  <inkml:trace contextRef="#ctx0" brushRef="#br0" timeOffset="43737.51">13789 10905 504 0,'0'0'136'0,"0"0"44"0,0 2 40 16,0 7-84-16,0 7 8 15,0 1-32-15,0 3-32 16,6 0-40-16,-6 0 0 15,6 2-16-15,5-2-8 16,-11-9-84-16,6 0-64 16,5-5-52-16,0-6 24 15,-5-8-80-15,11-8-96 16,0-1 48-16,-6 6 144 16,-5-1 144-16,-1 1 0 15,12-2 136-15,0-4 144 16,0 6 12-16,-6 6-120 15,1 3-116-15,-1 6 16 16,-11 5-8-16,0 0-16 16,0 0-72-16,0 0-48 0,0-5-48 15,0 0 16-15,0-8 28 16,0-7 24-16,6 2 36 16,-1 3 24-16,1-3 32 15,0 2 24-15,-1 3 64 16,1 15 56-16,11 22 16 15,0 15-32-15,-6 16-36 16,12 13 0-16,-7-2-20 16,-4-2-16-16,5 0-16 15,-12-9 0-15,-5-11-20 0,-11-7-16 16,-17-8-136 0,-6-10-112-16,-11-8-268 15,-12-15-144-15,-10-14 104 0,27 2 256 16,1 5 256-16,5-7 0 15</inkml:trace>
  <inkml:trace contextRef="#ctx0" brushRef="#br0" timeOffset="44249.21">14359 10654 1168 0,'0'0'356'0,"0"-2"-32"0,0 2-36 16,6 0-332-16,-6 0 64 15,0 0 28-15,0 9-24 16,6 4-380-16,-6 2-344 0,-6 3 0 15,6-3 352 1</inkml:trace>
  <inkml:trace contextRef="#ctx0" brushRef="#br0" timeOffset="44432.68">14348 10846 568 0,'0'2'156'0,"0"7"40"16,0 8 36-16,0 8-96 16,6 8 32-16,5 6 12 15,-5 1-8-15,5 2-32 16,6 0-16-16,-6-2-28 15,1-10 0-15,-1-3-28 16,0-5-16-16,-5-4-48 16,-1-5-24-16,1-11-12 0,-6-15 24 15,0-18-364-15,0-11-376 16</inkml:trace>
  <inkml:trace contextRef="#ctx0" brushRef="#br0" timeOffset="44664.68">14557 10552 1088 0,'6'5'332'15,"-1"4"-32"-15,1 4-28 16,0 9-304-16,5 2 64 16,0-4 20-16,-5-2-32 15,5-1-112-15,-5-3-72 16,-1-6-56-16,1-3 24 15,5-14-112-15,1-13-128 16,-7-2 56-16,1 6 192 0,-6 3 188 16,6-3 0-16</inkml:trace>
  <inkml:trace contextRef="#ctx0" brushRef="#br0" timeOffset="45165.62">14636 10365 680 0,'0'0'196'0,"0"-2"-12"15,0 0-12-15,0-1-168 16,0 3 40-16,0-2 32 15,6 0 0-15,-1 2-20 16,7 0-8-16,-7 2-20 16,7 5 0-16,-7 8-12 15,6 7 0-15,1 7-16 16,-1 6 0-16,0 7-48 16,-5-2-32-16,0 6-52 15,-6-2-8-15,-6-11 12 0,0 3 32 16,-5-6 32-1,0-7 16-15,-1-6 20 0,1-1 16 16,6-5 4-16,-7-7-8 16,7 0 4-16,5 1 16 15,0-7 12-15,11-7 8 16,0-4-8-16,0-3-8 16,6-4 0-16,-5-2 16 15,-1 2 28-15,0 5 24 16,1 2 32-16,-7 2 16 15,1 2-8-15,0 7-16 16,-6-3-16-16,0 10 8 16,5 12 4-16,-5 12 8 0,0 0-8 15,0 6-8 1,0 5-16-16,0-3-8 0,-5 1 0 16,-7-1 8-16,1 1-12 15,0-1-16-15,-12-4-32 16,0 0-8-16,1-9-12 15,-6-6 8-15,-12-5-392 16,1-13-384-16,-6-4-4 16,16 2 392-16,7-3 388 15,-1 1 0-15</inkml:trace>
  <inkml:trace contextRef="#ctx0" brushRef="#br0" timeOffset="45320.58">14461 10890 944 0,'6'0'284'0,"5"0"-4"0,17 4-4 16,6 5-228-16,6 4 56 15,10 12 28-15,12-1-24 16,6 0-36 0,6 7 0-16,5-5-24 0,5-4-16 15,-5-6-72-15,-5-10-48 16,5-8-348-16,-6-4-288 16</inkml:trace>
  <inkml:trace contextRef="#ctx0" brushRef="#br0" timeOffset="45665.94">15161 10217 1248 0,'0'0'384'0,"0"5"-32"0,0 6-32 15,6 11-344 1,11 9 72-16,-1 4 40 0,1 2-32 15,6 3-60-15,-6 0-24 16,0 2-12-16,0-11 24 16,-6-1-368-16,-5-8-384 15</inkml:trace>
  <inkml:trace contextRef="#ctx0" brushRef="#br0" timeOffset="45933.17">15330 10200 816 0,'0'-5'240'16,"12"-6"-20"-16,5-4-24 0,-1-1-204 15,13 1 56 1,10-3 52-16,-11 1 0 0,-5 6-24 16,5 0-16-16,-11 4-20 15,0 7 0-15,-11 11 8 16,-1 7 8-16,1 2 0 15,-12 4 0-15,1 9-24 16,-7 0-16-16,1 2-80 16,-6-2-64-16,0-6-92 15,0-5-24-15,-5-5-132 16,5-6-96-16</inkml:trace>
  <inkml:trace contextRef="#ctx0" brushRef="#br0" timeOffset="46085.28">15274 10275 808 0,'0'0'236'0,"0"0"-8"0,6 2-12 16,-6 4-212-1,5 5 40-15,1 3-68 0,-1 1-96 16,1-4-84-16,0-2 24 16,5-2-56-16,-5-10-72 15</inkml:trace>
  <inkml:trace contextRef="#ctx0" brushRef="#br0" timeOffset="46216.78">15392 10215 952 0,'0'0'284'0,"0"0"-44"16,0 2-44-16,0 9-248 16,0 5 88-16,0 6 64 15,6 9-16-15,5 4-64 16,-5 5-40 0,5-5-128-16,-5 0-80 15,0 7-156-15,-6-7-72 0</inkml:trace>
  <inkml:trace contextRef="#ctx0" brushRef="#br0" timeOffset="46947.54">15280 10658 720 0,'0'0'208'0,"5"0"-4"15,6-6 0-15,-5-8-172 16,11-8 40-16,6 3 24 16,-1-6-8-16,6-1-36 15,-5 4-16-15,-6 4-100 16,0 3-72-16,-6 8-40 15,-5 18 40-15,-12 13 44 0,-11 12 8 16,-5 6 16-16,-7 4 16 16,1-2 24-16,-6-4 16 15,12-5 20-15,5-11 16 16,-6-6 8-16,12-5 0 16,11-4 16-16,6-7 24 15,11-9-4-15,5-6-16 16,1-4-40-16,-1-8-16 15,12 5-40-15,-11 1-16 16,-1 1 4-16,-5 3 24 16,-6 6 16-16,-11 13 0 15,-5 5 16-15,-6 4 32 0,-1 9 12 16,-5 3-8 0,6-3-12-16,-6 2 0 0,6-2-24 15,-6-4-16-15,6-5-32 16,5 2 0-16,6-8 8 15,11-12 24-15,-11 5 16 16,12 0 8-16,-1-6 12 16,6 1 16-16,-12 1 12 15,1 2 0-15,5-3 24 16,-5 8 32-16,-6 5-4 16,0 3-24-16,0 9-36 15,0 2 0-15,-11 3-16 16,5 3 0-16,-5 3-8 15,-6 4 8-15,0-2-8 16,-6 0 0-16,12 1-4 16,-6-6 8-16,6-4-4 0,0-1-8 15,-1-8 0-15,7-4 16 16,10-11 8-16,12-7 0 16,6-6 0-16,5-5 0 15,11-1-4-15,7-3 0 16,4-5-8-16,1 1 0 15,6 4-4-15,-7 4 8 16,-4 0-32-16,-7 3-32 16,-16 4-8-16,-18 0 24 15,-16 6-280-15,-17 3-304 16,5 4 0-16,6 1 304 16,0-1 304-16,0 0 0 0</inkml:trace>
  <inkml:trace contextRef="#ctx0" brushRef="#br0" timeOffset="52153.14">15991 10396 816 0,'0'0'240'0,"0"4"0"16,0 7 0-16,0 7-184 15,0 11 56-15,0 6 32 16,5 2-16-16,-5 1-48 16,0-1-24-16,0-6-16 15,6-9 8-15,-6-2-20 16,0-4-24-16,6-5-128 0,-6-5-96 15,0-6-240 1,5-11-136-16,-5-6 104 16,0 6 248-16</inkml:trace>
  <inkml:trace contextRef="#ctx0" brushRef="#br0" timeOffset="52466.62">15962 10418 968 0,'0'0'292'16,"6"-4"-24"-16,0-3-20 15,11-2-248-15,5-2 72 16,1-2 48-16,-1 2-16 16,1 2-32-16,0-4-16 0,-6 6-20 15,-6 12 0-15,6 1-36 16,-12 5-32 0,1 11-16-16,-6 7 24 15,0 4 8-15,-6 7 0 16,-11-1-8-16,6 1 0 0,0-2 12 15,0-3 16 1,5-9 4-16,-5-6 0 0,11-4-8 16,-6-10 0-16,6 1-8 15,6-7-8-15,11-2-64 16,0-7-56-16,-1-7-76 16,13-8-16-16,-1-9-116 15,-6-4-96-15</inkml:trace>
  <inkml:trace contextRef="#ctx0" brushRef="#br0" timeOffset="52732.58">16233 10140 640 0,'6'-2'180'0,"0"-2"20"0,16-5 20 15,7-2-140-15,4 2 24 16,7-4 12-16,-1-3-8 15,-5 5-28-15,-6 0-16 16,1 7-24-16,-7 8-8 16,-10 7-16-16,-7 7-8 15,-16 4-8-15,-12 11 8 16,1 0-100-16,-1 0-96 16,-11 2-212-16,-5-4-104 0,16-2 92 15,1-7 208 1,-1-7 204-16,12-4 0 0</inkml:trace>
  <inkml:trace contextRef="#ctx0" brushRef="#br0" timeOffset="52966.32">16222 10204 560 0,'0'0'156'0,"0"2"52"16,0 3 52-16,0-1-96 16,0 14 8-16,0 4 4 15,0 17 0-15,0 21-4 16,-11 17 0-16,5 7-24 15,1 0-16-15,-7 0-28 16,1-3 0-16,-6-8-24 0,6-9-16 16,-12-7-20-16,6-13 0 15,6-11-36-15,0-6-24 16,-1-12-108-16,-5-4-72 16,12-11-360-16,-1-15-280 15</inkml:trace>
  <inkml:trace contextRef="#ctx0" brushRef="#br0" timeOffset="53498.62">16662 10352 976 0,'-5'2'292'0,"-1"2"-4"16,-5 5-12-16,-12 9-264 16,-5 6 40-16,0-2-8 15,-6-2-40-15,-6-5-76 16,7-1-32-16,-7-8-44 16,12-6-8-16,0-2 28 15,5-7 48-15,6-2 96 16,6-6 56-16,5 3 52 15,1 8 0-15,-1-3-28 16,6 7-24-16,0 8-20 16,0 8 8-16,0 10-4 0,6 7 0 15,5 4-8 1,0 2 0-16,0-1-4 0,1-3 0 16,-1-4-8-16,-5-5 0 15,-1-4 0-15,1-9 8 16,11-3-4-16,5-1 0 15,12-5-16-15,6-4 0 16,-1-7-4-16,1-4 8 16,-6-2-4-16,5-3-8 15,-16-2 8-15,-1 2 16 16,-5-4 20-16,-5 0 8 16,-7-4-12-16,-5-1-8 15,0 1-68-15,0 4-48 16,0 0-16-16,0 0 40 15,0 2 36-15,0 7 8 0</inkml:trace>
  <inkml:trace contextRef="#ctx0" brushRef="#br0" timeOffset="53886">17091 9986 1008 0,'0'-2'304'0,"6"-3"-36"0,5 3-32 15,1 4-272-15,5 5 72 16,-1 4 68-16,-4 6 0 16,5 3 0-16,0 5 0 15,-12 8-16-15,1 0-16 16,-6 2-24-16,0 2-8 16,0-8-20-16,0 4-8 15,-11 9-16-15,-6 0 0 16,0 9-404-16,0-1-400 15,0 1 0-15,6-13 408 0,-1-10 400 16,7-3 0 0</inkml:trace>
  <inkml:trace contextRef="#ctx0" brushRef="#br0" timeOffset="54003.82">17131 10890 1464 0,'0'0'456'0,"0"0"-44"16,0 0-40-16,0-7-456 15,0-10 48-15,0-8 40 16,0 12 0-16,0 0-4 15,0 0 0-15</inkml:trace>
</inkml:ink>
</file>

<file path=ppt/ink/ink39.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24:04.478"/>
    </inkml:context>
    <inkml:brush xml:id="br0">
      <inkml:brushProperty name="width" value="0.05292" units="cm"/>
      <inkml:brushProperty name="height" value="0.05292" units="cm"/>
      <inkml:brushProperty name="color" value="#FF0000"/>
    </inkml:brush>
  </inkml:definitions>
  <inkml:trace contextRef="#ctx0" brushRef="#br0">7535 7922 1440 0,'29'-13'348'0,"21"-7"8"0,12-9-336 15,6 1-8-15,17-5-4 16,11-3 8-16,17 3 0 16,0 11-8-16,-17 2-8 15,-6 9 8-15,-5 9 0 0,-1 15 0 16,-16 9 0-16,0 7 8 16,5 9-4-1,-22-1 0-15,17-4-4 16,-1 0 0-16,-5-2-4 0,6-7 0 15,-17-4 4-15,11-4 8 16,11-12 8-16,-5-11 8 16,17-17-8-16,11-11 0 15,11-11-8-15,-11-14 8 16,6 7-12-16,-1 5-8 16,6 1-12-16,-11 10 0 15,0 10 4-15,-11 7 8 16,-6 9-4-16,-6 14-8 15,-16 3 0-15,-6 3 16 16,-6 4-8-16,0 7-8 0,6 2 0 16,-6-4 16-16,11 4 0 15,6-4-8 1,6-12 0-16,6-12 16 0,-1-8 4 16,6-8-8-16,11-4-12 15,-5-9 8-15,11 1-8 16,0 1 0-16,0 3-4 15,-12 1 8-15,1 9-4 16,-12 7-8-16,-5 6-8 16,-6 7 0-16,-5 11 0 15,-1 9 8-15,6 7 0 0,0 1 8 16,-5 7 0 0,5 7 8-16,0-4-4 0,-6-7 0 15,1-3-4-15,-1 1 0 16,1-11 0-16,5-5 8 15,11-15-4-15,6-12 0 16,6 1-12-16,5-9 0 16,6-20-4-16,-6 5 8 15,-5-1 4-15,0 1 8 16,11 4-4-16,-6 4 0 16,-11 7-8-16,6 9 0 15,-6 2 0-15,-11 11 8 16,-6 6-4-16,5 8 0 15,-5 3-4-15,1 8 8 0,4 3-4 16,7 5 0 0,-1-2-4-16,6 0 8 0,-6 2 4 15,-5-9 0-15,6 1-8 16,-1-8-8-16,0-17 4 16,6-11 16-16,12-4-4 15,-1-12-8-15,0-4-8 16,1-6 16-16,-1-5 0 15,6 5 0-15,5 6-8 16,7 0 8-16,-7 7-4 16,1 6 0-16,-12 7-4 15,6 2 0-15,0 7 0 16,-6 6 8-16,1 5-4 16,-1 0 0-16,-5 6-4 0,-1 1 8 15,-10-1-8-15,5 1 0 16,5-3-4-1,7-6 8-15,10-7 4 0,1-9 8 16,-6-2-8-16,-6-5-8 16,6-4-4-16,-6 1 8 15,1 5 4-15,-1-1 0 16,0 4 0-16,-5 2 0 16,-6 7 0-16,-6 2 0 15,-5 6 0-15,-11 5 8 16,5 5-4-16,-6 4 0 15,6 0-12-15,0-3 0 16,6-1-8-16,0 1 8 16,0-3 0-16,-1-6 8 0,1-5-4 15,0-8 0-15,5-6 4 16,1-6 8-16,5-3 8 16,11-5 0-16,0 3-8 15,0 3-8-15,-11 1-4 16,6 2 8-16,-6 5 4 15,6 5 0-15,-6 1-4 16,6 1 0-16,-6 4-4 16,-6 0 0-16,0 2-4 15,-11 3 0-15,0-3 0 16,-5 4 8-16,5-1-4 16,-6-1-8-16,18-2-8 0,-1 3 0 15,12-10 4 1,5-6 8-16,12-6 0 0,-1-7 0 15,18-7-4-15,11-5 0 16,-6 3 8-16,-11 2 8 16,5-2 0-16,-5 9 0 15,-6 4-16-15,-5 0-8 16,-6 7-4-16,-6 11 8 16,-11 15 4-16,-5 14 8 15,5 4-4-15,-6 6 0 16,1 9-4-16,5 3 0 15,5-3 4-15,-5 0 8 16,0 3-4-16,0-9-8 0,6-7-8 16,-6-5 8-16,6-6-4 15,5-11 0-15,12-6-12 16,-1-12 0-16,6-10 0 16,6-10 8-16,6-4 8 15,5-2 8-15,0 2-8 16,-11 5 0-16,0 2-8 15,-11 6 0-15,-6 7 8 16,-1 0 8-16,-10 7 4 16,0 4 0-16,5 6-8 15,-11 3 0-15,0 0-4 16,-5 0 0-16,10 2 8 16,1-3 8-16,11-1 0 15,11 4 0-15,6-2 0 16,-6 2 8-16,12 7 16 15,5-1 8-15,6 1 0 0,0 4-8 16,-6 2-4-16,6-2 8 16,5-6-4-16,0 3-8 15,-5 4-16-15,-6-8 0 16,-11-4-44-16,0 0-32 16,-11-7-8-16,-23-21 32 15,-11-12 28-15,-23 11 8 16,-11 3 0-16,-12-5 0 15</inkml:trace>
  <inkml:trace contextRef="#ctx0" brushRef="#br0" timeOffset="1716.91">12361 4006 488 0,'0'9'132'0,"0"2"44"16,-5-4 52-16,5-5-96 16,-12 7-8-16,12-5-12 15,6-2 8-15,-6 5-12 16,0 2-8-16,11-7-12 16,6 9 0-16,11 2-8 15,1 3-8-15,5-3-8 0,11-2 0 16,6 0-4-1,-1-4 0-15,12-3-8 0,12 3 0 16,10-3-12 0,-5-2-8-16,6 5-4 0,5-5 8 15,1 0-12-15,5 3-8 16,5-5 0-16,1-7 16 16,5-4 12-1,-5-4 0-15,-1 6-12 0,-10 0-8 16,5 5-12-16,0-1 0 15,0-2-4-15,0 7 8 16,-1-4 0-16,-4 2 8 16,-7 8 0-16,7-1 0 15,5-10-8-15,11 1-8 0,-5 8-8 16,-6 1 8 0,-1-1 4-16,-4-4 8 15,5 3 0-15,5-3 0 0,-5 0-12 16,12 4-8-16,-7-2-4 15,-5 5 8-15,0-5 4 16,6 5 0-16,-6-7 0 16,5 2 0-16,1 0 0 15,-1-2 0-15,-10 4 0 16,-1 3 0-16,-5-5-4 16,5 5 0-16,0 2-4 15,-5-1 0-15,5-5 0 16,-5 3 8-16,0 1-4 15,-6 4 0-15,-6 4-4 0,6-6 0 16,0 0-8-16,0-2 0 16,-11 1-8-1,5-5 8-15,1-1 8 16,-7 2 8-16,1 3 4 0,-12-3 0 16,1 3-4-16,-1-1 0 15,-5-3-4-15,6 3 0 16,-7-1-8-16,1-1 0 15,6 3-4-15,-1-7 8 16,1 2 0-16,5 0 0 16,-17 3 0-16,6-5 8 15,-1 2-8-15,1 0 0 0,0-2-8 16,5 0 8-16,7 0 0 16,-1 0 8-1,5 0-8-15,1 0 0 16,0 0-8-16,-12 4 8 0,6-4 0 15,-5 3 0-15,-18 1 0 16,-5 0 8-16,-6-4-4 16,-5 3 0-16,-12-1-76 15,1-2-64-15,-1-7-4 16,0-15 72-16,0-4 68 16,-11 10 0-16</inkml:trace>
  <inkml:trace contextRef="#ctx0" brushRef="#br0" timeOffset="3301.41">23921 4225 376 0,'-5'0'92'0,"-7"0"60"0,1-5 52 16,0 1-36-16,5-1 0 16,-5 5-36-16,5-4-32 15,6 4-24-15,0 0 16 16,6 2 12-16,16 7 0 15,1-2-8-15,16-5 0 16,7 9-16-16,10 2 0 16,12-4-8-16,5-3 0 15,12 3-12-15,16-2-8 16,7-5-12-16,10 0 8 16,-5 3-16-16,6-5-8 15,22-5-8-15,0 5 8 16,-11-2 0-16,11 0 0 0,0-5-8 15,0 5 0-15,0-2 0 16,-5 1 8-16,-12-3-8 16,6 6-8-16,16 2 4 15,-10-2 16-15,-18 4-4 16,6-4-8-16,1 0-8 16,-1 3 8-16,-6-6 4 15,1 3 0-15,-12 0-8 16,0 0 0-16,1 0-4 15,-7 0 8-15,12 3-4 16,-11-1 0-16,-6-4-8 16,-6-1 0-16,0 8-8 0,-5 1 0 15,0-1 4 1,-1 4 8-16,1-7 4 16,5 4 0-16,1-1-12 0,-1 2 0 15,0-3 0-15,0-2 8 16,-5 5 0-16,5-7-8 15,1 4-4-15,5 5 8 16,-6-5-4-16,-5-1 0 16,5 5 0-16,-5 1 8 15,5 0 0-15,0 0-8 16,6-3-8-16,-11 8 8 16,5-5 0-16,-5-7 8 15,-6 9-8-15,0 0 0 16,6-7-8-16,5 3 8 0,-5-1 0 15,5-1 0-15,0-1-8 16,-11-2 0 0,0 5 0-16,-5 2 8 0,5-3 0 15,-6-3-8-15,-5 3 0 16,-6 3 8-16,0-2 8 16,-6 2 8-16,-16-5-8 15,-6-4-8-15,-12 0-4 16,1 0 8-16,-12-2-40 15,-11-9-40-15,0-5-4 16,0 3 40-16,0 9 40 16,0-10 0-16</inkml:trace>
</inkml:ink>
</file>

<file path=ppt/ink/ink4.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5:57.587"/>
    </inkml:context>
    <inkml:brush xml:id="br0">
      <inkml:brushProperty name="width" value="0.05292" units="cm"/>
      <inkml:brushProperty name="height" value="0.05292" units="cm"/>
      <inkml:brushProperty name="color" value="#FF0000"/>
    </inkml:brush>
  </inkml:definitions>
  <inkml:trace contextRef="#ctx0" brushRef="#br0">16894 4308 728 0,'0'0'212'0,"0"-4"-28"0,0 4-28 16,0 0-204-16,5 4 40 16,18-1 52-1,5 3 24-15,17 1 12 0,18 2-8 16,16-5-4-16,22 3 8 15,23-3-12-15,29-2-8 16,5 0-8-16,17 1 8 16,17-1-8-16,11 0-8 15,45 5-8-15,63-7 8 16,-46-11 0-16,-51-3-8 16,-16 6-4-16,-6 1 8 15,-6-2 4-15,-11 0 8 16,-17-4 4-16,-22 2 8 15,-18 0 0-15,-16 7 0 0,-23-3-12 16,-23 5 0 0,-22 0-8-16,-6 2 0 15,-16 0-56-15,-12 0-48 0,0 0-408 16,0 0-352-16,-17 0 40 16,0 0 392-16,5 0 392 15,7 0 0-15</inkml:trace>
  <inkml:trace contextRef="#ctx0" brushRef="#br0" timeOffset="2052.09">26382 5907 1080 0,'0'0'328'16,"0"0"-20"-16,0 0-16 0,0 4-296 16,0-2 56-1,0 3 24-15,17-7-24 16,0-1-16-16,6 3 16 0,5 0 12 16,6 0 0-1,5-2-12-15,6 2-8 0,6 0-12 16,6 0 8-16,-1 0-8 15,6-2-8-15,6-5-8 16,5 1 0-16,6 1 8 16,0 1 16-16,12 2-4 15,5-3-8-15,-6 5-16 16,0-2 0-16,12 2-4 16,-1 0 8-16,-5 0-8 15,6 0-8-15,5 0-8 16,-5 0 0-16,-1-2 8 15,1 2 16-15,5-4 0 0,0-3-8 16,1 3-8-16,5-3 0 16,-6 2 4-16,-6 1 8 15,7 0-4-15,-1 1-8 16,-5 3 0-16,-1-2 8 16,-5 2 4-16,0 0 0 15,0-2-4-15,0 2 8 16,0 0-8-16,5-2 0 15,-10 2-8-15,-7 0 0 16,1 0 4-16,0 0 8 16,-12 0-4-16,1 2-8 0,5-2-4 15,0 2 8 1,0 3 0-16,5-1 0 16,-16 0-4-16,0 5 0 0,-1-6 0 15,-4 1 0-15,-7 0 0 16,0-1 8-16,-5 1 0 15,0 0 0-15,6-4-4 16,-7 3 0-16,1-1-8 16,6 0 0-16,-12-2 4 15,-6 4 8-15,1-4 0 16,-12 0 0-16,-5 3-8 16,-7-1 8-16,-4 0 4 15,-1 0 8-15,-5 0-4 0,-1-2 0 16,1 0-8-1,-6 0 0-15,0 3-48 0,0-3-40 16,6 0-472-16,-12 0-416 16</inkml:trace>
  <inkml:trace contextRef="#ctx0" brushRef="#br0" timeOffset="3317.38">2314 7020 1176 0,'0'0'360'16,"0"0"-56"-16,6 0-56 16,11-2-324-16,11 4 96 15,6 5 64-15,17 2-24 16,22-5-20-16,12 3 16 16,11 2 0-16,5 2-8 15,18-7-12-15,28-4 0 16,-1-4-4-16,7-5 0 0,5 0 0 15,11-9 0-15,17 1 0 16,-16-1 8-16,5 3-12 16,50-1-8-1,52 1-4-15,-51 6 8 0,-46 4 8 16,-10 1 0-16,22-3-16 16,-6-8-8-16,-17-5-8 15,18 3 8-15,-18 1 0 16,0 7 0-16,-28 7 4 15,-5-2 16-15,5-1 0 16,0 3-8-16,-11 0-4 0,-17 0 8 16,0-3-8-1,-6 1-16-15,0 2-4 16,0-1 16-16,1-1 12 0,-12 2 0 16,-6 2 0-16,6-2 0 15,-12-1 0-15,-10 1 8 16,-12 0-8-16,-11-5-8 15,0 1-8-15,-12-3 8 16,-22 2-24-16,-11 5-16 16,-6 0-520-16,5 0-488 15</inkml:trace>
</inkml:ink>
</file>

<file path=ppt/ink/ink40.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27:12.529"/>
    </inkml:context>
    <inkml:brush xml:id="br0">
      <inkml:brushProperty name="width" value="0.05292" units="cm"/>
      <inkml:brushProperty name="height" value="0.05292" units="cm"/>
      <inkml:brushProperty name="color" value="#FF0000"/>
    </inkml:brush>
  </inkml:definitions>
  <inkml:trace contextRef="#ctx0" brushRef="#br0">4702 3883 216 0,'0'0'40'16,"0"0"-4"-16,-17 0 0 15,11 2-40-15,-16 5 8 16,10-3 8-16,-5 3 8 16,6 1 20-16,-11 6 16 15,5-6 12-15,11-1 0 0,-11 2 16 16,6 0 24-16,5 0 36 15,0-5 16-15,6 0-4 16,0 3-16-16,0-7-12 16,-11 4 16-16,11-4-12 15,11 5-16-15,-11-1-24 16,0 1 0-16,12-3-36 16,-1 7-24-16,12-3 16 15,-1 1 48-15,1-5 16 16,16 5-24-16,1-3-40 15,-1 1-8-15,12-1-12 16,6-2 0-16,-7-2-4 16,1 0 0-16,-6-4 0 0,6-3 0 15,0 3-4-15,-6-10 0 16,0-5-8 0,0 1 0-16,12-4-8 0,-12 2 0 15,11-2-12-15,-10 4 0 16,10 1 8-16,-11-5 24 15,0 11 8-15,-5 2-8 16,-1 0-12-16,-10 2 0 16,4 5 0-16,-10 2 8 15,0 2-4-15,-6 7 0 16,5 9-8-16,1 4 8 16,-1 0 0-16,-5 9 0 15,-5 4-8-15,10 3 0 16,6-5-12-16,-5 2 0 0,-1 5 4 15,7-14 16 1,5 3-4-16,-12-1-8 0,18-10-12 16,-1-2 8-16,-5-8 8 15,17-14 16-15,11-12 0 16,-11-8-8-16,5-16-8 16,12-7 0-16,0 1 0 15,5-3 8-15,0-2-8 16,1 0-8-16,-1 9-8 15,-11 4 0-15,-5 12 0 16,-1 3 8-16,-22 8 0 16,5 4 8-16,-5 13 0 0,-11 15 8 15,5 9-16-15,6 12-8 16,-17 12-8-16,11 12 16 16,0 10 8-1,1 1 8-15,4-7-4 0,1-7 0 16,6-6-12-16,-12-9 0 15,6-16-12-15,5-8 0 16,7-12-4-16,-1-19 8 16,11-29 0-16,-11-17 0 15,17-1-4-15,-16 1 0 16,-1 1-4-16,-6 12 0 16,1 8 8-16,-12 14 8 15,-5 13 0-15,5 20-8 16,-6 9 0-16,-5 1 16 15,12 19 0-15,10-5-8 0,-16 0-4 16,16 0 8-16,1-6 4 16,-1-12 0-16,6-10-8 15,0-12 0-15,1-13 4 16,-1-6 16-16,-6-3-4 16,1 2-8-16,-12 3-12 15,0 4 8-15,-16 5-4 16,4 4 0-16,-10 4-116 15,0 5-104-15,-1-2 0 16,-5 1 112-16,0 3 108 0,0 0 0 16</inkml:trace>
  <inkml:trace contextRef="#ctx0" brushRef="#br0" timeOffset="2299.79">11481 7294 592 0,'0'-5'164'15,"0"3"44"-15,0-2 36 16,0 1-108-16,0-1 16 16,5 2 0-16,7 0-16 15,5 2 0-15,5 0 24 0,12 0-12 16,11-5-24-1,12 1-36-15,-1-3 0 16,6-2-8-16,12 1 0 0,-1-3-8 16,12 0-8-16,16-3-12 15,-5-1 0-15,0-5-12 16,6 2 0-16,-6 3-4 16,17-1 8-16,-12 5-12 15,6 0-8-15,6 3-12 16,-5 3 8-16,-7 1 4 15,6-3 0-15,6 1-8 16,0-1 0-16,0 3 0 16,-11 4 8-16,5-3 0 15,-5 1-8-15,-1-2-8 16,1 2 0-16,-6-5 0 0,0 0 0 16,-6 1-8-1,-5 1 0-15,5 1-4 0,0 2 8 16,6 4 4-16,0 7 8 15,0-9-4-15,0 0 0 16,-6 4-4-16,-5 3 0 16,0-7-4-16,-6 0 0 15,11-2-8-15,0-5 0 16,1 0 0-16,-7-2 8 16,7 1 4-16,-12-3 0 15,11 4-4-15,6 0 0 16,-17 3-8-16,11-3 0 15,6 3-4-15,-5-3 8 16,-12 3 0-16,5 0 8 16,-5-1-4-16,0 3 0 0,6-3-4 15,0 5 8-15,-6-2-4 16,0 4 0-16,-6-2-8 16,0 0 0-16,-10 5-4 15,-1-1 8-15,5 3 0 16,1 0 0-16,0 1 0 15,5-3 0-15,1 1 0 16,-7 1 0-16,1 0 0 16,-6 4 8-16,-5-5-4 15,-1-1 0-15,6 3-8 16,-5 1 0-16,5-4-4 0,5-1 8 16,1 1 0-1,5-3 0-15,6 2 0 0,-11-4 8 16,-6 7-8-1,6 4 0-15,0-7-8 0,0 3 8 16,-1-3 0-16,1 1 0 16,5-1 0-16,12-4 0 15,-17 2 0-15,-1 0 0 16,7-2 0-16,-1 3 0 16,1 1 0-16,-1 0 0 15,6 1-4-15,0-3 0 16,0 5-4-16,-6 2 0 0,6 2 4 15,-5 4 8 1,5-4 0-16,0-2 0 16,6 2-8-16,-1 0 0 0,7-2 0 15,-1-3 8-15,-11 1 0 16,0 2 0-16,0 0-8 16,6-1 0-16,-12 1-4 15,6-2 0-15,6-1 0 16,-6 1 0-16,-6 0 0 15,0 1 8-15,-5 3 0 16,-6-4 8-16,0-2-8 16,0-1-8-16,-5 3 0 15,5-3 8-15,-6-2 4 16,6 5 0-16,1-3-4 0,-13 1 0 16,1-1-4-1,0 3 0-15,-17 1-4 0,0-3 8 16,0-3 0-16,-6 2 0 15,-6 1 0-15,-5-3 0 16,0 2 4-16,-5-4 8 16,-1 3-4-16,-6-1-8 15,1-2-16-15,-6 0 0 16,6 2-8-16,-6-2 0 16,5 0-4-16,-5 0 0 15,0 0 4-15,0 0 8 16,0 0 8-16,0 0 8 15,0 2-8-15,-5-2 0 16,5 0-8-16,0-2 8 16,0 2 4-16,0 0 8 0,0 0 4 15,0 0 0-15,0 2 0 16,0-2 0-16,0 0 4 16,0 0 8-16,0 0 0 15,0 0 0-15,0 3-4 16,0 5 8-16,0-3-4 15,0-5 0-15,0 0-4 16,0 6 8-16,0-6-12 16,0 0-8-16,0-2-44 15,0 2-24-15,0-2 0 16,0-9 32-16,0-11 32 16,-6 6 0-16,6 5 0 15,0-2 0-15</inkml:trace>
  <inkml:trace contextRef="#ctx0" brushRef="#br0" timeOffset="12832.69">4160 11701 280 0,'0'0'60'15,"-17"-2"-4"-15,11 0-12 16,-16-3-60-16,11-1 8 16,-1-1 24-16,12 3 16 15,-17-1 24-15,17 1 16 16,0 0-8-16,-5 4-8 16,5-5 0-16,0 1 16 15,5-5 12-15,12 0 0 16,-5 5-12-16,10-5 0 15,12 4-4-15,5 1 8 16,12-3 0-16,0 3 0 16,0 2-4-16,5 0 0 0,12-1 0 15,11 1 0-15,6 2-4 16,5 0 0-16,6 0-12 16,-11 0-8-16,5 0-12 15,6 0 0-15,0 0-4 16,5 0 8-16,-5 0-8 15,6 0 0-15,-17 0-8 16,-1 2 8-16,1 1 0 16,-17-3 0-16,11 2 0 15,5 0 0-15,1-2-4 16,-6 0 0-16,-5 0-4 16,5-4 0-16,0-3-12 0,-17 0-8 15,11-1-4-15,0-4 8 16,1 6 0-1,10-3 0-15,-5 5-8 0,1 1 8 16,4 1 0 0,-22 2 0-16,12 0-4 15,-1 0 0-15,-11 7 0 0,11 2 8 16,1-3-4-16,5 3 0 16,-6 2-8-16,1 0 0 15,-7-2 4-15,1-2 8 16,-6 1-4-16,-5-1 0 15,5-3-8-15,5 1 0 16,-4-1 4-16,4-2 8 0,7 1-4 16,-12-6 0-16,0-1-12 15,0 0 0-15,-6-3-4 16,-5 0 0-16,0-1 8 16,5 1 8-16,7 3 0 15,-13 1 0-15,7 3-8 16,5 5 8-16,0 1-4 15,0 5 0-15,0-4 0 16,-11 0 8-16,5 1 0 16,6-1 0-16,-5 0-8 15,-1-5 0-15,6 0-4 16,1-2 0-16,-7 2 4 16,0-4 8-16,6 2-4 15,-11 0 0-15,-6 0-8 16,-5-2 8-16,-6-3-4 0,0 5 0 15,-6 0 4-15,0-2 16 16,-5 0 4-16,11 2 0 16,-17 0-4-16,-1 0 0 15,1 0 0 1,0 0 0-16,0 2-8 0,-5-2 0 16,-1 0-8-16,0 2 8 15,0-2-72-15,-5 3-72 16,5 6-8-16,-11 6 72 15</inkml:trace>
  <inkml:trace contextRef="#ctx0" brushRef="#br0" timeOffset="57081.58">22042 4573 544 0,'0'0'148'16,"0"2"4"-16,0 2 4 16,0 3-116-16,0 15 40 15,-6 18 8-15,6 8-16 16,0 5-36-16,-6 2-8 16,6 7-8-16,0-9 8 15,0-9-32-15,6-4-32 0,0-5-212 16,-6-11-176-1</inkml:trace>
  <inkml:trace contextRef="#ctx0" brushRef="#br0" timeOffset="57400.03">22109 4976 368 0,'0'-2'92'0,"-5"2"0"0,-1-4 4 15,6 2-76-15,0-1 16 16,0 1-4-16,0 2-8 16,0 2 12-16,11 1 32 15,1 3 8-15,5-4-16 16,-1 1-24-16,1 1 0 15,-5-4-4-15,5 2 0 16,-6 0-28-16,-5-2-24 16,-1 0-52-16,-5 0-16 15,6 0-116-15,-12 7-88 16</inkml:trace>
  <inkml:trace contextRef="#ctx0" brushRef="#br0" timeOffset="57714.08">21646 5230 344 0,'0'0'84'0,"0"0"4"16,0 0 4-16,6 0-60 16,11 0 24-16,11 2 40 15,17 0 32-15,6-2 16 16,17 0-8-16,0 0-24 15,-1-4-8-15,-10 2-28 0,-1 0-8 16,-11 2-12-16,-11-3 0 16,-5 3-24-16,-13 0-16 15,1 0-64 1,-11 0-40-16,0 0-56 0,-6 0-8 16,5-2 40-16,1-2 56 15,0-3 56-15,-6 5 0 16,5-3 0-16,-5 1 0 15</inkml:trace>
  <inkml:trace contextRef="#ctx0" brushRef="#br0" timeOffset="58044.14">22352 4553 624 0,'0'0'176'0,"0"0"-8"16,0 0-8-16,17 0-148 15,0 0 40-15,11 0 40 16,6 0 8-16,5 0-20 0,7 0-16 16,-7-4-36-16,-5 4-8 15,6-7-80-15,-7 5-64 16,-4 0-192-16,-12-1-120 16</inkml:trace>
  <inkml:trace contextRef="#ctx0" brushRef="#br0" timeOffset="58384.14">22476 4637 320 0,'0'0'76'0,"6"0"12"0,-6 11 20 0,0 15-40 16,5 7 24 0,1 9 24-16,0 9 8 15,-1 0-4-15,1 2-8 16,0-3-24-16,-6-1-8 0,0-3-24 16,5-4 0-16,-5-9-24 15,0-6-16 1,0-8-28-16,0-5-8 0,0-3-68 15,0-5-56-15,0-4-160 16,0-10-96-16,0-3 64 16,0 4 168-16,0-2 168 0,0 3 0 15</inkml:trace>
  <inkml:trace contextRef="#ctx0" brushRef="#br0" timeOffset="58582.3">22747 4657 728 0,'-6'0'212'16,"6"0"-12"-16,-5 4-4 16,5 9-184-16,0 3 40 15,0 1 12-15,0-1-16 16,0 4-32-16,11-3-8 16,-5 1-64-16,-1-3-56 15,1-4-188-15,0-4-128 16,-1 0 52-16,1-1 192 15</inkml:trace>
  <inkml:trace contextRef="#ctx0" brushRef="#br0" timeOffset="58920.62">22883 4674 472 0,'0'0'124'0,"0"3"24"0,0-6 20 16,5 3-92-1,1 3 16-15,5-1-16 0,6-2-24 16,6 4-28-16,-1-4 8 15,1-4-32-15,5-1-24 16,-5 5-76-16,5-6-40 16,-6 3-108-16,-5-1-56 15,-5 2 56-15,-1 0 128 16,-5 2 120-16,-1 0 0 16</inkml:trace>
  <inkml:trace contextRef="#ctx0" brushRef="#br0" timeOffset="59204.75">23063 4527 424 0,'0'0'108'0,"0"0"28"0,0 0 28 16,0 0-100-16,0 0-16 16,0 6 0-16,0 10 16 0,0 8 24 15,0 16 8 1,0 6 0-16,0 16 0 15,0 17-16-15,6-2-8 0,-1-8-16 16,7-3 0 0,-7-7-16-16,1-10-8 0,0-16-4 15,-1-5 8-15,1-10 8 16,-6-3 8-16,0-6-12 16,-11-4-16-16,-6-3-40 15,0-6-16-15,-6-8-108 0,1-3-80 16,5-3-180-16,0-8-96 15</inkml:trace>
  <inkml:trace contextRef="#ctx0" brushRef="#br0" timeOffset="59415.38">22911 4983 520 0,'-6'-9'140'15,"6"3"20"-15,-5 1 20 16,5-1-108-16,0-1 16 15,11-6 0-15,0 2-8 16,0 4-32-16,6 0-8 16,6 3-32-16,-1-5-8 15,7 0-88-15,5-2-64 16,-1 7-144-16,-4 0-64 0</inkml:trace>
  <inkml:trace contextRef="#ctx0" brushRef="#br0" timeOffset="59717.13">23137 4516 424 0,'0'0'108'15,"0"0"-4"-15,11 0-4 16,0 0-92-16,12 0 24 15,5-5 24-15,0 5 0 16,12-2 12-16,-6-2 16 16,-1-1-12-16,-10 5-16 15,5-4-32-15,-5 4 0 16,-12-2-52-16,0 2-40 16,-5 0-160-16,-6 0-112 15,0 0 36-15,0 0 152 16,0 0 152-16,0 0 0 15</inkml:trace>
  <inkml:trace contextRef="#ctx0" brushRef="#br0" timeOffset="59950.74">23199 4538 728 0,'0'0'212'0,"0"4"-4"0,0 11 4 0,0 7-172 15,0 14 48-15,5 14 12 16,1 1-24-16,5 7-20 15,1 3 8-15,-7-1 4 16,6-3 0-16,-11 0-16 16,0-4-8-16,0-6-28 15,-5-5-8-15,-12-12-16 16,0-3 0-16,0-5-76 16,-6-9-72-16,-5-4-244 15,6-5-160-15,5-4 72 16,5-2 248-16</inkml:trace>
  <inkml:trace contextRef="#ctx0" brushRef="#br0" timeOffset="60319.71">23345 4774 456 0,'0'0'120'15,"0"0"12"-15,0 0 8 16,6 0-96-16,5-3 16 0,-5-1-12 15,11-5-16-15,0 2-20 16,0 5 8-16,-6-4-20 16,0-3-24-16,1 4-56 15,-1 3-24-15,-5 0-92 16,-1 0-56-16,1 0 44 16,0 2 104-16,-6 0 104 0,0 0 0 15</inkml:trace>
  <inkml:trace contextRef="#ctx0" brushRef="#br0" timeOffset="60497.83">23255 4899 560 0,'0'0'156'15,"0"0"-12"-15,17-4-12 16,6 2-132-16,5-3 32 16,0 1 16-16,-5-1-16 15,11 1-20-15,-1-3 0 16,-4 5-36-16,-1-7-32 15,0 3-148-15,0-3-112 16,0 2 28-16,-11-2 144 16,0 7 144-16,-5-4 0 15</inkml:trace>
  <inkml:trace contextRef="#ctx0" brushRef="#br0" timeOffset="61067.25">23402 4946 376 0,'0'4'92'0,"0"11"4"0,0 10 4 16,-6 5-76-1,6 12 16-15,-5 0 8 16,-1 0-8-16,6-2 4 0,6-3 16 16,-6-8 4-16,11-7-8 15,-5-2-8-15,-1-9 0 16,6 0 0-16,6-7 0 16,12-6-24-16,-1-11-16 15,0-7-32-15,0-9-8 16,0-4-24-16,-5-2-8 15,0 6-4-15,-12 3 16 16,0 2 12-16,-5 6 8 16,-12-2 0-16,-11 0 8 15,-5 12 4-15,-1 1 8 16,-5 2 16-16,0 5 16 16,5 5 28-16,1-3 16 15,5 3-4-15,5 1-16 16,7-1-20-16,16 3 8 0,0 1 8 15,12 2 8-15,11 2 8 16,11 1 0-16,6 1 0 16,-1-2 8-16,13 1-8 15,-7-3-8-15,-5 4-16 16,-6-6 0-16,-11 0-32 16,-6-3-16-16,-11 1-64 15,-6-5-40-15,-5 0-176 16,-12 0-136-16</inkml:trace>
  <inkml:trace contextRef="#ctx0" brushRef="#br0" timeOffset="61516.83">23690 4474 448 0,'0'0'116'0,"0"0"16"15,11 0 12-15,6-5-80 16,6 5 24-16,10 0 20 16,13-4 0-16,4 2-16 0,1-1-8 15,6 1-20 1,-7 2 0-16,-4-4-24 15,-13-1-8-15,-4-1-80 0,-7 4-64 16,-10-3-48-16,-1-4 24 16,-11 5-100-16,5 0-112 15</inkml:trace>
  <inkml:trace contextRef="#ctx0" brushRef="#br0" timeOffset="61718.9">23932 4355 576 0,'6'0'160'16,"-6"2"0"-16,0 7 0 15,6 8-144-15,-1 3 24 16,1 4 4-16,5 3-8 16,1-3-24-16,-7-4-8 15,7-2-36-15,-1-7-16 0,6-3-48 16,-6-1-16-1,0-5-96-15,1-8-64 0</inkml:trace>
  <inkml:trace contextRef="#ctx0" brushRef="#br0" timeOffset="61883.78">24141 4359 440 0,'-5'0'116'0,"-1"7"-4"16,6 1-4-16,0-3-104 15,-6 4 16-15,6 6 4 16,6 3-8-16,-6-5-24 15,6-6-16-15,-1 1-120 0,1 1-96 16,0-2 8 0,-6 2 120-16,5-9 112 0,-5 4 0 15</inkml:trace>
  <inkml:trace contextRef="#ctx0" brushRef="#br0" timeOffset="62149.15">23791 4621 336 0,'0'0'80'0,"0"0"4"0,0 3 0 16,0 5-44-16,0 8 40 15,0 13 16-15,0 4-16 16,6 6-8-16,11 5 8 0,-17-4-4 15,0-11-8-15,0 2-20 16,6-7 0 0,-1-9-44-16,-5-4-32 0,0 3-196 15,0 3-160-15,0-12 20 16,0-1 184-16</inkml:trace>
  <inkml:trace contextRef="#ctx0" brushRef="#br0" timeOffset="62432.71">23729 5078 456 0,'0'0'120'15,"0"0"-4"-15,0 2-8 16,0 5-92-16,0-1 40 15,0 1 16-15,12 4-16 16,-7 2-20-16,1-4 0 16,-1-2-8-16,1-3 0 15,0 3-52-15,-1-3-40 16,7-2-156-16,-7 3-104 16,-5-1 36-16,6-2 144 15</inkml:trace>
  <inkml:trace contextRef="#ctx0" brushRef="#br0" timeOffset="62597.92">23712 5353 472 0,'0'0'124'15,"0"5"28"-15,0-5 20 0,0 2-92 16,0 0 8-16,6-2 0 16,5-9-8-16,6-8-20 15,0-3-8-15,6-11-36 16,5-9-24-16,-6-2-84 15,1-10-56-15,11-8-132 16,-6 0-72-16</inkml:trace>
  <inkml:trace contextRef="#ctx0" brushRef="#br0" timeOffset="63250.83">23949 4707 360 0,'0'0'88'0,"6"0"4"0,5 0 0 15,-5 0-76-15,5-6 8 16,12-3 4-16,-1 0 0 16,7 0 4-16,-1-6 8 15,0 2 0-15,0 2 0 16,-5 2-16-16,-12 2 0 15,0 3-24-15,-5-1-8 16,0 8-4-16,-18 3 16 16,-4 10 12-16,-1-1 0 0,0 3-8 15,0-1-8-15,5 1-8 16,1 4 0 0,0-7 8-16,11-1 16 0,5 3 0 15,12 5 0-15,0-6-4 16,0-1 8-16,12 3 0 15,-13 0 0-15,7 1-4 16,-6 1 8-16,0 0 0 16,0 2 8-16,-6-2-4 15,6 2 0-15,-6 2-8 16,1-2 0-16,-7 0 0 0,1 3 8 16,0-1 12-16,-6-4 8 15,0-3 4 1,0 1 0-16,0-3-4 0,0-1 0 15,-6-3-12-15,0 2-8 16,1 2 0-16,-1-4 16 16,0 0 20-16,1 0 8 15,-1 0-4-15,0 5-8 16,1-12-12-16,5 3 0 16,-6-3-4-16,6-2 0 15,0 1-12-15,-6-3-8 16,1-3-44-16,-6-5-32 15,5-10-104-15,-5-6-64 16,-6-3-44-16,-6-6 24 16,12-11-64-16,5 2-88 15</inkml:trace>
  <inkml:trace contextRef="#ctx0" brushRef="#br0" timeOffset="63450.75">24085 4875 392 0,'0'0'100'0,"0"9"8"16,-6 6 12-16,6 1-80 0,-5 6 8 16,-7 2 0-16,1-2-8 15,0 2-28-15,5 3-16 16,0-10-40-16,6-3-16 16,0-1-100-1,0-7-80-15,6-3 24 0,0 1 112 16</inkml:trace>
  <inkml:trace contextRef="#ctx0" brushRef="#br0" timeOffset="63631.78">24164 5012 656 0,'0'4'188'15,"0"9"20"-15,-6 16 20 16,-5-5-156-16,-12 5 16 16,6 6-8-16,0 3-16 15,-16-3-36-15,-1-4-16 16,0-7-108-16,6-6-80 15,5-5-168-15,6-9-80 16,0-8 88-16,12 2 168 16,-1-3 168-16,0 1 0 15</inkml:trace>
  <inkml:trace contextRef="#ctx0" brushRef="#br0" timeOffset="67434.98">24610 4520 344 0,'0'0'84'0,"0"0"12"0,0 0 20 16,0 0-32-16,0 4 40 15,0 5 44-15,-12 0 8 16,1 2-16-16,-6 9-16 16,-5-2-68-16,-12 1-40 15,-6 8-156-15,1 4-112 16,5-9-136-16,0-5-24 0,6-3 112 16,5-1 144-1,6-7 136-15,6-1 0 0</inkml:trace>
  <inkml:trace contextRef="#ctx0" brushRef="#br0" timeOffset="67751.89">24424 4648 216 0,'0'0'40'0,"0"0"0"15,0 2 0-15,0-2-32 16,0 2 16-16,0 5 8 15,0 2 0-15,0-3 24 16,0 3 24-16,0 9 56 16,0 4 32-16,0 13 16 0,0 7-8 15,0 4-36-15,0 7-16 32,0-6-28-32,0-3 0 0,0-9-20 0,0-11-8 15,0-4-28-15,0-7-8 16,0-4-108-16,0-7-88 15,0-13-228-15,0-9-136 16,0-2 84-16,0 7 224 16,0-1 220-16,0 1 0 15</inkml:trace>
  <inkml:trace contextRef="#ctx0" brushRef="#br0" timeOffset="68099.16">24469 4619 344 0,'0'0'84'0,"0"2"-12"16,5-4-12-16,18 0-76 16,-1 2 16-16,-5 0 12 15,6-2 0-15,5 0-12 16,-5-1 0-16,-1 1 4 16,1-2 16-16,-6 2 8 15,0-1 0-15,0 3 8 16,-6 0 16-16,-5 5 44 15,5 8 40-15,-11 7 12 16,11 11-16-16,-5 13-28 16,0 6 0-16,-1-1-20 0,1 0-8 15,-6-8-20-15,5-8 0 16,1-2-16-16,-6-2-8 16,0-11-48-16,0-10-40 15,-6-12-96-15,-5-3-48 16,0-4-144-16,-6-4-80 15,0 6 80-15,0-2 176 16</inkml:trace>
  <inkml:trace contextRef="#ctx0" brushRef="#br0" timeOffset="68483.75">24429 4928 528 0,'0'-9'144'0,"0"0"-20"16,6 7-16-16,5-13-132 16,0-3 32-16,12-4 24 15,-6 4-8-15,5 3-24 16,1-1-8-16,0 5-24 16,-6 5 0-16,-6 1-8 15,0 8 8-15,-11 16 0 16,-11 10 8-16,0 0 4 15,-6 8 8 1,-6-8 20-16,6-3 16 0,0 7 20 16,0-4 8-16,6-14 8 15,5-1 8-15,1 1-8 16,10-2-8-16,-5-8-8 0,17-5 8 16,6-7-24-16,-1-4-24 15,7-4-68-15,4-5-32 16,1-2-132-16,-11-7-88 15,5 5 44-15,-17 6 136 16,6 5 136-16,-11 2 0 16</inkml:trace>
  <inkml:trace contextRef="#ctx0" brushRef="#br0" timeOffset="69200.88">24881 4443 528 0,'0'-2'144'0,"0"2"0"0,0 0 0 16,0 0-132-16,5 0 16 15,-10 11 12-15,5 2 8 16,-6 7-16-16,-5 2-16 16,-1 4-24-16,1-2 0 15,0-2-32-15,0 1-16 16,5-8-24-16,0-6 0 16,6-3 16-16,6-10 24 15,0-3 20-15,5-4 8 16,11 0 8-16,-5 3 8 0,12-10-4 15,-1 2 0-15,-6-1-4 16,7 4 8 0,-1-3-4-16,-6 3 0 0,-5 6-8 15,-5-2 8-15,-1 3 16 16,-5 8 24 0,-1 5 32-16,-5 8 16 0,0 9 24 15,0 9 16-15,0 9-4 16,-5 7-8-16,-1 10-12 15,0 1 0-15,1-3-8 16,-1-4-8-16,-5 2-20 16,-1-2-8-16,1-13-4 15,-11-7 8-15,5-9-20 16,0-6-24-16,0-7-76 0,0-7-48 16,-6-10-88-1,6-12-32-15,-5-6-152 0,-1-16-104 16</inkml:trace>
  <inkml:trace contextRef="#ctx0" brushRef="#br0" timeOffset="69366.56">24757 4632 496 0,'0'0'132'15,"5"0"44"-15,1 9 36 16,5 7-68-16,0 1 24 16,6 1 0-16,0 6-24 15,0 3-40-15,-6 6-8 16,6-9-40-16,-5 0-16 15,-7-2-108-15,7-11-80 0,-1-11-244 16,0-11-152-16</inkml:trace>
  <inkml:trace contextRef="#ctx0" brushRef="#br0" timeOffset="69711.17">25321 4432 648 0,'0'0'184'0,"0"0"32"0,0 0 32 16,17-5-144-16,5 1 8 15,7-3-24-15,-1 1-32 16,6-3-32-16,0 2 8 16,-6-2-16-16,0 3-16 15,-5 1-100-15,-12 1-80 16,0 4-180-16,1 4-88 0</inkml:trace>
  <inkml:trace contextRef="#ctx0" brushRef="#br0" timeOffset="69986.05">25321 4566 504 0,'0'2'136'0,"0"12"44"15,0 3 40-15,0-1-96 16,0 4 0-16,0 2-40 0,6-5-32 16,-6-6-48-1,0 0-8-15,11-4-80 0,6-3-64 16,-6-12-148-16,17-8-72 15,-5 7 68-15,-6 3 152 16,-6-5 148-16,0 4 0 16</inkml:trace>
  <inkml:trace contextRef="#ctx0" brushRef="#br0" timeOffset="70148.28">25614 4469 616 0,'0'0'172'16,"0"5"32"-16,-5-1 28 15,-1 9-136-15,-5 3 16 0,0 10-8 16,-6-2-8-1,5 5-24-15,-5-2-8 0,1 6-24 16,-1-5-8 0,0-8-112-16,5-4-88 0,1-5-216 15,5-5-112-15</inkml:trace>
  <inkml:trace contextRef="#ctx0" brushRef="#br0" timeOffset="70482.57">25451 4474 456 0,'0'0'120'0,"0"0"-12"0,0 0-8 16,0 4-76-1,0 12 56-15,0 8 68 16,0 11 16-16,-6 20 4 0,1 11 0 15,-1 20-32-15,0 2-16 16,6-2-36-16,-5 0-8 16,5-6-16-16,-6-10 0 15,12-10-20-15,5-16-16 16,-5-15-20-16,-6-5 0 16,5-13-112-16,-5-11-104 15,-5-9-76-15,-1-11 32 16,-5-6-56-16,-12-12-88 15,12 10 72-15,5 3 168 0,-5 8 160 16,5-1 0-16</inkml:trace>
  <inkml:trace contextRef="#ctx0" brushRef="#br0" timeOffset="70748.8">25112 4785 480 0,'0'0'128'0,"0"0"4"15,0 2 0-15,6 2-100 16,11-4 24-16,5 0 40 16,12 0 24-16,6 0 8 15,16-4 0-15,1-1-24 16,-12 5-8-16,6-4-24 16,-12 2-8-16,-5 0-16 0,-6-1-8 15,-5 1-32-15,-1 0-24 16,-10-7-8-16,4 0 24 15,7-11 8-15,0 3 0 16,-6 4-8-16,-6-1 0 16,0 3 0-1,0 5 0-15</inkml:trace>
  <inkml:trace contextRef="#ctx0" brushRef="#br0" timeOffset="71352.92">25705 4599 656 0,'0'0'188'0,"0"0"-20"15,5 0-12-15,7 0-152 16,5 0 56 0,0 0 52-16,0 0 0 0,5 0-24 15,1 0-16-15,-1 0-32 16,1 0-8-16,-1 0-48 15,1 0-40-15,-6-4-68 16,-6 2-24-16,-5 0-12 16,0-3 16-16,-1-2 24 15,-5-6 16-15,-11 0-68 16,0-2-72-16,5 4 28 16,0 4 112-16,-5-2 104 15,11 5 0-15,-6-3 116 16,1 1 120-16,5 3-4 15,0-1-112-15,-6 2-64 16,0 8 64-16,6 10 40 0,-5 10-8 16,5 3-44-16,0 4-24 15,-6 4-36-15,12 5-8 16,-6-4-44-16,0 1-32 16,5-5-76-16,-5-4-32 15,0-8-8-15,-11-2 32 16,-6 0 40-16,0-2 16 15,0 2 28-15,-5 2 24 16,5-2 52-16,6-12 40 16,-1 1 52-16,1-4 24 15,0-1 0-15,11-4-16 0,-6-4-44 16,6-7-24-16,11-5-32 16,1-4 0-1,10-8-64-15,6-10-56 0,12-2-84 16,5-1-24-16,6-10-124 15,5 0-88-15,-11 9 68 16,-11 9 168-16</inkml:trace>
  <inkml:trace contextRef="#ctx0" brushRef="#br0" timeOffset="71819.73">26264 4410 472 0,'0'0'124'0,"-6"0"0"15,-5 0-4-15,5 2-96 16,0 2 40-16,1 1 8 0,-7-3-24 15,12 2-36 1,-5 1-8-16,5-5-8 0,11 2 8 16,-5-2-4-16,11-4 0 15,5-5-16-15,6 0 0 16,1 0-4-16,-1 0 8 16,-6-2-4-16,1 2 0 15,-6 5 0-15,-6 2 16 16,-5 2 20-16,0 9 16 15,-1 13 28-15,-5 0 16 16,-5 6 16-16,5 10 8 16,-12 10-16-16,7 8-16 15,-7 5-16-15,7 3 8 16,-1-2-8-16,0-5 0 16,6-8-16-16,-5-7 0 15,5-9-4-15,0-7 8 0,0 1 8 16,0-3 8-16,0-6-4 15,0-5-8-15,-6-2-8 16,-5-7 8-16,5-4-8 16,-5-2 0-16,0-5-24 15,-1-6-16-15,1-7-56 16,0 0-40-16,-6-2-96 16,0-11-48-16,6-4-180 15,-1-1-120-15,1 5 96 16,0 9 224-16</inkml:trace>
  <inkml:trace contextRef="#ctx0" brushRef="#br0" timeOffset="72356.6">26049 4549 424 0,'0'0'108'0,"11"0"20"0,-5 2 12 16,0 0-84-16,5 5 8 15,0-5-20-15,-5 4-24 16,0 1-24-16,10 0 8 16,-4 2-4-16,-7-9 0 0,1 8-28 15,0-5-16-15,5 3-20 16,-5-4 0 0,-1 3 20-16,1-1 24 0,-6-2 16 15,-6 5 0-15,12 2-4 16,-6-3 0-16,-6 5 0 15,1 3 8-15,-7 1-4 16,-5 1 0 0,0 6-4-16,1 6 0 0,-7 1 8 15,0 4 8-15,6 9 0 16,1-2 0-16,-1-7 4 16,0-2 16-16,5-5 36 15,1-11 32-15,0 3 40 0,0-14 16 16,-1 3 0-1,7-5-16-15,5 0-24 16,5-8 0-16,7-16-24 0,4-7-8 16,24 1-24-16,-1-14 0 15,1-9-20-15,-1 2-8 16,7 3-72-16,-12 0-56 16,-1-1-84-16,1 8-16 15,-11 8-4-15,-12 4 24 16,0 3-76-16,-11 7-88 15,0 6 48-15,-5 2 152 16,5 2 144-16,-6 3 0 16</inkml:trace>
  <inkml:trace contextRef="#ctx0" brushRef="#br0" timeOffset="72591.89">26286 4233 360 0,'0'0'88'0,"-5"0"44"16,5 7 48-16,-6-14-44 16,6 7 0-16,0 5-16 15,-6 15-8-15,-16 6-40 16,-1 3-16-16,-5 6-88 16,-6 2-64-16,-6-3-184 15,12-4-112-15,0-10 48 16,11-2 176-16,0-5 168 0,6-6 0 15</inkml:trace>
  <inkml:trace contextRef="#ctx0" brushRef="#br0" timeOffset="73070.39">26817 4244 400 0,'0'0'100'0,"0"0"60"15,0 0 52-15,0 0-52 0,0 0-8 16,-17 9-16 0,-6 7 0-16,18-1-12 0,-18 9 0 15,-5 9-20-15,-6 0-16 16,-6 5-40-16,7 2-24 16,-7-7-116-16,1 2-88 15,10-6-224-15,1-10-128 16</inkml:trace>
  <inkml:trace contextRef="#ctx0" brushRef="#br0" timeOffset="73381.56">26670 4476 656 0,'0'0'188'0,"0"0"8"16,0 6 12-16,0 3-144 16,0 11 32-16,0 13 40 15,0 7 8-15,0 11-8 16,0 8-8-16,0 1-32 16,0-3-16-16,0-6-20 15,0-9 0-15,0-5-20 16,0-13-16-16,-6-6-68 15,6-7-48-15,0-7-4 16,0-19 56-16,0-7-280 16,0-7-328-16,0-19-4 15,0 12 328-15</inkml:trace>
  <inkml:trace contextRef="#ctx0" brushRef="#br0" timeOffset="73659.13">26743 4463 440 0,'0'-3'116'16,"0"1"32"-16,0 2 36 15,0-6-88-15,6 3 0 0,11-3-8 16,6 4 0 0,-7-5 0-16,7 0 0 15,0 3-8-15,10-3-8 0,-10 3-16 16,5 0 0-1,-5-5-40-15,-1-5-24 16,1 8-108-16,-12 1-72 16,1-3-164-16,-1-3-88 0,-5 8 88 15,-6-1 176-15,5 2 176 16,-5 0 0-16</inkml:trace>
  <inkml:trace contextRef="#ctx0" brushRef="#br0" timeOffset="73882.95">26947 4218 560 0,'0'0'156'0,"-6"15"12"0,6 12 20 16,-11-5-124-16,-1 4 24 16,7 7 4-1,-12 0-8-15,5 3-36 0,1-3-24 16,-6-2-100-1,-5 2-72-15,10-7-160 0,-5-6-80 16,1-2 72-16,10-5 160 16,0-6 156-16,1 1 0 15</inkml:trace>
  <inkml:trace contextRef="#ctx0" brushRef="#br0" timeOffset="74122.32">26856 4575 432 0,'0'0'112'15,"0"0"20"-15,0 0 24 0,0 9-68 16,0 9 24-16,0 6 24 16,0 9 8-16,6 9-8 15,0 6-8-15,-1-4-36 16,-5 0-24-16,0 3-24 16,6-8 8-16,-6-10-16 15,0-2-16-15,0-8-92 16,0-1-64-16,5-9-236 15,-5-9-160-15,-5 0 68 16,-6-5 232-16,11 3 232 16,-6 0 0-16</inkml:trace>
  <inkml:trace contextRef="#ctx0" brushRef="#br0" timeOffset="74505.28">26845 4591 416 0,'0'0'108'0,"0"-9"-12"0,11 0-12 16,1 2-108-16,4-2 16 15,1 1 12-15,12-8 8 16,-12 7 4-16,5-8 0 0,-5 6 0 16,-6 6 8-1,6-4 0-15,-11 3 0 16,0 4 12-16,-1-3 16 15,1 5 32-15,0 13 24 16,-1-1 16-16,-5 12 0 0,6 2-4 16,-6 7 0-16,5 7-20 15,-5 4-16-15,6 7-24 16,0-5 0-16,-1-13-12 16,1 0-8-16,-6-9-16 15,6-6 0-15,-6-5-12 16,5-4 0-16,1-2-32 15,-6-3-24-15,0-2-84 16,0-4-56-16,-6-2-32 16,1-1 24-16,-1-3-88 15,-5-6-112-15</inkml:trace>
  <inkml:trace contextRef="#ctx0" brushRef="#br0" timeOffset="75382">26930 4613 352 0,'0'0'84'16,"-6"2"4"-16,6 0-4 15,-6-2-68-15,6 2 16 16,0 0 8-16,0-2 0 0,6 0-16 16,-6 0 0-16,6 0-12 15,-1 0 0-15,1-2-12 16,0 0-8 0,-6 0-16-16,5 4 0 15,1 2-8-15,-6 1 8 0,-6 1 4 16,1 3 8-16,-7 7 12 15,1 1 8-15,-6-1 4 16,6-3 0-16,-1 5-4 16,7-3 0-16,-1-2 8 15,1-4 8-15,-1-2 4 0,6-3 0 16,11 1-4-16,-5-5 0 16,5 2-8-1,0-2-8-15,1 0-8 0,-1 0 8 16,0-2-4-16,-5 2 0 15,0 8 4-15,-1 6 16 16,-5-6 0-16,-5 3-8 16,-1 7 0-16,-5-9 16 15,5 2-8-15,0-2-8 16,6 0-16-16,0-3 0 16,-5 1-4-16,5-1 0 15,0-1 0-15,0-1 8 16,5 5-8-16,-10-2-8 15,-1-1-28-15,-11 14-8 16,-11 2-28-16,-12 7-8 16,-22-1 4-16,-5 1 24 15,-1-5 48-15,6-2 32 0,0-2 64 16,17-9 40-16,11 0 28 16,0-2 0-16,17-4-36 15,0-3-24-15,28-2-36 16,12-7 0-16,22-6 0 15,17-7 8-15,23-2-4 16,-1-2-8-16,1 0-16 16,11-3 0-16,0 9-12 15,-6 5 0-15,1 2-4 16,-7 2 8-16,-10 5-4 16,-7-3 0-16,-16 3-4 15,-11 0 0-15,-18-1-8 16,-10 5-8-16,-1 0-96 15,-6 0-80-15,1 0-256 0,-6 0-160 16,0 0 80 0,6 0 256-16,-6 2 248 0,0-2 0 15</inkml:trace>
  <inkml:trace contextRef="#ctx0" brushRef="#br0" timeOffset="75534.6">27562 4968 408 0,'0'0'104'15,"0"-5"44"-15,0 3 48 0,0 2-56 16,0 0 8 0,0-4-100-16,0-3-104 0,0-2-52 15,0 0 56 1,0 5 52-16,0-3 0 0</inkml:trace>
  <inkml:trace contextRef="#ctx0" brushRef="#br0" timeOffset="76467.03">26896 4796 552 0,'0'0'152'0,"0"0"36"16,0 0 40-16,5 0-124 16,1 0 0-1,0 0 0-15,-1 0 8 0,-5 0-16 16,6 0-24-16,5 0-40 16,-5 0-8-16,11 0-124 15,-6 4-104-15,17 7-4 0,-5-2 104 16,0-9 104-16,-7-2 0 15</inkml:trace>
  <inkml:trace contextRef="#ctx0" brushRef="#br0" timeOffset="76987.06">26851 4754 296 0,'0'0'68'0,"0"-3"12"0,0 1 12 16,0-4-44-16,0 3 8 16,0-1 8-16,5 4 8 15,7-2-12-15,-1 2-8 16,0 0-36-16,12 0-16 15,-1 0-152-15,7-2-120 16,-1 2 4-16,-6-3 136 16</inkml:trace>
  <inkml:trace contextRef="#ctx0" brushRef="#br0" timeOffset="77272.3">26901 5036 384 0,'0'-5'96'0,"0"-1"20"0,0-1 16 15,0 5-68 1,6-2 16-16,0 1-4 0,5 1-8 16,0-9-64-16,6 2-48 15,6 5-20-15,-1 0 32 16</inkml:trace>
</inkml:ink>
</file>

<file path=ppt/ink/ink41.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31:16.345"/>
    </inkml:context>
    <inkml:brush xml:id="br0">
      <inkml:brushProperty name="width" value="0.05292" units="cm"/>
      <inkml:brushProperty name="height" value="0.05292" units="cm"/>
      <inkml:brushProperty name="color" value="#FF0000"/>
    </inkml:brush>
  </inkml:definitions>
  <inkml:trace contextRef="#ctx0" brushRef="#br0">4911 11598 456 0,'0'-3'120'0,"0"1"24"15,5-2 24-15,-5 4-96 16,0-2 8-16,12-1-16 15,-12 1-8-15,0 2-8 16,5-2 8-16,1-2 0 16,11-1 0-16,11-4-16 15,12-2 0-15,-1 2-8 16,18 1 0-16,-12-1-8 16,11 2 0-16,12-2-8 15,-6 3 0 1,6-1-4-16,11-2 0 0,-17 5-4 15,0 4 0-15,-11 0 0 16,-1 0 8-16,1 2-4 16,-11 0 0-16,-1 5 0 0,-10 4 8 15,4-2-8-15,-16 0-8 16,12 2-8-16,-7 0 8 16,-5 4 4-16,6-4 0 15,5 0 0-15,0 0 0 16,-5-2 0-16,5-2 0 15,11-3 0-15,18-2 8 16,-12-8-8-16,17-3 0 16,-11-2-8-16,11-2 0 15,11-3 0-15,-11-2 8 0,1-1 0 16,10 1 8 0,6-2-12-16,0 2-8 0,-6 3-8 15,1 2 8 1,-12 0 4-16,0-1 0 15,-11 6 0-15,5 1 0 0,-16 5-8 16,5 4 0-16,-6 5-8 16,-10 4 8-16,10 2 4 15,-5 4 8-15,0 3 0 16,5-2 0-16,6 2-4 16,6-3 0-16,-17 1 0 15,0-5 8-15,5-2 0 16,7-2 8-16,-1-4-4 15,0-5 0-15,11-3-4 16,6-1 0-16,17-7 0 0,-11-2 8 16,17-5-8-16,-6-2-8 15,-17 0-8-15,6 7 0 16,-1 0 4-16,-10 4 8 16,-1 2-4-16,-10 5-8 15,4 4-12-15,-10 3 0 16,-6 4 4-16,5-1 16 15,-5 4 0-15,0-1 0 16,5 2-8-16,1-2 0 16,-17 0 0-16,10 0 8 15,1-2 4-15,6-3 8 16,-1-1 0-16,-5-1 0 16,17-2-4-16,11-2 8 0,6-4-8 15,11-1 0-15,0-1-12 16,5-5 0-1,-4 0 0-15,-1 2 8 0,-6 0-4 16,-17 3-8-16,6 3-8 16,-5 8 8-16,-12-1 0 15,-5 3 0-15,5 2 0 16,-6 2 8-16,1 0 0 16,-1-3 0-16,1 6 0 15,-1-1 8-15,-5-4-8 16,0-3 0-16,6 3 0 15,-1-4 8-15,-11-3 4 16,6 0 0-16,11-2-4 16,0 0 0-16,12 0-4 0,-1-7 0 15,6 1-4-15,6-5 8 16,6 2 0-16,-7 0 0 16,1-2-8-16,0-2 0 15,-6 0-8-15,6-1 8 16,-1 3 0-16,7-2 8 15,-7 0-8-15,12 0 0 16,-5 4-8-16,-12-2 8 16,0 0 0-16,-6 4 0 15,-5 3 0-15,-11-1 0 16,-1 3-8-16,-5 4-8 16,-6 3 0-16,6 1 8 0,-11 12 4 15,16 2 0-15,-11-2 0 16,6-3 8-16,0 0 0 15,6-1 0 1,11-3-4-16,-6-7 0 0,0 0 0 16,11-1 8-16,1-3 0 15,-1-5 8-15,12 1-8 16,0-3-8-16,11 1-8 16,5-3 8-16,-5-2 0 15,12 0 8-15,-12 0-4 16,0-2 0-16,0-1-12 15,-6 3 0-15,0 0 0 16,1 5 8-16,5-3 0 0,6 0 0 16,-23 2-4-1,0 3 8-15,0-5-32 0,-17 5-32 16,-6 6-276 0,-10 7-232-16,-1-5 28 15,-11 1 272-15,-11-1 268 0,5 0 0 16</inkml:trace>
  <inkml:trace contextRef="#ctx0" brushRef="#br0" timeOffset="94969.45">14529 10114 976 0,'0'0'292'0,"0"0"-4"0,0 2-4 16,0 2-252-16,5 1 48 15,1-1 16-15,0 5-32 16,-1-2-32-16,1-3 0 16,0 0-16-16,-1 3-8 15,1 0-16-15,-6-3 0 16,6 7-348-16,5 2-344 16</inkml:trace>
  <inkml:trace contextRef="#ctx0" brushRef="#br0" timeOffset="95285.76">14495 10418 832 0,'0'0'244'0,"11"7"28"15,1 6 20-15,-7 7-180 16,6 6 40-16,1-8 16 0,-7 6-16 16,7 9-44-1,-1-6-16-15,0-8-28 0,-5-1-8 16,-6-5-68-16,0-2-56 16,6-2-20-16,-6 2 48 15,5 2-336-15,-5 5-368 16,0-3-4-16,0-6 376 15,0 4 372-15,0-6 0 16</inkml:trace>
  <inkml:trace contextRef="#ctx0" brushRef="#br0" timeOffset="95499.63">14501 10963 1008 0,'0'0'304'16,"0"0"-4"-16,5 0-8 16,1 0-260-16,5 0 56 0,-5 0 16 15,-1 0-24-15,7-5-40 16,-1-1 0-16,0-5-8 15,6-9 8-15,6-2-48 16,-6-9-48-16,5-11-88 16,1-4-32-1,-1-12-48-15,-5-10 0 0,-5 4-132 16,5 2-120-16,-6 7 76 16,0 13 200-16,-5 11 200 15,0 5 0-15</inkml:trace>
  <inkml:trace contextRef="#ctx0" brushRef="#br0" timeOffset="95707.75">14721 9876 768 0,'0'4'224'0,"0"3"8"0,0 4 8 16,5 4-184-1,1 5 40-15,0 4 16 0,-1 3-16 16,7-1-32-16,-7 1-16 15,1-3-52-15,0 0-32 16,-1-2-304-16,1-2-264 16,-6-5 20-16,0-4 296 15,0-4 288-15,0 2 0 16</inkml:trace>
  <inkml:trace contextRef="#ctx0" brushRef="#br0" timeOffset="96082.99">14670 10211 1048 0,'0'0'316'0,"11"-5"-32"16,6-1-36-16,6-3-384 15,5-2-24-15,0 0 0 16,0 2 32-16,-5 0 40 16,0 0 16-16,-12 1 0 15,0 1 0-15,0 3 16 16,-5-1 24-16,0 5 72 15,-6-2 48-15,0 4 44 16,0 7 0-16,0 4 4 16,-6 7 16-16,0 11 8 0,1 9 0 15,-1 4-8-15,6 11-8 16,-6-5-32-16,6-5-16 16,0 14-28-16,0-6 0 15,0-13-16-15,6-3-8 16,-6-6-20-1,6-13 0-15,-6-3-48 0,0-4-40 16,0-6-104-16,0-1-64 16,0-2 32-16,0-4 96 15,0-5 96-15,-6-4 8 16</inkml:trace>
  <inkml:trace contextRef="#ctx0" brushRef="#br0" timeOffset="96532.02">14738 10464 1040 0,'0'0'316'0,"0"0"-32"16,5 0-28-16,7-4-280 16,-1-1 72-16,6-3 20 15,0-1-40-15,5 2-40 16,-5 3 8-16,0-3-28 15,0 5-24-15,-11 0-4 16,5 0 32-16,0 15-264 16,-11 18-288-16,0-7-4 15,-5-6 296-15,5-1 288 16,0 1 0-16,-12 17 132 0,-10 31 136 16,5-17 36-16,0-16-88 15,6 4-96-15,-1-6 0 16,7-11 8-16,16-7 8 15,6-4 0-15,6-7 0 16,16-2-16-16,1 0-8 16,-1-6-24-16,-5-1-16 15,0 3-28-15,-6-3-8 16,-5 3-60-16,-1-3-40 16,-11 3-112-16,1-1-56 15,-7-6-192-15,1 0-128 16,0 0 96-16,-6 2 232 15,0 3 224-15,0-1 0 16</inkml:trace>
  <inkml:trace contextRef="#ctx0" brushRef="#br0" timeOffset="96880.76">15251 9750 1064 0,'0'0'324'0,"0"0"-24"0,6 0-20 16,0 2-288-16,5 3 56 16,0 1 32-16,0 1-24 15,1 2-56-15,-1-5-24 16,-5 3-16-16,-1-1 24 16,1 1-312-16,0-1-328 15,-1 3 0-15,-5-2 328 16</inkml:trace>
  <inkml:trace contextRef="#ctx0" brushRef="#br0" timeOffset="97021.96">15184 9979 984 0,'0'-2'296'16,"0"0"-52"-16,0-7-48 0,11 5-268 16,6-3 80-16,5-8 32 15,7-3-40-15,-1 2-104 16,-6 3-48-16,7-4-184 15,-1 1-120-15</inkml:trace>
  <inkml:trace contextRef="#ctx0" brushRef="#br0" timeOffset="97233.58">15302 10054 992 0,'0'0'300'0,"0"0"-36"0,0 5-28 16,0-3-280-16,6 7 56 16,-1 4-48-16,-5 0-96 15,6-6-84-15,0-1 16 16,-1-4-72-16,7-10-88 16,-1-6 60-16,-5 6 152 15</inkml:trace>
  <inkml:trace contextRef="#ctx0" brushRef="#br0" timeOffset="97524.28">15494 9829 840 0,'0'9'248'16,"-6"9"-12"-16,1 6-16 0,-1 7-224 15,-5 13 40-15,-6-7 12 16,0 3-16 0,-11 2-36-16,5-9-8 0,1-2-4 15,5-7 16-15,-6-2 0 16,6-6 0-16,0-3 8 15,6-4 16-15,5-5-4 16,1 3-16-16,-1-5-8 16,12-2 16-16,5-2 4 15,0-7-8-15,6 2-48 16,6-8-32-16,-1 4-84 0,-5 0-40 16,6-2-120-16,5 4-72 15,-11 4 76 1,-6-1 160-16,0 1 152 15,-5 5 0-15</inkml:trace>
  <inkml:trace contextRef="#ctx0" brushRef="#br0" timeOffset="97733.84">15325 10266 952 0,'0'2'284'15,"-6"5"12"-15,6 8 12 16,-6 3-244-16,6 6 32 0,-5 7 4 15,5-2-24 1,0-5-40-16,0-2-8 16,0 0-84-16,0-9-64 0,0-4-304 15,0-9-232-15,0-2 64 16,0-3 296 0,5 3 296-16,-5-2 0 0</inkml:trace>
  <inkml:trace contextRef="#ctx0" brushRef="#br0" timeOffset="98382.55">15471 10209 912 0,'0'2'272'0,"0"4"-12"16,6 10-16-16,-6 1-244 0,0 5 40 16,6 3 32-16,-6-1 0 15,0 2-24 1,-6-4-8-16,0-2-44 0,1 0-24 15,-12-2-96-15,0-7-64 16,0-2-16-16,-6-7 56 16,1-2 68-16,5-5 24 15,0-1 28-15,6-1 16 16,-6-2 28-16,11-2 16 16,0 5 28-16,1-1 16 15,5 1 12-15,5-1 8 16,7-2-20-16,-1 2-16 15,0 1-20-15,1 1 8 16,-1 1-8-16,-5 0-8 0,5 1-16 16,-11 3-8-16,5 7-4 15,-5 4 8 1,0 0-4-16,0 2 0 16,0 3-8-16,0-5 0 15,-5-5-8-15,5 3-8 0,0-2-8 16,0-3 8-16,0-2 8 15,5 1 16-15,1 1 4 16,0 5 0-16,-1 0-4 16,1 6 8-16,-6 7 0 15,0 5 8-15,-6 8-8 16,-5 2 0-16,-11-8-68 16,-1 2-56-16,-5 2-88 15,5-9-24-15,1-8-108 16,5-3-72-16,5-2 204 15,7-9 288-15,5-2 172 16,0-2-112-16,0-2-96 0,5 4 24 16,1 2 32-16,5 7 24 15,-11 2-8-15,6 2-16 16,0-2-48-16,-1 2-16 16,1 0-100-16,-6-2-72 15,0-4-200-15,6-3-120 16,-6 1 64-16,0-3 192 15</inkml:trace>
  <inkml:trace contextRef="#ctx0" brushRef="#br0" timeOffset="98615.37">15325 10795 424 0,'5'0'108'16,"1"0"36"-16,5 0 36 15,6 0-44-15,-6 0 40 16,12 0 24-16,5 0-8 0,6 0-28 16,-6 0-16-1,6 0-32-15,-6-4-8 0,1-3-20 16,-1-2 0-16,-11 0-28 15,0-4-16-15,-6 4-44 16,-5-4-24-16,-6-7-64 16,-6 3-32-16,-11-5-80 15,0-7-40-15,-5 7-172 16,-7-2-128-16,7-10 92 16,-1 15 224-16,12 3 224 15,0 3 0-15</inkml:trace>
  <inkml:trace contextRef="#ctx0" brushRef="#br0" timeOffset="98831.72">15347 10458 600 0,'0'0'168'0,"6"6"28"0,0 3 32 16,-1-2-128-16,6 6 16 16,1 2-16-16,-1-1-24 15,0-1-60-15,1-2-32 16,10-11-84-16,-5-9-48 16,11 0-4-16,-5 0 48 15,5 1 96-15,-5-1 48 16,-1 2 88-16,7 5 48 15,4 0 16-15,-10 6-16 16,0 1-48-16,-7 1-24 16,7-1-64-16,-6-1-40 15,-6-4-352-15,6-9-304 16,6-8 8-16,-12 8 328 0</inkml:trace>
  <inkml:trace contextRef="#ctx0" brushRef="#br0" timeOffset="99178.43">15776 10043 688 0,'0'0'196'0,"0"0"36"0,12 0 28 15,-1-2-152-15,11-2 16 16,12-3 0 0,0-4-8-16,6-5-20 0,-1-1-8 15,6-5-24-15,-5-7-8 16,-6 9-52-16,-12 0-32 16,1 3-104-16,-6 6-64 15,0-2-48-15,-12-1 24 16,1 8-92-16,-6 6-104 15,-11 0 64-15,5 0 176 16,6-3 176-16,-6 6 0 16</inkml:trace>
  <inkml:trace contextRef="#ctx0" brushRef="#br0" timeOffset="99397.86">15957 9838 904 0,'0'2'268'0,"0"14"-12"15,5 10-12-15,1 12-224 16,-6 8 64-16,11 5 68 15,1 2 8-15,-7-3-32 16,7-3-40-16,-7-5-44 16,1-7 0-16,5-9-24 15,-11-6-16-15,6-4-76 16,-6-8-56-16,6-5 4 16,-6-12 64-16,5-11-264 15,1-9-320-15,-6 3-4 16,5 6 328-16,1 0 320 15,-6 5 0-15</inkml:trace>
  <inkml:trace contextRef="#ctx0" brushRef="#br0" timeOffset="99665.42">16104 9730 1016 0,'0'0'308'16,"0"15"-24"-16,0 16-20 15,0 7-264-15,5 13 72 16,1 1 48-16,5-3-16 15,0 4-24-15,-5-5-8 16,5-1-12-16,1-8 0 16,-7-6-20-16,-5-6-8 15,6-7-24-15,5-5 0 16,-11-4-8-16,6-4 0 16,-6-3-120-16,6 1-120 15,-6-5-80-15,0-5 48 16,-6 1-96-16,0-5-128 0,-11-4 72 15,12 4 216-15,-1 2 208 16,0 1 0-16</inkml:trace>
  <inkml:trace contextRef="#ctx0" brushRef="#br0" timeOffset="99865.51">16013 10138 592 0,'0'0'164'0,"0"0"4"0,0 0-4 16,0 0-148-1,6 0 24-15,0 0 4 0,-6 0-8 16,11 0-20 0,0 0 0-16,0 0-48 0,1 0-32 15,5 0-168-15,0-2-128 16,0 0 32-16,-12 2 168 16,6 0 160-16,1-3 0 15</inkml:trace>
  <inkml:trace contextRef="#ctx0" brushRef="#br0" timeOffset="100031.67">16053 10211 784 0,'0'0'228'0,"0"0"-16"0,0 0-20 0,0 0-232 15,0 0 24 1,5 0-24-16,1 0-40 16,5 0-32-16,1 0 8 15,-7-2-104-15,7-1-104 16,-7 1 28-16,1 2 144 15,0-2 140-15,-6 2 0 0</inkml:trace>
  <inkml:trace contextRef="#ctx0" brushRef="#br0" timeOffset="100383.93">15929 10376 1008 0,'0'0'304'0,"0"0"-52"0,0 0-48 16,11 0-284-1,6 0 80-15,11-4 64 16,-5-3 0-16,11-2-32 15,-1 0-16-15,1-4-24 0,-6 0 0 16,6 0-16-16,0-1-8 16,-17 3 0-16,-6 3 24 15,1-1 16-15,-7 4 8 16,1-1 12-16,-6 4 16 16,0-1 20-16,0 3 16 15,-11 3 8-15,-1 3 8 16,1 3-8-16,-6 9 0 15,0 8-12-15,-5 5 0 16,-1 0-8-16,6 4 0 16,-5 5-20-16,-7 4-16 15,1-7-68-15,-6-8-48 16,6-2-8-16,5-8 48 16,-5-5-352-16,11-19-392 15,6-8-4-15,0 4 400 16,5 0 392-16,6-2 0 0</inkml:trace>
  <inkml:trace contextRef="#ctx0" brushRef="#br0" timeOffset="100554.61">16301 10427 1104 0,'6'0'336'0,"11"0"-4"15,5 4 0-15,1 1-300 16,11-1 40-16,-6 0 24 16,0 1-8-16,-5 1-36 15,-12-3-16-15,0-1-132 16,1 0-112-16,-12-9-300 15,5-6-184-15,-5 7 104 16,0 1 296-16,0-4 292 16,0 3 0-16</inkml:trace>
  <inkml:trace contextRef="#ctx0" brushRef="#br0" timeOffset="101020.7">16640 9501 1088 0,'-6'2'332'0,"6"5"0"16,-5 8 4-16,-1 11-288 0,-5 8 48 16,-6 3 0-1,0 5-40-15,0 6-48 16,0-3-8-16,-6-4-116 0,6-5-104 16,0-12-276-1,6-6-160-15,5-12 104 0,1 1 280 16,-1-5 272-16,6-2 0 15</inkml:trace>
  <inkml:trace contextRef="#ctx0" brushRef="#br0" timeOffset="101202.98">16798 9673 992 0,'0'0'300'0,"0"4"-48"16,11 1-44-1,6 6-276-15,6 0 72 16,-1 0 44-16,-5-3-24 0,6-1-104 15,-12 2-72 1,0-5-204-16,-5-4-120 0,-6 0 76 16,6 0 200-16,-6 0 200 15,0 0 0-15</inkml:trace>
  <inkml:trace contextRef="#ctx0" brushRef="#br0" timeOffset="102336.33">16804 10224 424 0,'0'0'108'0,"5"0"40"16,1 0 36-16,11 0-56 15,0 0 16-15,5 0-16 16,6 0-24-16,1 0-20 16,-1 0 16-16,-11 0 0 15,5 0-8-15,-5 0-20 16,-5 0-8-16,-1 4-24 16,-5 7-8-16,-12 5-20 0,-11 1 0 15,0 5 0 1,-6 5 8-16,1-3-4 0,-1-2-8 15,1 3-4-15,10-6 8 16,-4-3 12-16,10-5 8 16,0-2-4-1,6-3-8-15,-5-1-8 0,10-5 8 16,1 0 12-16,5 0 16 16,6-3 0-16,6 3-8 15,-1 0-16-15,-5 3 0 16,0-3-12-16,0 0 0 15,-6 0-48-15,-5-3-40 0,11-1-4 16,0-3 40-16,-6-4-312 16,0-2-352-1,12-2 0-15,-12 4 352 0,-5 2 352 16,5 0 0-16</inkml:trace>
  <inkml:trace contextRef="#ctx0" brushRef="#br0" timeOffset="102784.24">17345 9604 656 0,'0'0'188'16,"0"5"52"-16,0 1 52 15,6 5-128-15,11 5 8 16,-11-5-20-16,5-5-24 0,0 3-32 16,-5-2-8-16,5 2-32 15,-5-5-16-15,-1 3-76 16,1-3-48-16,5-2-8 16,-5 1 48-1,0-1-276-15,5-4-320 0,-5-3 0 16,-1 1 320-16,-5 2 320 15,6-3 0-15</inkml:trace>
  <inkml:trace contextRef="#ctx0" brushRef="#br0" timeOffset="103067.11">17549 9518 512 0,'0'0'140'15,"0"0"36"-15,0 0 36 0,-6 0-100 0,6 0 0 16,-6 3-4-16,6 8 0 15,0 6 16-15,0 5 24 16,0 9 8-16,-5 9-8 16,-7 13-20-16,7 6-8 15,-7-4-24-15,1 3-16 16,0-3-24-16,0 0 0 16,-6-9-12-16,0-6 0 15,5-5-12-15,1-6 0 16,0-9-32-16,0-3-16 15,-6 1-80-15,5-5-48 16,-10-8 8-16,-6-8 64 16,-1-3-300-16,1-10-360 15</inkml:trace>
  <inkml:trace contextRef="#ctx0" brushRef="#br0" timeOffset="103369.4">17176 9884 784 0,'0'3'228'0,"0"1"24"16,11 3 20-16,6 1-180 16,6 8 32-16,-6 2 4 15,5 1-16-15,1 8-20 16,11 4 8-16,-17-7-4 16,0-4-8-16,0-3-12 0,0 1 0 15,-1 0-12-15,7-1 0 16,0-1-16-1,5 1 0-15,6 3-8 0,0-4 8 16,5 1-8 0,1-3 0-16,5-3-16 0,-6-3 0 15,1 1-24-15,5-4-8 16,6-1-484-16,0-4-464 16,-6-2 4-16,-6 0 480 15,-16 2 472-15,-1-5 0 16</inkml:trace>
  <inkml:trace contextRef="#ctx0" brushRef="#br0" timeOffset="106156.28">16657 9814 520 0,'0'0'140'0,"0"0"32"0,5 0 28 16,1 4-108-16,0-4 8 15,-1 0 12-15,-5 7 16 16,6 2 0-16,-6-3 0 16,6 3-32-16,-6 7-16 15,0 1-28-15,0 3 0 16,5-7-28-16,1 0-16 16,0 1-116-16,-1-8-88 15,-5 1-228-15,6-5-128 0,-1 0 92 16,1-2 232-1,0 0 228-15,-6 3 0 0</inkml:trace>
  <inkml:trace contextRef="#ctx0" brushRef="#br0" timeOffset="106515.23">16583 10065 432 0,'0'0'112'0,"0"0"-4"15,6-4-8-15,11-1-96 0,0-6 24 16,5-2 28 0,7-2 16-16,-1-1 0 0,0-6 0 15,0 2-16-15,1 5-8 16,-7-1 4-16,-5 1 16 15,-6 8 16-15,1-1 8 16,-7 3-12-16,1 3-8 16,-6 4-24-16,0 9 0 15,-11 5-24-15,-6 1-8 16,0 5-100-16,0 5-80 16,0-3-196-16,0 0-112 15,0-2 80-15,6-6 200 16,-1-3 192-16,7-4 0 15</inkml:trace>
  <inkml:trace contextRef="#ctx0" brushRef="#br0" timeOffset="106868.29">16606 10182 440 0,'0'0'116'0,"0"0"-4"0,6 0-4 16,-1 4-60-16,12 5 64 16,-6 2 56-16,1 7 0 15,-7 4-4 1,1 0 0-16,5 0-24 0,1 7-16 15,-7-3-36-15,1-6-8 16,-6 0-24-16,6-5-8 16,-6-4-48-16,5-4-32 15,-5 0-24-15,0-3 24 16,0-6-300-16,0-5-312 16,6 5 4-16,-6 0 320 15</inkml:trace>
  <inkml:trace contextRef="#ctx0" brushRef="#br0" timeOffset="107266.45">16691 10226 384 0,'0'0'96'0,"0"2"24"0,0-2 24 15,5 0-80-15,1 3 0 16,0-3-24-16,-1 2-16 16,1-2-28-16,-1 0-8 15,1 0-52-15,0 0-40 16,5 0-80-16,0 0-40 0</inkml:trace>
</inkml:ink>
</file>

<file path=ppt/ink/ink42.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33:25.312"/>
    </inkml:context>
    <inkml:brush xml:id="br0">
      <inkml:brushProperty name="width" value="0.05292" units="cm"/>
      <inkml:brushProperty name="height" value="0.05292" units="cm"/>
      <inkml:brushProperty name="color" value="#FF0000"/>
    </inkml:brush>
  </inkml:definitions>
  <inkml:trace contextRef="#ctx0" brushRef="#br0">1874 15117 1048 0,'0'0'656'16,"6"0"-304"-16,-1 0-312 16,12 0 8-16,6-5-4 15,11 1 0-15,5-1-4 16,6-8 8-16,6 0 0 16,6 0 8-16,5-3-8 15,-12-1-8-15,7 6-16 16,-1-1-8-16,-11 6-8 15,6 4 8-15,-11 2-4 16,-1 4 0-16,1 14-4 16,-1-1 0-16,-10 1-4 15,10 0 0-15,1 1-4 0,-1-3 8 16,1-1-4-16,5-1 0 16,-6-1 0-1,1-2 8-15,5-5 0 16,-6-1 0-16,7-5-4 0,16-9 8 15,5-15 0-15,29-9 0 16,0-7-8-16,6-8-8 16,0-10-4-16,-1 1 8 15,6 6-4-15,-16 5 0 16,5 8-8-16,-12 12 8 16,1 4-8-16,-23 11 0 15,0 11-8-15,-11 11 0 16,-12 6 4-16,-5 12 8 15,6 6-8-15,-18 3-8 0,1-3-4 16,0 0 8 0,5 1 8-16,0-10 0 0,-5 1 0 15,5-3 8-15,6 0 4 16,11-2 8-16,17-13-4 16,0-9-8-16,6-4-4 15,-1-12 8-15,7-8 0 16,-6-5 0-16,11-8-12 15,-6-5 0-15,6 9-8 16,0-2 0-16,6 15 0 16,-23 13 8-16,0 7 0 15,-17 9 8-15,0 9 0 16,-5 8 0-16,-6 5 0 16,-1 2 0-16,1-2 0 15,-11 2 0-15,22-2 4 0,0-7 8 16,17-4-4-16,12-9-8 15,10-11-4-15,-10-7 8 16,16-4 0-16,-5-4 0 16,11-3 0-16,0-2 8 15,5 3-12-15,-11 3-8 16,1 3-4-16,-12 3 16 16,-6 5-4-16,-11 8-8 15,6 8-4-15,-17-2 16 16,11 0 4-16,11 5-8 15,-11-1-4-15,23-2 8 16,-12-4 4-16,1-2 8 16,-6-5-16-16,11-4-8 0,5-7-4 15,1 4 16-15,5-3 4 16,-5 1-8-16,0 5-8 16,-12 11 0-16,-11-3 4 15,0 1 8-15,0 8-4 16,-11 3 0-16,11-5-8 15,11-4 8-15,12 2 8 16,0-4 8-16,-1-5 0 16,1-4-8-16,5-5-12 15,6-2 0-15,-5 0-4 0,5 1 8 16,11 1-4 0,-22 5 0-16,-6 4-8 15,-6 2 0-15,-11 5 0 16,0 0 8-16,-5 15 8 0,5-2 8 15,5-6-8-15,12-5-8 16,-5-2-4-16,10-7 16 16,1-2 0-16,-6-7 0 15,17-6-12-15,-11 6 0 16,5-2-4-16,6 3 8 16,-6-5 0-16,1 2 8 15,-7 2-8-15,-10 3 0 16,-7 4-8-16,1 0 0 15,6 4 0-15,-7 1 8 16,1 1 0-16,0 5 8 16,-1-2-8-16,1-4 0 0,0-1-4 15,5-2 8 1,-5-6-4-16,11-3 0 0,6-4-4 16,5-4 8-1,-5-1-4-15,-1 1 0 0,-10 4-8 16,-1-2 0-16,-11 2-4 15,-5 4 0-15,-1 7 0 16,-11 4 8-16,6 5 4 16,0 4 8-16,0-1-4 15,5-4 0-15,12 1 0 16,-6-2 8-16,0-5-8 16,0-4-8-16,6-5-4 0,-6 1 16 15,6-5 0 1,5-1-8-16,-5 4-8 0,0-1 8 15,-1 4 0-15,-10 1 8 16,-1 2-8-16,-5 4 0 16,-12 9-8-16,1 0 8 15,5-4 0-15,-5 2 8 16,-1-3 0-16,6-1 8 16,12-5-8-16,-1-3 0 15,12-3-8-15,0-1 0 16,-12 0 0-16,1 1 8 15,-7 4-4-15,-10 2 0 16,-6 2-8-16,0-2 0 16,-12 4 0-16,1-2 8 0,5 1 4 15,0-1 0-15,0 0-8 16,6 0-8-16,6-2-8 16,-1 0 8-16,-5-4 0 15,0 4 0-15,0-2 0 16,-6-1 0-16,0 3-4 15,-5 0 0-15,5 0 0 16,0 0 8-16,1 0 4 16,-1 0 0-16,6-2-16 15,0 0-16-15,-12 2-4 16,-5 0 16-16,0 0-364 16,11-2-376-16</inkml:trace>
  <inkml:trace contextRef="#ctx0" brushRef="#br0" timeOffset="95049.76">2975 7477 1336 0,'0'0'412'0,"0"0"-28"16,0 4-36-16,0-4-376 15,0 0 72-15,0 2 52 16,0-2-8-16,0-2-24 15,11 9-8-15,-5 28 8 16,10 36 24-16,7 32 0 16,17 38-16-16,-1 44-16 15,6 27 0-15,17 79 0 0,23 88 0 16,-23-77-4 0,-17-110 0-16,0-29-4 0,6 1 8 15,-6 1 4 1,-5-6 8-16,-18-16-12 0,1-4-16 15,0 4-20-15,-6-4 0 16,5-22-12-16,-5-24 0 16,-11-23-12-16,-1-28 0 15,12-18-20-15,-11-10-16 16,5-6-32-16,-11-5-16 16,0-1-48-16,-11-2-32 15,0-9 36-15,-12-20 72 16,-28-28-440-16,-11-31-504 15</inkml:trace>
  <inkml:trace contextRef="#ctx0" brushRef="#br0" timeOffset="95481.05">2845 8206 944 0,'0'0'284'0,"0"3"-24"16,0 1-20-16,0-2-228 15,0-2 80-15,0 3 84 0,0-3 8 16,11-12-32-16,-5-12-40 15,-6-9-44-15,0-9 0 16,5-13-12-16,12-13-8 16,-17-7-16-16,6 0 0 15,5 0 0-15,-11 4 8 16,23 5 0-16,-18 9-8 16,18 11-8-16,-12 10 0 15,12 10 8-15,5 10 8 0,6 19 8 16,11 10 8-16,0 18-8 15,12 6-8 1,-6 5-24-16,22 9-16 0,-5 6-120 16,-6-2-104-1,0-4 4-15,-17-14 112 0</inkml:trace>
</inkml:ink>
</file>

<file path=ppt/ink/ink43.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36:56.593"/>
    </inkml:context>
    <inkml:brush xml:id="br0">
      <inkml:brushProperty name="width" value="0.05292" units="cm"/>
      <inkml:brushProperty name="height" value="0.05292" units="cm"/>
      <inkml:brushProperty name="color" value="#FF0000"/>
    </inkml:brush>
  </inkml:definitions>
  <inkml:trace contextRef="#ctx0" brushRef="#br0">5430 15454 1032 0,'0'-7'312'0,"0"-6"-4"16,-11 0-8-16,5 2-272 15,-11-2 48-15,-5 2 36 16,-1 2-8-16,0-2-24 15,1 2-8-15,-12 4-16 16,6 3 8-16,5 2-4 16,-16 5 0-16,5 8-16 15,6 7-8-15,-12 8-8 16,0 10 8-16,12 10 4 16,-6 12 0-16,6 2-8 15,11-1-8-15,-5 6-12 0,-1-6 0 16,1-1-8-16,22-3 0 15,-12 0-8-15,24 5 0 16,-1 9 4 0,6 1 8-16,22-5 0 0,1-3 0 15,-12-7-8-15,11-13 8 16,7-7 0-16,10-8 8 16,6-9 0-16,17-7 0 15,6-8-8-15,5-16 0 16,12-18-8-16,-18-13 0 15,18-13-4-15,5-7 0 0,1-6 4 16,-1-1 8 0,0 12-4-16,-11 4-8 0,6 11-12 15,-18 14 8-15,12 3 0 16,6 17 0-16,-1 12 0 16,-5 18 0-16,-5 11 4 15,-1 2 8-15,-5 12-4 16,-6 3 0-16,5-8-8 15,1 0 8-15,0-4 0 16,11-7 8-16,-29-5 0 0,7-2 0 16,-1-10-4-1,-5-17 0-15,5-17-4 16,-11-10 0-16,6-14 0 16,-6-9 0-16,6-5 4 0,-6 3 8 15,-11 0-4-15,-6 2-8 16,-6 7 0-16,-10-5 8 15,-7 7 4-15,-10 0 0 16,-1-5-4-16,-11-8 8 16,-6-2-8-16,1-3-8 15,-24 4-8-15,1 12 8 16,0 0 0-16,-12 6 0 16,-10 7 4-16,-7 7 8 15,1 1-4-15,-6 3-8 16,5 9-8-16,-5 0 8 15,0 0 0-15,-6 2 0 16,0 4 0-16,-11-4 8 0,0 2-4 16,6 7 0-1,-6-2-8-15,11-3 0 0,-11 5 4 16,17 4 8-16,-6-2 0 16,-5-2 0-16,0 0-8 15,-6-1 0-15,11-1 0 16,-11 0 8-16,11-5 0 15,6 4 8-15,-11 3-12 16,-1 0-8-16,-22 4-4 16,6 9 16-16,-12 5 0 15,12 3 0-15,-6 10-16 16,6 4-8-16,11 7-72 16,-6 17-56-16,6 5 4 15,28-18 72-15,12-13 68 16,5 2 0-16</inkml:trace>
  <inkml:trace contextRef="#ctx0" brushRef="#br0" timeOffset="1385.67">21116 15242 416 0,'-6'0'108'15,"6"0"0"-15,-17-2 4 16,0 2-72-16,-5-2 40 15,-6 2 32-15,-1-2 0 16,-5 6 0-16,-5 0 0 16,-6 7-12-16,0 7-8 0,-12 4-8 15,1 16 8-15,-1 12 4 16,-5 10 8 0,0 6 0-16,11 5 8 0,1 4-16 15,4-1-8 1,13-1-16-16,10-4 0 0,0-1 0 15,23 2 8-15,12 1-16 16,5-3-8-16,16 1-16 16,18-8 8-16,17-5-16 15,0-3-8-15,5-3-16 16,6-6 8-16,23-13 0 16,-1-9 0-16,12-13-4 15,0-16 0-15,-6-8-12 16,6-11 0-16,11-21-12 15,-5-12 0-15,5-3 4 0,-11-4 8 16,-11 2 0-16,-12 2 0 16,-5 7-4-16,-12 2 8 15,-5 0 0-15,-12 3 0 16,-5-12-4-16,-6 0 8 16,-5-9 0-16,-12-3 8 15,-11 5 8-15,-12 3 8 16,-10 2 8-16,-18 7 0 15,-16 13-8-15,-12 6 0 16,-23 10-8-16,-27 8 0 16,-23 6 0-16,-12 12 8 15,-11 11-12-15,-5 9-8 16,-17 10-28-16,-1 8-16 0,-16 17-4 16,-17 19 16-16,84-6 12 15,86-8 8-15,21-25 0 16,7-24 0-16</inkml:trace>
</inkml:ink>
</file>

<file path=ppt/ink/ink44.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38:09.143"/>
    </inkml:context>
    <inkml:brush xml:id="br0">
      <inkml:brushProperty name="width" value="0.05292" units="cm"/>
      <inkml:brushProperty name="height" value="0.05292" units="cm"/>
      <inkml:brushProperty name="color" value="#FF0000"/>
    </inkml:brush>
  </inkml:definitions>
  <inkml:trace contextRef="#ctx0" brushRef="#br0">3511 4591 2440 0,'0'0'-464'0,"28"0"248"16,29-7 248-16,-18-4 0 15,12 4 0-15,22 3 8 16,1-5 4-16,16 5 8 16,0-1 8-16,12 3 8 15,-18-2 4-15,1-1 8 0,17 5-12 16,-6 0-8-16,0-4-8 16,11 2 8-1,0-1-4-15,-11-1-8 0,0 4-24 16,6-2-8-16,-6 0 0 15,11 2 24-15,-6 0 4 16,7 0-8-16,-7 0-12 16,7 0 8-16,-7-5-8 15,12 3-8-15,11-2-4 16,-5-1 8-16,-6-4 4 16,11-6 0-16,0-3-8 15,0 3 0-15,0-1-4 16,-11-1 8-16,6 1 0 15,5 1 0-15,0 2-4 0,0-9 0 16,0 2 0-16,-16 4 0 16,5 1 0-16,-1-3 0 15,7 1-8-15,0 8 0 16,-12-7-4-16,0 1 8 16,0 4 0-16,6 4 0 15,-11-2-4-15,11 3 0 16,0 4-4-16,-1-5 0 15,-16 5-4-15,6 4 0 16,11 0-4-16,0 3 0 16,-6-5 4-16,-5 0 16 15,-1-7-4-15,1 0-8 16,5 7-8-16,-5 7 8 0,-1-9 4 16,7-7 0-1,-24 7 0-15,1 6 0 16,11-2-4-16,-6 3 0 0,0 12-4 15,6-1 0 1,0-7 0-16,0-7 8 0,-11 7-4 16,-6 2 0-16,-6 0-4 15,1-9 8-15,-7 5-4 16,-10-7 0-16,-1 0 0 16,-10 0 8-16,-7 0-4 15,-11 0 0-15,-5 0-20 16,-12 0-8-16,0-5-4 15,-5-15 16-15,0-6 8 16,-6 10 0-16,5 8 0 0,-5-12 0 16</inkml:trace>
  <inkml:trace contextRef="#ctx0" brushRef="#br0" timeOffset="1938.58">10374 8372 904 0,'-5'2'268'16,"-18"0"4"-16,6 0 4 15,-5 1-228-15,-1 1 48 16,6 0 36-16,6-4 0 0,0 3-40 15,-1-3-32 1,12 2-36-16,6-2 8 16,11 2 8-16,11 3 8 0,17-1 4 15,17-2 0-15,23-8-4 16,17-10 0 0,22 5-8-16,0 0-8 0,12-13-8 15,16 4 0-15,0 7-4 16,6-3 0-16,-5 1-8 15,-1 4 0-15,1 4-8 16,-1 3 0-16,-11-3-4 16,-5 1 0-16,-12-1 4 15,-23 3 8-15,-10 1 4 16,-7-1 0-16,-16 4-8 0,-12 0 0 16,-10-2-8-1,-13 0 0-15,-16-1-4 0,0 1 0 16,-11 0-8-16,-12 0 0 15,-16-5-12-15,-12 3-8 16,-17-3-12-16,-11 0 0 16,-17 3-4-16,-11 4 8 15,-29 2 12-15,-11 5 16 16,1 6 4-16,-13 3 0 16,1 3-4-16,6 3 8 15,-1 0 0-15,18-2 0 16,-1 2-8-16,6 0 0 15,6 3-4-15,0 1 0 16,17-2 8-16,-1 3 8 0,24-5 8 16,10-2 8-1,18-5 0-15,16-4 8 16,6-6-8-16,17-1-8 0,23-2-4 16,16-2 8-16,29 2 4 15,22 1 0-15,17-3 0 16,12-3 0-16,22-5 0 15,12-6 8-15,10-3 0 16,1-12 0-16,50-11-4 16,29-4 0-16,-57 13-4 15,-61 14 8-15,-18-1-8 16,0 5 0-16,-5 2-32 0,-12 6-24 16,-11 3-440-1,-11 4-416-15</inkml:trace>
</inkml:ink>
</file>

<file path=ppt/ink/ink45.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38:45.942"/>
    </inkml:context>
    <inkml:brush xml:id="br0">
      <inkml:brushProperty name="width" value="0.05292" units="cm"/>
      <inkml:brushProperty name="height" value="0.05292" units="cm"/>
      <inkml:brushProperty name="color" value="#FF0000"/>
    </inkml:brush>
    <inkml:context xml:id="ctx1">
      <inkml:inkSource xml:id="inkSrc134">
        <inkml:traceFormat>
          <inkml:channel name="X" type="integer" max="6000" units="cm"/>
          <inkml:channel name="Y" type="integer" max="9600" units="cm"/>
          <inkml:channel name="T" type="integer" max="2.14748E9" units="dev"/>
        </inkml:traceFormat>
        <inkml:channelProperties>
          <inkml:channelProperty channel="X" name="resolution" value="440.52863" units="1/cm"/>
          <inkml:channelProperty channel="Y" name="resolution" value="441.58234" units="1/cm"/>
          <inkml:channelProperty channel="T" name="resolution" value="1" units="1/dev"/>
        </inkml:channelProperties>
      </inkml:inkSource>
      <inkml:timestamp xml:id="ts1" timeString="2023-10-30T08:41:48.097"/>
    </inkml:context>
  </inkml:definitions>
  <inkml:trace contextRef="#ctx0" brushRef="#br0">26721 4187 296 0,'0'-4'68'0,"0"-3"0"0,0 5 4 16,0-3-48-16,0 3 24 16,-6-2 24-1,6-1 16-15,-5 5 8 0,5-4 8 16,0 2-28-16,5 0-24 16,6-5-28-16,6 0 8 15,12 3 0-15,4 0 0 16,7-1-8-16,11 3-8 15,11-3 0-15,11-3 16 16,6 8-8-16,0-9-8 16,12 0-12-16,5 5 8 15,-12-1-4-15,12 3-8 16,-6 0 0-16,1 0 8 16,5 2 0-16,0 2-8 15,-6 4-4-15,0 3 8 16,-5 2 0-16,-6 2 0 15,-6-10 4-15,1-1 16 0,-1-2-4 16,1-2-8-16,-7-1-12 16,7 3 0-16,-7-4 4 15,-5 4 8-15,1 0-4 16,4 0 0-16,-5 0-8 16,0 4 0-16,6 1 0 15,0 6 0-15,5 2 0 16,1-2 8-16,-1-6-8 15,0-1 0-15,1 0-8 16,-1 3 8-16,-5 2 0 16,11-3 8-16,6-6-4 0,-6 0 0 15,5 0-4 1,-5 0 0-16,6 0 0 0,-6 0 0 16,0 3 0-16,6 1 0 15,-1-2 0-15,1-2 0 16,0 7 0-16,-1-5 0 15,-5 0 0-15,-5 3 8 16,-1 4 0-16,1-7 0 16,-1 4 0-16,6-1 0 15,6 1-8-15,-1-1 0 16,-5 4-8-16,-5-7 8 16,-1 4-4-16,-5-1 0 0,0-1-4 15,-6-4 0 1,-6-9 4-16,6-4 8 15,-5 2 4-15,-1 2 0 16,-5-4-8-16,-12 9-8 0,1-1-88 16,-18 10-72-16,-16 4-148 15,-23-1-64-15,-22-5 80 16,10 3 152-16,12 1 148 16,-11-7 0-16</inkml:trace>
  <inkml:trace contextRef="#ctx0" brushRef="#br0" timeOffset="1986.43">5351 5274 792 0,'0'0'232'0,"0"0"-20"15,23 0-24-15,16-4-208 16,6 4 48-16,17-3 20 16,6-3-16-16,5-1-24 15,-11 3 8-15,23-5-4 16,-17 2 0-16,17 1 0 15,16-3 8-15,-16 0 0 16,-1 0 0-16,1 0-4 16,0 3 8-16,11-1 0 15,-12 3 0-15,12-3-8 16,0 5-8-16,-5 2-8 0,5-4 8 16,-12 4 0-16,7 0 8 15,5 0-8-15,-1 0 0 16,1 0-8-16,6 0 0 15,-17 0 0-15,-6 0 0 16,5 0 0-16,1 0 8 16,0 0-8-16,-1 0 0 15,7 0-4-15,-7 4 8 16,1-4-4-16,-6 2 0 16,0 0 0-16,6 3 16 15,-12-5-8-15,6 2-8 16,17 0-12-16,-11 3 8 15,-12-1 8-15,6-4 8 16,0 0-4-16,-17 0 0 16,6-2-8-16,11 0 0 0,-6 2 0 15,6-3 8 1,-5 3-4-16,10 0 0 0,-10 0-4 16,-1 0 8-16,1 0 0 15,-1 0 0-15,0 0-8 16,6 0 0-16,0-2-8 15,6 0 8-15,0 2 4 16,-6 0 8-16,0-2-4 16,0 2-8-16,5 0-8 15,1 0 8-15,0 0 4 16,5 0 8-16,-5 0 0 16,5 0 0-16,0 0-8 0,6 0 0 15,-5 0-12-15,5 0 0 16,5 0 0-16,1 0 8 15,-12 2 4-15,-5-4 0 16,5 2-4-16,0 0 0 16,1-9-4-16,-1 5 0 15,6-1 0-15,-6 1 8 16,1-1 0-16,-7-1 0 16,7-1-4-16,-12 5 0 15,5-2 0-15,1 1 0 16,0 3 0-16,-1-2 0 15,-10 2 0-15,-1 0 8 16,-11 0-8-16,0 0 0 0,-5 0-4 16,5 0 8-16,0 0-4 15,0 0 0-15,6 0-4 16,-6 0 8-16,0 0-4 16,-6 0 0-16,6 0-8 15,-16 0 0 1,-7-4 8-16,1 1 16 0,-12 1 0 15,0 2-8-15,0-2-12 16,-5 0 0-16,-1 0-80 16,1-3-72-16,0 5 0 15,-7-2 80-15,-4 0 76 16,-1 2 0-16</inkml:trace>
  <inkml:trace contextRef="#ctx0" brushRef="#br0" timeOffset="12750.44">12598 4249 568 0,'0'-5'156'0,"0"-6"-16"16,12-6-20-16,16-14-132 15,0-4 48-15,17 1 36 0,12-1-8 16,10-2-28 0,7 4-16-16,11 4-8 0,-1 5 16 15,6-5 4-15,6 11 0 16,6 1-12-16,0 6 0 15,5 2-4-15,0 0 8 16,0 3 0-16,1 3 8 16,-1 1-8-16,-6 2 0 15,7 0-16-15,-7 7 0 16,-10 6-16-16,-12 0 0 16,0 16-8-16,-12-3 8 15,-10 16-8-15,-6 7 0 16,-6-1-4-16,-6 12 8 15,-5-1 4-15,0-1 0 16,-11-8-4-16,-6 1 0 16,-1 0-20-16,-4-3-8 15,-7 3-12-15,-5 6 8 0,-11 5 16 16,0 6 16-16,-12 10 8 16,1 1 0-16,-7-11-4 15,-10 5 0-15,-1-5 8 16,-5-4 16-16,-6-2 16 15,-5 2 8-15,-17-9 16 16,-6 5 8-16,-6-3 8 16,-5-4 8-16,-1 0 0 15,-5-5 8-15,6-6-8 0,-17-4 0 16,-6-5-16-16,0-9 0 16,-5-4-16-1,-7-5 0-15,-10-4-8 0,-6-2 0 16,0-4 0-1,5-10 0-15,6-4 0 0,6-4 0 16,6-13 4-16,10-14 8 16,12-6 4-16,12-7 0 15,10-5 8-15,18-6 8 16,11-6-8-16,11-3-16 16,6-4-20-16,22-16 0 15,12-19-8-15,16 2 0 0,12 10-8 16,17 1 0-1,5 7-12-15,12 14 0 16,0 12 0-16,5 11 8 16,1 11-12-16,-1 13-16 15,6 11-460-15,0 14-432 0,-6 15 8 16,-22-5 456-16,-6 0 448 16,-11 5 0-16</inkml:trace>
  <inkml:trace contextRef="#ctx0" brushRef="#br0" timeOffset="94953.84">4228 10914 928 0,'0'0'276'15,"0"2"-8"-15,0 0-12 16,-6 1-236-16,6 5 56 0,-6 10 48 16,-22 9 0-16,0 10-4 15,-6 23 0-15,-11 23-20 16,-6 14-16-16,-11 14-20 16,0 25 0-16,-17 23 0 15,-6 13 0-15,1 7-8 16,-24 57 0-16,-38 52-8 15,44-56 0-15,40-76-12 16,17-25-8-16,11-23-16 16,11-9 0-16,1 2-4 15,5-8 8-15,6-23-16 16,-6-30-8-16,17-20-40 0,0-11-16 16,0-5-88-16,0-6-56 15,0-24 24 1,0-30 96-16,-12-14 88 0,1 15 0 15,0 26 0-15,5 22 8 16,-17 25-88-16,1 31-80 16,-12 32 40-16,-11 27 136 15,5 0 100-15,12-22-24 16,11-26-40-16,12-23-8 16,16-15-4-16,28-8 16 15,18-17 0-15,5-17-8 16,11-24-56-16,23-31-40 15,17-22-24-15,23-13 32 16,-12 2 28-16,-40 24 8 16</inkml:trace>
  <inkml:trace contextRef="#ctx0" brushRef="#br0" timeOffset="95473.57">1699 14806 1152 0,'11'0'352'0,"-11"4"-44"15,17-4-40 1,-6 2-312-16,23 0 88 0,12-4 48 16,-7-2-32-16,23-3-44 15,0-6 0-15,-11 4-4 16,5 3 8-16,7-8-36 15,-24 3-40-15,6 5-12 16,-17-5 32-16,1 2-308 16,-18 4-336-16,6 5 0 15,-11 0 344-15</inkml:trace>
  <inkml:trace contextRef="#ctx0" brushRef="#br0" timeOffset="95701.09">2032 14843 1040 0,'0'0'316'0,"0"5"-44"0,0 14-44 16,0 10-256-16,0 13 104 16,11 31 76-16,-11 6-16 15,0 11-32-15,6 14-8 16,0 6-20-16,5-6-8 16,-11-16-20-16,6-17-8 15,-6-7-52-15,11-20-40 16,-11-16-12-16,5-12 40 15,1-27-372-15,5-22-400 16,-5 13-4-16,0 4 400 16</inkml:trace>
  <inkml:trace contextRef="#ctx0" brushRef="#br0" timeOffset="96102.74">2738 14817 504 0,'0'-3'136'0,"0"-5"32"0,0-6 32 15,0-1-64 1,0 0 40-16,0 1 16 0,-6 3-16 15,-5 5-24-15,-6 1 0 16,5 12-12-16,-10 17-8 16,-1 22-16-16,-11 18 0 15,12 7-20-15,5 6-8 16,0 2-20-16,11-6 0 16,6-4-16-16,6-12-8 15,22-4-20-15,-5-7-8 16,28-24-24-16,5-17-16 15,-5-14-44-15,5-7-24 16,1-6-44-16,-12-11-8 16,6-11 32-16,-1 0 56 0,-27-11-320 15,5-5-368-15</inkml:trace>
  <inkml:trace contextRef="#ctx0" brushRef="#br0" timeOffset="96319.32">3110 14693 552 0,'0'0'152'0,"0"2"40"15,0 5 40-15,0-5-96 16,0-2 16-16,0 18 24 16,6 22 16-16,-1 12-8 15,7 17-8-15,5 12-36 16,-12 1-16-16,12 2-32 16,-6-3-8-16,1-3-20 0,-7-10-8 15,7-20-48 1,-7-12-40-16,-5-5-16 15,0-29 24-15,0-33-400 16,0-15-416-16</inkml:trace>
  <inkml:trace contextRef="#ctx0" brushRef="#br0" timeOffset="96518.76">3099 14684 728 0,'0'0'212'16,"0"-4"8"-16,0-7 12 15,11 0-144-15,0 0 64 16,23-2 40-16,6 6-8 15,11 0-36-15,22 5-16 16,0 11-28-16,1 6-8 16,-12 1-20-16,0 6-8 15,-28 2-8-15,0 14 8 16,-40 12-36-16,-34 10-32 16,-22-9-28-16,-11-3 16 0,-12-4 12 15,12-17 0-15</inkml:trace>
  <inkml:trace contextRef="#ctx0" brushRef="#br0" timeOffset="97619.32">3906 14043 1240 0,'0'6'380'0,"0"16"-36"16,6 14-36-16,5-3-348 16,-5-2 72-16,10 11 32 15,-10-7-32-15,11-11-48 16,-6 0-8-16,1-6-60 16,10-9-48-16,6-11-64 15,23-14-8-15,-6-15 36 16,-5-11 48-16,22 12 52 15,0 3 8-15,-17-6 12 0,-17 9 8 16,6 8 88-16,-11 3 88 16,-23 9 48-16,-6 21-32 15,-11 21-56-15,-22-1-24 16,-6 7-24 0,-17 5 8-16,-1 4 4 0,1-9 8 15,0-2 4-15,17-7 0 16,6-8-24-16,16-5-24 15,0-7-16-15,12-6 16 16,28-3 0-16,6-1 0 16,33-10-36-16,6-10-24 15,6-5-8-15,11-4 24 16,-17 2-348-16,11-2-368 0</inkml:trace>
  <inkml:trace contextRef="#ctx0" brushRef="#br0" timeOffset="97819.76">4470 14521 1280 0,'0'7'396'0,"-11"17"-56"16,5 7-52-16,-10 13-368 15,10 16 80-15,-11 12 56 16,11-1-16-16,-16-7-40 16,-1-7-16-16,6-8-8 15,17-14 16-15,-17-15-360 0,17-14-360 16,0-3-4-16,6-3 368 15,-6 0 364 1,11-3 0-16</inkml:trace>
  <inkml:trace contextRef="#ctx0" brushRef="#br0" timeOffset="98317.7">4482 14640 976 0,'0'7'292'16,"0"19"-52"-16,0 16-60 15,11 16-236-15,-11 14 112 16,17 3 108-16,-11 0 0 15,10 0-40-15,-4-6-32 16,-1-5-32-16,-5-12 8 16,5-10-4-16,-5-9-8 15,-6-6-20-15,0-12-8 16,0-4-36-16,-17-2-24 0,0-11-32 16,-6-9-8-1,1 2-16-15,-7-2-8 16,-4-11-32-16,4 0-24 0,-10 2-20 15,-6-2 8-15,5-4 20 16,18 1 24-16,-1-1 28 16,6-3 16-16,17-8 20 15,0 4 16-15,17 4 16 16,-6-4 16-16,23 2 28 16,6 7 24-16,-12-3 36 15,6 10 16-15,5 12 4 16,-16 12-8-16,5 0-16 15,-5 1 0-15,-6 8 28 16,-1 1 40-16,-16 10-8 16,0 6-40-16,-16-9-48 15,-1-4 0-15,-6 4-12 16,0-4 0-16,1-9 4 16,5-4 16-16,0-3-24 0,11-4-24 15,6-4-24-15,0-5 8 16,0 5 0-16,17 1-8 15,-11-8-96-15,11-2-80 16,0 4-272-16,5 0-176 16</inkml:trace>
  <inkml:trace contextRef="#ctx0" brushRef="#br0" timeOffset="98806.36">4911 14030 1040 0,'0'4'316'16,"0"11"-36"-16,17 12-36 15,-12 10-288-15,12 5 64 16,-6 0-28-16,1-2-88 16,-7-3-120-16,12-6-32 15,-28-2-92-15,0-9-56 0,-6-7 92 16,11-2 152-16,-11-4 152 15,17-3 0-15</inkml:trace>
  <inkml:trace contextRef="#ctx0" brushRef="#br0" timeOffset="99506.79">4815 14290 848 0,'0'0'252'0,"11"-3"-32"16,0-3-28-16,18 6-232 16,-1 4 48-16,-6 3 20 15,1 2-24-15,-1 6 12 16,-5 9 48-16,-11 9 16 15,-6 1-24-15,-6-4-24 16,1 1 8-16,-12-4-4 16,11-5 0-16,-5-7-16 0,11-4-8 15,11-6-20 1,12-8 0-16,-12-1-12 0,17 0 0 16,-16-1-12-16,4 1 0 15,1 4 24 1,-17 13 40-16,0 5 20 0,0 4-8 15,-17 9-4-15,1-3 16 16,4 3-8-16,1 2-16 16,5-11-28-16,-11-2-8 15,12 2-4-15,-7 2 8 16,7 7 12-16,-1 7 8 16,6 4-4-16,0-3-8 15,-17-1 8-15,17-3 24 16,-5-8 8-16,-7-8 0 15,12-5-20-15,17-17-8 0,6-19-12 16,5-17 0 0,23-8-4-16,0-12 0 0,22 2-8 15,0 6 0-15,12 5-4 16,0 6 8-16,5 13 0 16,-22 10 8-16,-17 6 0 15,-12 9 0-15,-5 13 0 16,-28 11 0-16,-29 8-16 15,-5 4-8-15,-23-1-12 16,0 2 8-16,-11-6 16 0,0-5 16 16,17-4 20-16,5-7 16 15,6-4-4 1,23 4-8-16,-6 11-4 0,17 16 16 16,6 13 16-16,11 9 16 15,5 15 0-15,18 11-8 16,-1 18-16-16,1-7-8 15,-12-18-20-15,12-6-8 16,-18-11-52-16,-5-15-32 16,-11-14-4-16,-1-24 40 15,-10-31 32-15,-1-33 0 16,-16 3-4-16,5 8 0 16,11 4 0-16,-11 3 0 15</inkml:trace>
  <inkml:trace contextRef="#ctx0" brushRef="#br0" timeOffset="100318.4">5893 13807 1232 0,'0'6'380'0,"0"8"-44"0,0 6-44 16,11 10-344-16,0 14 80 16,6-2 36-16,-5-2-32 0,5 2-44 15,-1-5 0 1,-10-6 4-16,5-4 8 15,1-12-360-15,-1-6-360 0</inkml:trace>
  <inkml:trace contextRef="#ctx0" brushRef="#br0" timeOffset="101518.54">5955 13628 1088 0,'0'0'332'0,"0"-4"-48"15,6-5-44-15,16 2-296 16,1 5 80-16,11-13 40 16,5-3-32-16,6 12-32 15,-5 1 8-15,5 1 16 16,-6 6 8-16,1 9 0 16,-6 4 0-16,0-4-16 15,-17 7-8-15,5 6 8 16,-16 1 24-16,-6-1-8 15,-6 0-24-15,-16 2-16 0,-18-1 16 16,-5-5 8-16,-17-1 0 16,22-5 0-16,-16-6 0 15,28 1 4-15,-6-6 8 16,11 1-12-16,18-2-8 16,-7-4-20-16,24-2 0 15,-1-3 4-15,17-4 8 16,17 2 8-16,-5-4 8 15,-6 2-16-15,5 2-8 16,-16 2-40-16,5 3-16 16,-22 11-20-16,-12 15 8 0,-11 11 4 15,-28 6 8 1,5 5 20-16,-16 7 24 0,5 9 20 16,0-5 8-16,6 0 4 15,6-2 8-15,10-18-8 16,7-15-8-16,-1-5-8 15,12-4 8-15,11-4 8 16,11-9 8-16,12-5 0 16,5-6 0-16,28-9-8 15,7-9 0-15,-1 0-8 0,5-2 0 16,-5-2-28 0,-5 8-24-16,-12 1-76 0,-5-5-48 15,-18 16-12 1,-22 8 48-16,0 5 64 15,-17 11 24-15,12 8 80 16,-29 16 64-16,5 16 48 0,-10 6-8 16,5 0-24-16,6 7-16 15,-6 0-28-15,11-7-8 16,12-5-28-16,-6-3-8 16,6-3-48-16,5-7-24 15,1-10-104-15,5-5-64 16,-12-13-184-16,12-20-104 15,0-11 248-15,0-7 360 16,0-9 192-16,12-1-160 16,-7 3-160-16,12 10 8 0,0 4 56 15,6 7 48 1,5 19 80-16,6 18 40 0,-6 7 0 16,-5 15-32-16,10 15-48 15,-10 10-8-15,-6 17-32 16,-11 0-8-16,-6-11-24 15,-17-7-8-15,-6-11-20 16,-16-13-8-16,-7-11-44 16,1-19-24-16,-17-21-36 15,17-22 0-15,-11-15 12 16,27-15 24-16,-4-10 12 0,16-1 0 16,28 1 4-16,11 6 8 15,18 5 12 1,22 10 8-16,6 10 4 15,11 12 0-15,-17 6 0 0,0 9 0 16,-11 9 4-16,-12 8 8 16,-10 5 0-16,-18 9 0 15,-11 4-12-15,-23 3-8 16,-11-5 24-16,-11 0 32 16,6-4 44-16,10-3 16 15,-10-2-8-15,16 1-16 16,12-10-28-16,11-4-8 15,17 9 0-15,17 4 16 16,0 5 4-16,17-3 0 16,-6 3-12-16,17-1-8 15,-17-6-24-15,11 3-8 16,-10-6-60-16,-18-3-40 0,6-7-4 16,-12-12 48-16,-5-10-384 15,-6-7-416 1</inkml:trace>
  <inkml:trace contextRef="#ctx0" brushRef="#br0" timeOffset="102436.01">7050 13619 968 0,'0'5'292'15,"0"12"-36"-15,0 12-28 0,0 4-260 16,-6 5 72-16,6 4 36 15,-11-7-24-15,0-2-16 16,-1-9 16-16,7-6-12 16,-1-3-16-16,12-6-24 15,11-9 0-15,-6-9-4 16,6 3 0-16,0-3-8 16,5 2 0-16,-5 3 0 0,-5 10 8 15,-1 19 20 1,-5 12 16-16,5 1 4 15,-11 4-8-15,-11 15-20 16,11-4 0-16,-6-20-24 0,6-4-8 16,0-12-8-16,6-23 8 15,5-12 0-15,11-6 0 16,7-7-8-16,5 2 0 16,5 0 8-1,6 5 8-15,0 11 12 0,-5 22 8 16,-1 24 52-16,-10 13 48 15,4 7 40-15,-21 11-8 16,-1 4-16-16,-11 1-8 16,-23-8-24-16,-5-3-16 15,0 6-32-15,-11-11-16 16,-7-14-88-16,1-6-64 16,-11-15-4-16,5-20 72 0,-11-9-316 15,11-11-384 1,6-9 376-16,5 0 760 0,12 0 380 15,6 0-376-15,22 3-468 16,11 3-80-16,17 8 24 16,-5 1 120-16,16 3 92 15,-5 13-16-15,17 2-32 16,-6 5-8-16,0 4-28 16,-5 0-8-16,-1 0-4 15,-11-4 16-15,-11-5 12 16,0-4 0-16,-17-5 0 0,0 5 0 15,0-3 0-15,0 1 0 16</inkml:trace>
  <inkml:trace contextRef="#ctx0" brushRef="#br0" timeOffset="102606.88">7067 14025 664 0,'0'0'188'15,"5"0"-44"-15,7 2-52 16,-1 5-332-16,6 0-96 0,0-1 48 16,0 3 144-1,-11-5 144-15,10 1 0 16</inkml:trace>
  <inkml:trace contextRef="#ctx0" brushRef="#br0" timeOffset="103151.5">8139 13441 1000 0,'0'0'300'0,"0"0"-20"16,0 2-28-16,0 9-248 16,0 16 80-16,-5 19 40 15,-7 5-32-15,1 1-8 16,-6 4 32-1,0 3-4-15,6 1-24 0,0-12-28 16,5-2 8-16,6-17-12 16,17-13-16-16,11-5-24 15,12-5-8-15,27-15-12 16,-5-10 0-16,1-1-44 16,-1-2-40-16,-6-9 0 15,-11 0 48-15,-5-4-364 16,-12-3-400-16</inkml:trace>
  <inkml:trace contextRef="#ctx0" brushRef="#br0" timeOffset="103441.53">8111 13628 1056 0,'0'0'320'0,"0"11"-20"0,0 14-16 16,6 16-252-16,-1 15 96 15,1 19 56-15,5 13-24 16,6 11-40-16,0 0 0 16,0-4-32-16,6-11-16 15,-1-12-28-15,-10-12 0 16,-1-18-16-16,6-11-8 16,-17-9-68-16,5-9-48 15,1-9-4-15,5-17 56 16,-11-22-388-16,0-18-440 0,6 9-4 15,-6 4 440-15,6 7 436 16,-6 5 0-16</inkml:trace>
  <inkml:trace contextRef="#ctx0" brushRef="#br0" timeOffset="103754.43">8540 13683 1280 0,'0'9'396'0,"0"13"-44"0,6 5-44 15,-6-1-348 1,11 9 96-16,0 5 32 16,12-7-48-16,-6-4-44 0,5-5 16 15,7-6 12 1,4-14 0-16,13-13 0 0,-7-13 0 16,6-22 0-1,-5-7 0-15,-12 7 4 0,-5-6 8 16,-6 1-4-16,-23 9 0 15,-17 1-28-15,-5 8-16 16,-6 7-76-16,-5 6-48 16,-6 9 8-16,11 9 64 15,5 0-312-15,13 2-376 16,-1 5 0-16,11 0 376 16,-5-5 376-16,5 0 0 15</inkml:trace>
  <inkml:trace contextRef="#ctx0" brushRef="#br0" timeOffset="104068.93">9398 13035 1488 0,'0'0'464'0,"0"0"-76"16,-6 9-72-16,-11 6-440 15,6 16 104-15,-17 9 8 0,0 8-88 16,-1 5-48 0,1 5 48-16,-6-10-36 15,12-4-80-15,-1-11-32 0,6-8 56 16,6-8 88-16,5-12 40 16,12-12 92-16,11-8 56 15,6-5 28-15,10-7-24 16,7-8-32-16,11 4-8 15,5 3-104-15,-5 1-96 16,5 1-192-16,-10 4-88 16</inkml:trace>
  <inkml:trace contextRef="#ctx0" brushRef="#br0" timeOffset="104305.19">9370 13750 1584 0,'0'2'496'0,"5"11"-60"16,7 9-56-16,-1 9-456 16,17 6 104-16,-16 5 64 15,10 0-32-15,-5-15-52 16,-6-5-16-16,1-5-64 16,-1-3-40-16,-5-6 8 15,-1-8 64-15,1-6-380 16,5-14-432-16,-5-4-8 15,-1 8 432-15</inkml:trace>
  <inkml:trace contextRef="#ctx0" brushRef="#br0" timeOffset="104559.34">9979 12797 1400 0,'0'0'436'16,"0"2"-60"-16,12 7-60 0,-7 4-484 15,12 0 8-15,-5 7 60 16,-1 2 56-1,-6 0 48-15,-5-4 0 0</inkml:trace>
  <inkml:trace contextRef="#ctx0" brushRef="#br0" timeOffset="105050.37">9720 13077 1584 0,'0'7'496'0,"0"10"-68"0,0 8-64 15,17-3-460 1,0 8 112-16,0 4-4 16,5-6-104-16,6-6-84 15,-5-6 24-15,-1-16 48 16,-5-7 24-16,0-11-8 16,0-4-24-16,6 0 4 0,-6 0 40 15,-6 7 48-15,0-1 16 16,1 5 12-16,-1 7 8 15,0 4 32-15,6 11 40 16,-6 9 16-16,1 11-8 16,10 15-32-16,-16 9-8 15,5 9-16-15,1 4 8 16,-1-6-8-16,0 0-8 16,0-14-16-16,-11-17 0 15,-17-2-12-15,6-7 0 16,-6-9 12-16,-11-6 24 15,5-5 16-15,7-6 0 16,-7-1-12-16,12-6-8 16,-1-11-20-16,7-9 0 0,10-11-20 15,7-6-8-15,16-7-60 16,11-5-48-16,23 3 8 16,6 0 56-16,0 4 56 15,5 6 0-15,-5 3 0 16,-17 13 0-16,-17 9 0 15,0 5 0-15</inkml:trace>
  <inkml:trace contextRef="#ctx0" brushRef="#br0" timeOffset="105266.61">10431 12870 1296 0,'0'0'400'0,"0"0"-68"0,6 0-72 16,11-5-372-16,-1-3 104 16,13-1 56-16,-1 2-32 15,6-4-40-15,-6-4 0 16,11-5-100-16,1-4-96 16,-6 6-236-16,-12-2-128 15</inkml:trace>
  <inkml:trace contextRef="#ctx0" brushRef="#br0" timeOffset="105835.15">10493 12744 1216 0,'6'0'372'0,"-1"9"-52"0,1 13-52 0,5 2-420 16,1 3 16-16,-1-3-20 15,0-4-24-15,12-3 4 16,-12-10 32-16,12-11 32 15,5-14 8-15,-11-6 24 16,17-7 24-16,-12 4 52 16,-5 8 32-16,0 1 92 15,0 14 64-15,-6 23 32 16,-11 14-24-16,0 5-52 16,-11 8-16-16,-6 5-28 0,0-7-8 15,-5 0-24 1,-1-9-8-16,0-6-24 0,6-9 0 15,0-7-32-15,12-4-16 16,-1-9-16-16,6-7 8 16,6 1 12-16,16-1 8 15,1 0-4-15,11 3 0 16,-12 0 4-16,7-1 16 16,-12 5 12-16,0 7 0 15,-6 2-16-15,-17 0-16 16,1 2-92-16,-18 0-72 15,0 0-28-15,-5-3 56 16,6 1 136-16,-1 4 96 16,6 3 72-16,6 2-16 15,-6 10-8-15,6 21 16 16,11 8-12-16,0 7-16 0,0 9-32 16,11-5-8-16,6 0-28 15,-6-4-16-15,6-4-112 16,6-5-96-16,-1-9-8 15,-5-15 88-15,-6-9 88 16,6-6 0-16,-11-8 0 16,0-1 0-16</inkml:trace>
  <inkml:trace contextRef="#ctx0" brushRef="#br0" timeOffset="105941.99">11210 13619 1536 0,'0'0'480'0,"0"3"0"0,0-1 0 16,0-2-480-16,0 0 0 15,0 0 0-15,0 0 0 16</inkml:trace>
  <inkml:trace contextRef="#ctx0" brushRef="#br0" timeOffset="106624.54">3240 16285 1568 0,'0'18'492'0,"0"30"-60"16,17 3-52-16,-6-3-452 15,17 10 104-15,-5 4 48 16,0-10-40-16,-1-5-56 16,1-10 0-16,-6-10-76 15,-12-5-64-15,-5-18-388 16,-5-17-320-16,-7 4 72 16,7 0 400-16</inkml:trace>
  <inkml:trace contextRef="#ctx0" brushRef="#br0" timeOffset="107853.38">3302 16082 1160 0,'0'5'356'15,"6"-1"-84"-15,5-2-84 0,17-2-324 16,12 0 120-16,5-4 88 16,11-5-16-1,6-4-40-15,-11 0-16 0,6 2-8 16,-12 2 16-16,0 0 0 15,-6 7-8-15,-5 13 24 16,6 22 40-16,-6 29 40 16,5 26 8-16,1 22 0 15,5 9-8-15,-11 5-24 16,-6 6-8-16,6 2-8 16,-23-13 8-16,6-22-8 0,0-15-8 15,-17-14-32 1,17-17-8-16,-17-16-24 0,0-11-8 15,0-11-4 1,0-6 8-16,-17-25-460 0,-17-10-456 16,6 3 0-16,5 8 464 15,6-5 464-15,-5 4 0 16</inkml:trace>
  <inkml:trace contextRef="#ctx0" brushRef="#br0" timeOffset="108058.51">3454 16622 936 0,'0'0'280'15,"12"-2"-36"-15,10 0-32 16,1-5-248-16,-6 3 72 0,22 0 28 16,-10-5-32-16,10-9-56 15,-11-4-8-15,12 7-260 16,-6-1-240-16,-1-8 12 15,-4 11 264-15</inkml:trace>
  <inkml:trace contextRef="#ctx0" brushRef="#br0" timeOffset="108234.16">3641 16309 1480 0,'0'7'460'0,"-6"22"-76"16,6 2-76-16,0-3-432 15,0 16 112-15,-11 3 76 16,11-6-24-16,-6-1-456 0,0-7-416 16,-5-6-8-16,6-5 424 15,5-9 416 1,0-4 0-16</inkml:trace>
  <inkml:trace contextRef="#ctx0" brushRef="#br0" timeOffset="108352.66">3737 16594 1024 0,'0'0'308'15,"0"6"-32"-15,5 5-36 16,12 0-284-16,6 0 64 16,-1 7-44-16,-5 2-104 15,6-7-256-15,-6-2-144 16</inkml:trace>
  <inkml:trace contextRef="#ctx0" brushRef="#br0" timeOffset="108538.12">3466 16960 1240 0,'0'0'380'0,"5"-2"-40"15,18 2-44-15,16 0-344 16,1-5 80-16,11-4 28 16,0-2-48-16,11 0-36 15,5-6 16-15,-5-8-356 16,6-1-368-16</inkml:trace>
  <inkml:trace contextRef="#ctx0" brushRef="#br0" timeOffset="108791.74">4386 16109 1368 0,'0'0'424'16,"0"0"-76"-16,0 0-72 15,5 6-388-15,12 5 112 16,-11 7 72-16,11-3-40 16,5-1-76-16,-5-1-32 15,6-2 0-15,0-11 40 0,5-9-312 16,6-11-344-1</inkml:trace>
  <inkml:trace contextRef="#ctx0" brushRef="#br0" timeOffset="109150.49">4764 15957 464 0,'0'0'124'0,"6"6"68"15,10 3 68-15,-10 13-36 16,-6 22 16-16,0 25-28 16,-6 8-40-16,-16 9-52 15,-1 6 0-15,-11 3-24 16,-5-5-8-16,-1-15-32 15,7-13-8-15,10-16-40 16,-5-17-16-16,5-20-32 16,18-20-8-16,5-11 8 15,16-11 24-15,30-2 12 0,4-3 0 16,24 5 0-16,10 7 8 16,-4 8 4-16,-7 16 8 15,0 11 0-15,-11-3 8 16,-16 10 8-16,-18 1 16 15,-11 1 20-15,-17-1 16 16,-6-1-12-16,-11-3-24 16,-22-2-56-16,-1-6-32 15,12-8-8-15,-6-14 24 16,6-8-384-16,-12-16-408 16,35-15 0-16,-12 17 408 15,17 8 408-15,-12 0 0 16</inkml:trace>
  <inkml:trace contextRef="#ctx0" brushRef="#br0" timeOffset="111170.28">5481 15912 1432 0,'11'0'444'16,"12"0"-92"-16,10-2-100 0,18-4-412 16,-6-3 128-16,1-4 72 15,-7-3-56-15,1 5-40 16,-1 5 16-16,-16 3 24 15,-1 8 16-15,-5 6 8 16,-5 2 0-16,-1 5 0 16,-11-3 0-16,0 5-32 15,-11-2-24-15,-1-7-8 0,-5-3 32 16,-17-3 24 0,12-14 0-16,-6-9-4 0,5-4 0 15,0 2-104-15,7-4-96 16,-1 2 52-1,11 5 160-15,6 8 136 0,6 2-8 16,-1 16-32-16,7 15-16 16,-12 7-16-16,16 11 0 15,-10 6-12-15,11 10-8 16,-11 3-28-16,11-1-16 16,-17-11-88-16,17-12-64 15,-17-13-88-15,0-13-8 16,0-26 24-16,-17-7 48 15,0 2 116-15,0-4 80 16,5-5 92-16,-4 9 24 16,4 3-8-16,1 3-16 15,11 3-44-15,0 2-16 0,0 5-20 16,0 2 0-16,0 0-8 16,0 4 0-16,0 11-8 15,0 11 8-15,0 7-8 16,0 2 0-16,-11 3-8 15,5-1 8-15,0-4-12 16,-5-3-8-16,11-6-8 16,11-6 8-16,-5-10 0 0,0 1 0 15,5-7-12 1,12 0 0-16,-18 2-4 16,12 7 8-16,0 4 12 15,-6 5 8-15,1 8 0 0,-7 3-8 16,7-2-8-16,-12-1 0 15,0-4 0-15,5-2 0 16,12-5-8-16,-11-1 0 16,16-10-20-16,1-4-8 15,11-9-80-15,5-4-64 16,-10-2-40-16,4 1 32 16,-4 5 60-16,-7 1 40 15,-5 8 112-15,-11 4 80 16,-12 5 40-16,-11 4-32 15,-5 11-52-15,-7 3-8 0,-21-1-20 16,-1 3 0-16,-6 4-24 16,-10-9-16-1,-7-4-8-15,18-2 16 16,-6-9 24-16,11-9 24 16,17-7 0-16,6-6-8 0,17-9-24 15,16-14-8-15,29-8-24 16,11-9-8-16,17-15-108 15,0-14-88-15,12-1-188 16,22 1-96-16,-23 9 104 16,-16 16 200-16,-12 15 200 15,-6 9 0-15,18 2 104 16,5-4 112-16,-11 13 64 16,-18 13-40-16,7 5-36 0,-18 15 8 15,1 19-28-15,-6 10-24 16,-6 6-48-16,1 5-8 15,-12 11-16-15,0-7 8 16,-12-6-24 0,1-5-24-16,-6-9-48 0,-17-13-16 15,-5-11-64-15,5-13-32 16,-6-11 24-16,-5-5 64 16,11-4 80-16,6 0 16 15,11 4 0-15,0 1-16 16,17 1-4-16,17 7 16 15,11 9 24-15,12 14 16 16,16 1-4-16,6 7-16 16,6 9-28-16,-11-2-8 15,5-1-20-15,0-1 0 16,-17-7-56-16,-6-5-48 0,-5-2-4 16,-5-11 48-16,-7-6 36 15,-11-5 0-15,1-4-8 16,-12 2 0-16</inkml:trace>
  <inkml:trace contextRef="#ctx0" brushRef="#br0" timeOffset="111523.64">6615 15886 1216 0,'0'0'372'16,"12"-2"-36"-16,5-5-36 15,5-4-340-15,6 0 72 0,12-4-16 16,5-7-88-16,-11 2-32 16,-6-2 64-16,6-2-276 15,-11 6-328-15</inkml:trace>
  <inkml:trace contextRef="#ctx0" brushRef="#br0" timeOffset="111786.5">6835 15679 1096 0,'0'9'332'0,"0"19"0"15,0 12-4-15,0 6-280 0,6 9 64 16,11 16 24-16,0 4-32 16,-11 9-40-1,11-3 0-15,-1-10-20 16,-4-14-8-16,-1-11-16 0,-11-8 0 15,-11-16-12 1,-1-15-8-16,-4-14 8 0,-7-4 24 16,0-9 0-16,6-13-8 15,-5-4-28-15,11-8-8 16,5 6-52-16,23-8-32 16,-17 1 4-16,5 2 48 15,29-2-364-15,-22-3-408 16,10 3 0-16,-5 13 408 15</inkml:trace>
  <inkml:trace contextRef="#ctx0" brushRef="#br0" timeOffset="112151.96">7084 15419 1224 0,'0'0'376'16,"11"-5"-24"-16,0-4-24 0,12 7-332 16,16-2 72-16,1-3 28 15,11 1-32-15,-12 1-40 16,6 1 8-16,-11 4-24 15,6 2-24-15,-18 9-40 16,-10 2-8-16,-1-4-88 16,-28-2-72-16,0 4 8 15,-5-5 80-15,-1 3 136 16,-5-5 64-16,11 3 60 16,-17 6 8-16,23 16-8 15,-6 19-8-15,11 19-4 16,0 8 8-16,6 4-4 15,12 9-8-15,5 7-28 0,-6 4-8 16,23 3-36-16,-17-12-16 16,5-15-80-1,1-9-56-15,-6-20-4 0,-12-15 64 16,1-22-360-16,-6-35-408 16,-6-3-4-16,6 11 416 15,-5-6 412-15,5 0 0 16</inkml:trace>
  <inkml:trace contextRef="#ctx0" brushRef="#br0" timeOffset="112519.13">7366 15904 968 0,'0'0'292'16,"0"-3"-40"-16,17-3-36 15,0-3-276-15,11 0 56 0,6-2-44 16,5 0-88 0,7-2-68-16,-7 4 32 0,-16 5 60 15,-1 4 32-15,-5 11 48 16,-11 6 24-16,-6 8 72 15,-6 5 56-15,-16-3 68 16,5-1 16 0,0 1-44-16,0-7-48 0,6-3-60 15,-1-1 0-15,7-5-28 16,5-7-16-16,17-6-16 16,5-2 16-16,12-5 16 15,0 2 8-15,5-2 4 16,1 5 0-16,-6 2 4 15,0 2 16-15,-12-2 36 16,-11 8 32-16,-5 3-4 0,-12 4-24 16,-10 3-56-16,-18-1-16 15,-6 0-84-15,-5-1-56 16,0-8-4-16,0-8 64 16,22-9-304-16,1-11-352 15</inkml:trace>
  <inkml:trace contextRef="#ctx0" brushRef="#br0" timeOffset="112886.34">8077 15269 584 0,'-5'2'164'0,"-1"4"-28"16,-22 8-28-16,16 1-300 16,-10 1-104-16,5 1 24 15,0-4 136-15,11 1 136 16,-5-8 0-16,11 8 168 16,11 3 168-16,-11 12 76 0,17 6-88 15,6 7-100 1,-1 13-8-16,1 2-36 15,5-6-24-15,6 4-40 0,-17-6-8 16,6-12-36-16,-12-6-24 16,0-7-128-1,-5-10-104-15,-1-17-312 0,1-16-208 16,-6-3 96-16,6 6 304 16,-6 1 304-16,0-1 0 15</inkml:trace>
  <inkml:trace contextRef="#ctx0" brushRef="#br0" timeOffset="113288.62">8484 15008 600 0,'0'3'168'16,"0"8"-168"-16,11 9-168 0,-17-5-64 16,1 3 280-16,5 6 180 15,5-6-88-15,1-3-76 16,-6-4 16-16,11-2-8 15,-11-7-16-15,0-9-36 16,11-1-8-16,6-1-4 16,6-4 16-16,11 2 8 15,-12 2 8-15,1 0-8 16,-6 4-8-16,6 10-8 16,-18 6 8-16,-5 0-60 0,-5 4-56 15,-18 1-56 1,-11-5 8-16,6 4 60 0,5-4 56 15,-16-2 92 1,16 4 40-16,1 1 44 16,5 1 8-16,-6 11 16 0,12 8 8 15,5 3-12-15,12 3-16 16,-6 4-44-16,11-2-16 16,-11-5-64-16,6-4-40 15,-1-4-28-15,7-9 16 16,-12-14-324-16,0-6-336 15</inkml:trace>
  <inkml:trace contextRef="#ctx0" brushRef="#br0" timeOffset="113751.47">8444 15674 1128 0,'0'3'344'16,"0"8"-4"-16,6 15-8 16,-1 9-280-16,12 5 72 0,-5 0 28 15,10-3-40 1,-11 3-60-16,1-11-16 0,-7-10-52 15,7-3-32-15,-7-10-4 16,-5-17 32-16,0-8-384 16,-5-10-408-16,-12-13 400 15,17-2 816-15,-12-9 408 16,1-2-400-16,11 9-412 16,0-5 0-16,0-6-64 15,6 8-48-15,11 12 8 16,22 1 72-16,-11 1 72 15,6 9 8-15,12 6-12 16,-1 4-16-16,11 3-8 0,-11 13 16 16,-5 9 28-1,-6 11 16-15,0 8 8 0,-1 19-8 16,-10 1-8-16,0-4 0 16,-12-4-8-16,0 0-8 15,-11-5-16-15,6-9-8 16,-6-1-20-16,-6-1-8 15,-11-11-44-15,0 0-32 16,6-13 0-16,-29-8 40 16,1 3-408-16,-6 3-432 15,-6 2 0-15,17 0 440 16,6 0 440-16,5-2 0 16</inkml:trace>
  <inkml:trace contextRef="#ctx0" brushRef="#br0" timeOffset="113885.57">8275 15734 1184 0,'0'-5'364'0,"0"-3"-60"15,5 1-52-15,12 0-324 16,12-1 104-16,4-3 64 16,1 0-32-16,17-7-40 15,-11-4-8-15,10 2-80 16,12-2-64-16,-5-7-304 16,-12 3-232-16</inkml:trace>
  <inkml:trace contextRef="#ctx0" brushRef="#br0" timeOffset="114051.85">8540 15630 1336 0,'-6'5'412'0,"6"8"-60"0,0 5-68 16,0 1-428 0,0 6 48-16,-5-6-272 0,10-5-312 15,7-1 12-15,-7-4 336 16,1-5 332-16,5-2 0 15</inkml:trace>
  <inkml:trace contextRef="#ctx0" brushRef="#br0" timeOffset="114202.51">8811 15591 1368 0,'0'13'424'0,"11"29"-36"0,6 15-40 0,11 0-372 16,6 16 96-16,-5 15 56 16,4 3-32-1,-10-5-100-15,0-3-64 16,-12-10-20-16,-11-22 48 15,-6-20 44-15,6-9 0 16,-5-7-4-16,5-4 0 16</inkml:trace>
  <inkml:trace contextRef="#ctx0" brushRef="#br0" timeOffset="114503.56">8506 15258 1304 0,'0'0'404'16,"-11"13"-24"-16,-12 11-20 16,1 11-380-16,-18 7 48 15,-11 16-88-15,1-1-128 16,-7-9-28-16,6-6 112 16</inkml:trace>
  <inkml:trace contextRef="#ctx0" brushRef="#br0" timeOffset="115435.62">9189 15123 1152 0,'0'0'352'0,"0"0"-60"15,11 0-56 1,6 0-308-16,-5-4 104 0,16-5 64 16,6-4-40-16,11-1-48 15,0-1 0-15,6-5-40 16,5-2-32-16,-22 2 0 16,6 5 32-16,-6 6-284 15,-6 5-312-15,-11-3-4 16,0 0 320-16,-17 5 312 15,5 2 0-15</inkml:trace>
  <inkml:trace contextRef="#ctx0" brushRef="#br0" timeOffset="115785.73">9291 15004 1008 0,'-6'0'304'0,"6"7"-28"0,-6 15-24 16,6 0-296-16,-11 4 40 15,11 10-60-15,-5-6-96 16,-1-1-76-16,0-5 24 16,1-6-56-16,5-5-72 15,-6-6 196-15,12-5 272 16,-1-2 168-16,7 0-96 15,4 2-56-15,-10 7 56 16,17 11 24-16,5 9-16 0,0 19-36 16,0 7-8-1,6-2-36-15,-11 0-16 16,-1 9-48-16,1-9-16 0,-6-22-64 16,0-9-40-16,-12-9-8 15,1-22 32-15,-6-15-336 16,-6-9-368-16</inkml:trace>
  <inkml:trace contextRef="#ctx0" brushRef="#br0" timeOffset="116053.06">9426 14717 1000 0,'0'3'300'16,"0"5"-40"-16,0 8-44 15,0-3-392-15,-11 11-48 16,11 9 40-16,-11-6 96 0</inkml:trace>
  <inkml:trace contextRef="#ctx0" brushRef="#br0" timeOffset="116583.86">9392 14777 552 0,'0'0'152'16,"0"0"24"-16,0 0 24 0,0 0-80 16,0 2 48-16,0 9 24 15,-11 11-24-15,0 14-56 16,-6 5-32-16,-11 4-36 15,5 1 0-15,-11 7-132 16,6-7-120-16,-6-4-232 16,0-5-96-16</inkml:trace>
  <inkml:trace contextRef="#ctx0" brushRef="#br0" timeOffset="117022.13">9240 15165 1032 0,'0'0'312'0,"-11"4"4"16,11 10 0-16,-6 8-276 16,6 2 40-16,-6 9 8 15,6 0-16-15,-17-2-80 16,6 0-56-16,0 0-16 0,0-11 48 16,5-7-296-1,0-9-328-15</inkml:trace>
  <inkml:trace contextRef="#ctx0" brushRef="#br0" timeOffset="117200.71">9325 15262 976 0,'0'2'292'0,"11"5"-8"0,6-1-12 16,11 1-248-16,6 4 64 16,0-2 16-16,5-5-40 15,-5 3-96-15,0-3-56 16,-11 1-8-16,-6-7 48 15,-1 10-244-15,-10-3-288 16,-6-21-4-16,0 3 296 16</inkml:trace>
  <inkml:trace contextRef="#ctx0" brushRef="#br0" timeOffset="117800.82">9596 14735 1208 0,'0'0'372'0,"0"11"-40"16,0 13-36-16,0 1-344 16,0 3 72-16,0 3 36 15,0-2-24-15,5-5-36 16,1-4 0-16,-1-9-16 16,18-4-8-16,-12-10-12 15,6-3 0-15,0 1 12 16,6 10 24-16,-6 17 24 0,-12 13 16 15,7 7 4 1,-12 4 0-16,-6 5-8 0,0 0 0 16,1-9-12-16,-7-5 0 15,7-10-40-15,-1-8-32 16,1-10-20-16,10-11 16 16,6-13 12-16,6-3 0 15,6-2 16-15,11-4 16 16,-12 2 24-16,-5 6 16 15,12 14 36-15,-1 13 32 0,0 16 12 16,-5 8-16 0,-6 5-24-16,-6 10 0 0,0 3-16 15,-17 5 0 1,-5-3-64-16,-11-9-48 0,-12-9-16 16,-17-4 40-16,-6-21-388 15,-5-28-424-15,0 1-4 16,17 6 424-1,11-7 424-15,6 3 0 0,5-18 176 16,1-24 184-16,22 22 44 16,0 11-128-16,17-7-124 15,5 7 8-15,7 16-20 16,4 1-24-16,13 3-76 16,-12 4-48-16,5 1-324 15,1-3-272-15,-7-5 16 16,-21 3 296-16,5 2 292 15,-6-2 0-15</inkml:trace>
  <inkml:trace contextRef="#ctx0" brushRef="#br0" timeOffset="117953.26">9500 15145 1448 0,'0'-2'452'16,"11"0"-100"-16,6 0-92 15,0 2-452-15,22-3 96 16,12 3 96-16,-6 0 0 15,12-4-356-15,10 0-352 16,-16-1-4-16,-11 3 360 16</inkml:trace>
  <inkml:trace contextRef="#ctx0" brushRef="#br0" timeOffset="121168.55">10137 14574 1152 0,'0'0'352'0,"0"0"-24"0,0 7-24 16,0 10-276-16,23 12 104 15,-6 9 44-15,11 12-48 16,6 5-68 0,-6 0-8-16,6-4-16 0,-6-2 0 15,1-10-40-15,-13-8-32 16,-4-9-72-1,-12-6-32-15,0-23 20 0,-6-22 64 16,-5-4-320-16,0-6-376 16,-12-10 372-16,0 5 752 15,1 4 372-15,5 5-368 16,6 9-460-16,-1 8-80 16,7 5 12-16,-1 4 104 15,0 5 96-15,12 1 0 16,5 1 24-16,12 11 24 0,-6 20 24 15,5 13 0 1,1 13-12-16,0 9-8 0,-1-3-20 16,-5 1 0-16,-6-5-16 15,1-10 0 1,-12-8-32-16,-6-8-24 0,-5-9-20 16,-6-2 8-16,0-13-464 15,-6-7-464-15,1-2-4 16,5-1 472-16</inkml:trace>
  <inkml:trace contextRef="#ctx0" brushRef="#br0" timeOffset="121319.25">10454 15119 528 0,'0'0'144'0,"11"-2"60"16,17-1 56-16,-5 3-68 0,16 0 24 15,-11 0-12 1,12 3-24-16,5-3-60 16,11 2-24-16,-16-4-152 15,5-3-112-15,-5 3-284 0,-18-9-160 16,1-5 92-16,-6 5 264 15,-6 3 256-15,0 1 0 16</inkml:trace>
  <inkml:trace contextRef="#ctx0" brushRef="#br0" timeOffset="122087.96">10222 14581 696 0,'0'0'200'16,"0"0"-36"-16,0 0-40 15,11-2-148-15,1-3 88 16,10-4 64-16,12-2-16 15,-11 0-24-15,-1 5 8 0,12-1-4 16,-11 0 0 0,5 3-12-16,-11 0-8 0,0 6-4 15,0 2 8-15,-6 3-12 16,-5 4-8 0,-1 11-32-16,1 4-8 0,0 10-64 15,-6 3-48-15,-12 5-4 16,1 3 48-16,-6-5-272 15,0 0-312-15,-5-5 320 16,-1-6 640-16,0-7 240 16,1-6-392-16,5-3-256 15,0-8 144-15,0 2 104 16,11-5-32-16,-5 0-60 16,5-1-16-16,6-1-32 15,12-7-8-15,10-1-36 16,7-5-24-16,4-5-8 15,7-6 24-15,-1-6-312 0,7-5-328 16,-7 11 0 0,-16 4 336-16,-1 0 332 0,-5 7 0 15</inkml:trace>
  <inkml:trace contextRef="#ctx0" brushRef="#br0" timeOffset="122333.46">10877 14290 1184 0,'0'0'364'0,"0"-5"-48"16,0 5-44-16,17-11-328 15,5-2 88-15,12 13 44 16,11 0-32-16,-5-11-124 15,-1 0-80-15,7-4-280 16,-1-7-192-16,-17 6 80 16,-5 5 280-16</inkml:trace>
  <inkml:trace contextRef="#ctx0" brushRef="#br0" timeOffset="122486.11">11097 14049 1232 0,'0'7'380'0,"0"13"-36"0,-6 6-36 15,-5 16-340-15,0 4 72 16,-1 3 24-16,-10 2-48 16,-1-3-40-16,-5-1 8 15,0-6-360-15,5-8-368 16</inkml:trace>
  <inkml:trace contextRef="#ctx0" brushRef="#br0" timeOffset="122668.62">11069 14781 1384 0,'0'9'428'16,"5"22"-44"-16,7 11-44 16,5 2-392-16,0 0 88 0,5-2 28 15,-16-7-56 1,5-6-112-16,-5-14-48 0,-1-21-324 16,-5-18-264-1,-5-3 68-15,5 5 336 0,-6 2 336 16,6 0 0-16</inkml:trace>
  <inkml:trace contextRef="#ctx0" brushRef="#br0" timeOffset="122935.53">11080 14471 680 0,'6'0'196'0,"-1"-3"20"16,7-1 28-16,5-1-152 16,5 5 24-16,-5 0 36 15,6 7 16-15,-1 11 0 16,6 15-16-16,-5 11-32 15,11 11-8-15,-17 7-28 0,5-3-8 16,1-1-12-16,-6-8 0 16,0-6-12-1,-6-8-8-15,-5-12-28 0,5-9-8 16,-11-1-32-16,0-8-16 16,-17-1 0-16,-5-3 16 15,-1-9-416-15,0-10-424 16,-5-3 0-16,6 9 432 15,5-3 432-15,5 1 0 16</inkml:trace>
  <inkml:trace contextRef="#ctx0" brushRef="#br0" timeOffset="123218.9">11018 14673 672 0,'0'0'192'0,"6"0"28"15,11-2 24-15,-1-4-160 16,-4 3 8-16,5-1-20 16,-6 2-16-16,6 2 8 15,0 9 32-15,-6 4 8 16,-11 4-16-16,6 5-8 16,-6-2 24-16,0-4-8 15,0-1-16-15,5 1-40 0,7-5-16 16,10-11-52-1,1-11-32-15,-1-11 4 16,7 2 40-16,5-7 32 0,-12-6-8 16,12 11-8-16,-23 4 0 15</inkml:trace>
  <inkml:trace contextRef="#ctx0" brushRef="#br0" timeOffset="123619.15">11791 14065 1128 0,'6'-2'344'0,"-6"-7"-44"16,6 0-40-16,-1 18-300 16,1 8 96-16,-1 14 48 15,1 5-40-15,5 1-20 16,6 3 24-16,-17-1 4 16,0-3-16-16,6-5-24 15,5-7 0-15,1-7-4 0,-1-3 8 16,11-8-20-1,1-8-24-15,5-7-76 0,0-2-48 16,1-9 4-16,-1-2 64 16,-11 5-292-1,0-8-344-15,-6-3 0 16,0 8 352-16,-5 9 348 0,-6-2 0 16</inkml:trace>
  <inkml:trace contextRef="#ctx0" brushRef="#br0" timeOffset="123835.71">11927 14144 1216 0,'0'16'372'16,"0"14"-4"-16,0 8-4 15,0 15-324-15,5 9 64 16,1 6 24-16,5 0-32 0,6-4-40 16,0-2-8-16,0-9-12 15,-6-16 0-15,1-6-52 16,-1-11-48-16,-5-9-12 15,-6-20 40-15,5-19-396 16,-5-8-432-16,-5-1 0 16,5 6 432-16</inkml:trace>
  <inkml:trace contextRef="#ctx0" brushRef="#br0" timeOffset="124150.42">12423 13818 1304 0,'0'2'404'16,"-5"7"-36"-16,5 13-28 15,-12 9-388-15,7 4 56 16,-12 7-40-16,0 4-88 16,0 3-24-16,0-10 72 15,0-12-256-15,0-14-312 0</inkml:trace>
  <inkml:trace contextRef="#ctx0" brushRef="#br0" timeOffset="124351.51">12401 14019 1152 0,'0'8'352'0,"5"23"-8"15,7 20-8-15,10 11-296 16,-5 6 64-16,6 0 48 16,-1-2-16-16,1-8-52 15,-6-14-32-15,0-11-92 16,-6-9-48-16,-5-15-8 15,-1-27 56-15,1-23-356 16,-6-26-400-16,-11-5-4 0,5 16 400 16,6 10 400-1,-11 2 0-15</inkml:trace>
  <inkml:trace contextRef="#ctx0" brushRef="#br0" timeOffset="124517.56">12644 13619 1408 0,'0'5'436'15,"0"6"-40"-15,0 4-44 16,11 12-404-16,0 8 80 16,0-9-4-16,6 1-80 15,-5-1-32-15,-7-6 48 0,1-18-348 16,0-4-392 0,-1 4-4-16,1-4 392 0</inkml:trace>
  <inkml:trace contextRef="#ctx0" brushRef="#br0" timeOffset="124736.56">12519 13805 944 0,'0'0'284'0,"6"0"0"16,11 0 4-16,0 0-248 16,5 0 32-16,7-3 0 15,5 1-32-15,-6 0-28 16,0-2 8-16,0-1-28 0,6-1-24 15,-11 3-12-15,-6-1 24 16,5 0-292 0,-11-1-304-16,1 1-4 15,-7 2 312-15,1-3 308 16,-6 5 0-16</inkml:trace>
  <inkml:trace contextRef="#ctx0" brushRef="#br0" timeOffset="125106.57">12666 13924 1112 0,'0'0'340'0,"0"6"-44"0,11 3-36 16,-5 7-352-16,0-1 32 15,5-4-32-15,0 2-56 16,1-4-36-16,-1-7 32 16,11-11 32-16,1-2 16 15,0-6 32-15,-1-12 32 0,6 9 64 16,-5 9 40-16,-12-2 88 15,6 4 48-15,-11 5-4 16,-12 15-48 0,-11 17-68-16,-11 10-8 15,-6 4-12-15,-5 15 8 0,-1-6 12 16,1-9 16-16,10 0 8 16,7-11 8-16,5-9-24 15,6-5-16-15,11-4-24 16,0-6 8-16,17-7-8 15,16-4 0-15,13-10-16 16,10-8 0-16,6 5-100 16,11-1-88-16,1-11-384 0,-1 3-288 15,-11 11 80-15,-17-1 376 16</inkml:trace>
  <inkml:trace contextRef="#ctx0" brushRef="#br0" timeOffset="133926.53">13620 14001 1376 0,'0'0'428'0,"0"0"-36"0,0 9-28 16,-6 8-388-16,6 1 80 15,-5 8 0-15,-12 10-64 16,6 10-456-1,-1-4-384-15</inkml:trace>
  <inkml:trace contextRef="#ctx0" brushRef="#br0" timeOffset="135502.31">14072 13520 792 0,'0'-2'232'16,"0"-2"28"-16,0-1 32 0,0 1-172 16,0-3 32-16,-6 3 20 15,6-1-8-15,0-1-32 16,0 1-16-16,0 5-28 16,6 11 0-16,-6 18-8 15,5 8 0-15,7 3-12 16,4 6-8-16,-4-6-20 15,-1 0-8-15,-5 4-8 16,5-11 8-16,0-9-8 16,-5-6 0-16,0-3-8 15,-1-6 8-15,-5-2 0 16,0-5 8-16,0-11-16 0,-5-4-16 16,-1-5-16-16,0-15 8 15,1-2 0 1,5-5 8-16,-6-6 0 0,6 2 8 15,-6 0-8-15,6 0 0 16,6 2-8-16,0 11 0 16,-6 7 8-16,11 6 8 15,0 11 4-15,6 16 0 16,0 11-12-16,0 4 0 16,6 3-8-16,-1 8 8 15,1-2 8-15,-1-6 8 0,-10-3-12 16,-1-4-16-16,0-7-20 15,-5 0 8-15,-1-13-4 16,7-13 0-16,-7-5 0 16,7-8 8-16,-1-5-4 15,-5-2 0-15,16 4 8 16,-5 5 16-16,0 4 20 16,0 7 8-16,6 11 4 15,5 8 0-15,-11 8-8 16,5 3-8-16,-5-1-12 15,-5-1 0-15,4 0-28 16,1 1-16-16,0-5-100 16,6-9-72-16,-1-8 20 15,1-17 96-15,0-3-292 16,-1-7-384-16,1-2-4 0,-12 6 392 16</inkml:trace>
  <inkml:trace contextRef="#ctx0" brushRef="#br0" timeOffset="136203.31">14879 13161 928 0,'0'0'276'16,"0"0"-4"-16,0 0-12 15,0 0-224-15,0 0 64 16,0 0 44-16,0 2-16 0,-6 9-28 16,0 4-8-1,1 8-12-15,-1 1 8 0,1 2-16 16,-1-4-8-16,6 5-24 15,-6-5 0 1,6-2-24-16,0-5-16 0,0-2-24 16,6-10-8-16,0-10-16 15,5-13-8-15,-6 2 0 16,1-4 8-16,5 3 12 16,-5-1 8-16,5 4 16 15,1 3 16-15,5 4 24 16,-1 3 16-16,7 1-8 15,5 5-16-15,-5 0-12 16,5 0 8-16,0 2-16 0,-5-2-16 16,5 0-84-1,-11-2-56-15,-6-2-76 0,-11-5-8 16,12 2 36-16,5-1 56 16,-17-6 124-16,-12 3 72 15,12 2 92-15,0 3 24 16,0-1-16-16,0 5-32 15,6-2-28-15,5 8 16 16,0 5-4-16,1 2-8 16,10 6-32-16,-5 1-16 15,12 4-68-15,-13-4-48 16,1-3-12-16,6-2 40 16,0-8 40-16,-7-14 8 15,-4-6-376-15,-1-7-376 16,-5-7 372-16,-1 2 760 15,-5-3 324-15,-5 3-424 0,-1 1-320 16,0 8 112 0,-5 5 84-16,0 6-24 0,-6 18-32 15,0 16 0-15,-6 12-8 16,-5 16 0-16,11 18-16 16,0 4-16-16,0-10-32 15,12-1-8-15,-1-7-68 16,12-15-48-16,-1-6-4 15,1-18 48-15,11-23-416 16,6-12-456-16,-7-7-4 16,-4 2 464-16</inkml:trace>
  <inkml:trace contextRef="#ctx0" brushRef="#br0" timeOffset="136504.09">15669 12989 1328 0,'0'0'412'0,"-6"0"-28"0,6 0-28 15,0 0-368-15,17-5 72 16,0-1 36-16,11-3-32 15,1 0-80-15,16 0-40 0,-11 3-16 16,0 1 32 0,-6 8-368-16,-6 8-392 0,-10-5 0 15,-1-1 400-15,-11 1 400 16,6 1 0-16</inkml:trace>
  <inkml:trace contextRef="#ctx0" brushRef="#br0" timeOffset="136606.64">15731 13134 1136 0,'6'0'348'0,"-1"0"-52"15,12 0-44-15,12-4-436 16,10-5-32-16,6-9-168 16,0 1-128-16,-5 4 84 0,-12 2 216 15,0 0 212 1,-11 2 0-16</inkml:trace>
  <inkml:trace contextRef="#ctx0" brushRef="#br0" timeOffset="136810.15">16149 12731 1248 0,'0'2'384'16,"0"11"-4"-16,0 14 0 15,0 1-332-15,0 3 64 16,5 7 0-16,1-3-48 16,-6 0-60-16,6-6 0 15,-1-3-72-15,7-8-64 16,-7-5 4-16,-5-6 80 15,6-9 64-15,-6-9-8 0</inkml:trace>
  <inkml:trace contextRef="#ctx0" brushRef="#br0" timeOffset="137167.26">16358 12572 1200 0,'5'0'368'0,"7"7"-4"15,4 15 0-15,13 22-308 0,-1 2 64 16,11 7 24 0,1 2-40-16,-6-2-40 15,0-4 8-15,0-3 0 16,-12-11 0-16,1-6-8 0,-6-9 0 16,0-3-8-1,-12-6 0-15,6-2-4 0,-11 0 0 16,6-7 4-16,-6 3 16 15,6-1 4-15,-6-4 0 16,0 2-12-16,0-2 0 16,-6 0-28-16,0 0-16 15,1 5-60-15,-12-1-32 16,-17 3-80-16,0-3-32 16,-5 1 32-16,-6-1 80 15,-1-6-436-15,1-9-504 0,6-5-4 16,5 7 512-1</inkml:trace>
  <inkml:trace contextRef="#ctx0" brushRef="#br0" timeOffset="137387">16527 12493 1224 0,'6'0'376'16,"-1"-2"-8"-16,12-5-8 0,0 0-328 15,6-2 56-15,-1-2 16 16,6-2-32-16,1 7-52 16,5-3-8-16,-12 2-12 15,-5 5 0-15,-6 0 0 0,1 0 0 16</inkml:trace>
  <inkml:trace contextRef="#ctx0" brushRef="#br0" timeOffset="138725.09">8348 16905 1144 0,'0'0'348'0,"0"0"8"15,0 0 4-15,11 0-276 0,-11 15 72 16,12 23 60-16,-1 10-8 16,6 14-24-16,6 8-16 15,-1 5-32-15,1 3-16 16,-1-1-32-16,1-5-16 16,5-8-24-16,-11-11 0 15,-6-13-52-15,1-9-40 16,-1-9-84-16,-11-20-40 15,5-20 32-15,1-17 72 16,-6-4 68-16,6-8 0 16,-6-1-4-16,0 15 0 15,5 4 0-15,-5 7 0 16</inkml:trace>
  <inkml:trace contextRef="#ctx0" brushRef="#br0" timeOffset="139137.07">8738 16770 1128 0,'0'0'344'0,"0"0"-16"16,0 0-16-16,0 2-288 0,0 7 72 16,5 7 64-1,1 10 0-15,11 20-24 0,0 7-8 16,5 2-24-1,1 5-8-15,16-7-12 0,1-2 0 16,-1-10-12-16,7-3 0 16,-1-9-20-16,-11-5-8 15,-1-9-12-15,-4-4 8 16,-18-2 4 0,6-2 8-16,-11-1-4 0,-6 3-8 15,0 0-20-15,-12 4-8 16,-22-2-36-16,6 3-24 15,-11-1-76-15,-6-4-48 16,-1-5 24-16,7-8 80 16,-1-16-436-16,1-2-504 0,5-5-8 15,11 5 512-15,12 5 504 16,-6-1 0-16</inkml:trace>
  <inkml:trace contextRef="#ctx0" brushRef="#br0" timeOffset="139273.04">8777 16947 1432 0,'0'0'444'0,"0"-7"-36"15,11-4-44-15,1-2-388 16,10-1 104-16,1 3 48 16,5-2-40-16,0-2-72 15,1-1-16-15,-1 5-108 16,0-4-80-16,0-1-376 16,6 3-288-16,0 2 88 15,-12 2 384-15</inkml:trace>
  <inkml:trace contextRef="#ctx0" brushRef="#br0" timeOffset="139454.62">9528 16598 1456 0,'0'5'452'16,"0"12"-20"-16,-6 12-28 15,1 8-404-15,-1 5 72 16,-11-2 8-16,0 2-64 15,0 0-152-15,6-7-88 16,-12-11 16-16,6-10 104 16</inkml:trace>
  <inkml:trace contextRef="#ctx0" brushRef="#br0" timeOffset="139635.84">9353 16673 1448 0,'11'0'452'0,"-5"0"-28"16,16 2-20-16,12 9-388 15,17 0 88-15,0 7 48 16,5 4-40-16,-5 0-56 16,0 2-16-16,-6 1-64 15,-11-8-40-15,5-3-8 16,-22-6 48-16,6-12-460 16,-1-12-496-16</inkml:trace>
  <inkml:trace contextRef="#ctx0" brushRef="#br0" timeOffset="139923.16">10013 16166 1072 0,'0'11'324'0,"-11"9"-8"0,5 11-12 15,1 15-260-15,-18 7 80 16,17 0 48-16,-5 0-24 15,0-2-36-15,11-7 0 16,-6-7-24-16,6-6-16 16,0-7-16-16,12-4 0 15,4-11-12-15,18-7-8 16,6-2-32-16,5-2-16 16,11-9-72-16,-10-9-48 0,-7 2 4 15,1-6 64 1,-7-2-372-16,-10 8-424 0,-6-4 0 15,0 2 432-15</inkml:trace>
  <inkml:trace contextRef="#ctx0" brushRef="#br0" timeOffset="140185.91">10081 16303 992 0,'0'2'300'0,"0"11"20"15,0 14 28-15,6 12-216 0,5 19 64 16,0 10 24-16,6 7-32 16,0 9-52-16,0 0-8 15,0 2-32 1,6-7-8-16,-18-13-24 0,12-11 0 16,-11-11-32-16,-1-11-24 15,1-13-88-15,0-4-56 16,-6-16 0-16,0-20 72 15,5 0 64-15,-5 7 0 16</inkml:trace>
  <inkml:trace contextRef="#ctx0" brushRef="#br0" timeOffset="140486.06">10566 16358 1544 0,'0'0'484'0,"0"0"-60"15,0-5-52-15,12-10-436 16,5-9 104-16,5 6 44 15,6-2-56-15,6-2-140 16,0 2-72-16,6 5-372 16,-6 2-288-16,-6 2 84 0,-6 6 384 15,-5-1 376 1,-5 3 0-16</inkml:trace>
  <inkml:trace contextRef="#ctx0" brushRef="#br0" timeOffset="140609.54">10651 16495 1376 0,'0'0'428'0,"0"0"-60"0,0 0-60 15,6 0-388-15,5 0 104 16,23-5 52-16,-6-6-40 16,17-4-144-16,0-10-96 15,17-3-308-15,1-1-200 16</inkml:trace>
  <inkml:trace contextRef="#ctx0" brushRef="#br0" timeOffset="141536.49">11261 15692 912 0,'0'0'272'0,"0"0"20"15,0-7 16-15,0 1-212 16,0-1 40-16,0 3 24 0,0-1-16 16,-6 1-16-16,6 15 0 15,0 20-4-15,0 13 0 16,-6 11 4-16,6 16 8 15,0 19 0-15,0 16-8 16,0 8-28-16,0-5-16 16,6-21-24-16,5-7 0 15,1-12-20-15,5-19-8 16,-1-14-28-16,7-17-8 16,5-14-20-16,0-21 0 15,1-14-8-15,-1-15 8 0,-5-14 0 16,5-5 0-16,-23 9 12 15,7 4 16 1,-12 7 8-16,-6 7 0 16,-5 21-16-16,-17 14-8 0,-6 9-20 15,11 1 0-15,-16-8-40 16,16 0-24-16,-5 7 0 16,5-3 40-16,12-15-472 15,0-8-504-15,-1 10 8 16,7 0 512-16</inkml:trace>
  <inkml:trace contextRef="#ctx0" brushRef="#br0" timeOffset="141801.51">11520 15970 1184 0,'0'2'364'16,"6"7"-4"-16,5 8-4 16,1 12-304-1,10 0 64-15,-5 2 48 0,6 4-8 16,5-4-32-16,6-11-16 15,5-16-20-15,1-11 8 16,-6-4-16-16,-1-8-8 16,1-6-12-16,-17-3 8 15,-11-3-28-15,-12 0-32 16,-11 4-64-16,-17 10-32 16,-5-1 8-16,-12 9 40 15,6 3-484-15,-6 6-520 16,6 6-4-16,17-3 528 0,5-1 520 15,1 2 0-15</inkml:trace>
  <inkml:trace contextRef="#ctx0" brushRef="#br0" timeOffset="142573.07">12136 15198 1552 0,'0'0'484'16,"5"2"-44"-16,6 5-44 15,18 2-444-15,-1-5 96 0,6 3 16 16,-6 2-72-16,6-1-48 15,-6 3 32 1,-11 3-440-16,-11 1-456 0</inkml:trace>
  <inkml:trace contextRef="#ctx0" brushRef="#br0" timeOffset="142755.7">12017 15571 1400 0,'0'-7'436'0,"0"-2"-68"16,0 5-60-16,0 8-420 15,6 3 80-15,-1 0 64 0,7-1-16 16,-1 3-408 0,0-2-384-16</inkml:trace>
  <inkml:trace contextRef="#ctx0" brushRef="#br0" timeOffset="143149.7">12209 15540 944 0,'6'-11'284'0,"-1"-13"-44"0,1 2-36 16,5 6-248-16,0 9 80 15,-5 5 68-15,0 7-8 16,5 4-32-16,-11 6-16 16,0 3-8-16,0-7 24 15,0 8 20-15,0 8 8 16,6 4-4-16,11 2 0 15,0 9 0-15,5 4 8 16,6-6 0-16,6-1 0 16,-11 8-16-16,5-5-8 15,-5 0-8-15,-6 2 0 0,-6-3-4 16,-6-1 0-16,-10-13-28 16,-12-1-24-16,-6-6-68 15,-11-16-40-15,1-10-24 16,-7-10 24-16,1-1 48 15,5-3 32-15,11-2 40 16,1 0 16-16,10-3 4 16,7 3 0-16,16 0-8 15,11 0 0-15,18-2-48 16,5 0-40-16,6 4-16 16,0-6 40-16,5-10-424 15,-5 5-456-15</inkml:trace>
  <inkml:trace contextRef="#ctx0" brushRef="#br0" timeOffset="143355.84">12598 15286 1368 0,'0'0'424'16,"6"-2"-52"-16,0-5-48 15,16 3-392-15,1-5 88 16,11 0-20-16,5-4-96 0,6 2-40 16,1 0 64-16,-7 0-280 15,1-4-336-15</inkml:trace>
  <inkml:trace contextRef="#ctx0" brushRef="#br0" timeOffset="143967.64">12632 15183 1376 0,'0'0'428'16,"0"0"-36"-16,0 8-28 0,0 6-420 16,0 1 48-16,12 3-44 0,-1-3-80 15,0-4-108 1,6-4-16-16,0-5 0 15,0-9 32-15,0-1 64 0,0-3 40 16,0-9 80-16,0 4 40 16,0 5 92-16,-6 0 56 15,0 2 28-15,0 9-16 16,1 14-40-16,-7 3-16 16,1 1-32-16,-6 4-8 15,0 2-28-15,0-2-8 16,0-6-28-16,0-5-8 15,0 0-16-15,0-7 0 16,11-2 24-16,6-4 24 16,6 2 32-16,5-2 16 15,-5 2 8-15,5 4 8 0,-6 7-16 16,1 9-8-16,-12 5-32 16,-11 3-16-16,-11 7-56 15,-12 5-40-15,-5-16-40 16,0-4 8-16,-6-2 24 15,-5-7 32-15,10-13 64 16,7-7 48-16,-1 9 44 16,12 4 8-16,0-10 8 15,11 8 8-15,5 18 12 16,18 13 8-16,11 13-16 16,0 3-16-16,11 6-36 15,-6 2-8-15,6-4-24 16,-5-2-8-16,-12-9-96 15,-5-12-80-15,-1-5-464 0,-5-14-376 16,-5-7 72-16,-7 1 456 16,1-3 452-16,-6-2 0 15</inkml:trace>
  <inkml:trace contextRef="#ctx0" brushRef="#br0" timeOffset="144067.54">13327 15862 1408 0,'0'0'436'16,"5"2"4"-16,1 0-4 15,-1 0-436-15,1 1 0 16</inkml:trace>
  <inkml:trace contextRef="#ctx0" brushRef="#br0" timeOffset="147469.31">13897 14790 960 0,'5'0'288'16,"7"0"12"-16,4-6 16 16,7-10-232-16,11 3 48 15,11-7 0-15,0-6-40 16,12 4-28-16,-7 0 16 16,-10-1 0-16,0 1-8 15,-12 9-8-15,-6 2 8 16,-10 2-20-16,-7 7-24 0,-22 11-88 15,-11 4-56-15,-11 14-44 16,-7 6 16-16,1 6 52 16,6 8 40-16,-1 1 88 15,12 1 56-15,0 6 44 16,11 2-8-16,6-13-16 16,5-2 0-16,6-2-24 15,11-7-8-15,-5-4-40 16,5-7-16-16,-5-5-80 15,5-3-56-15,-5-3-48 16,-1-7 8-16,-5 0 32 16,6-8 32-16,-6-5 44 15,0-4 24-15,6-5 44 16,5-8 24-16,12-12 24 16,10-8 8-16,24-7-8 0,11-4-8 15,5-1-20-15,0 10-8 16,1 8-12-16,-12 3 8 15,-11 13 0-15,-12 10 0 16,-5 10 0-16,-6 13 8 16,-11 15-8-16,-6 5-8 15,-5 8-8-15,-6 5 0 16,-11-2 0-16,5 2 0 16,-5-7-12-16,-6-4-8 15,0-5-28-15,0-6-8 0,0-5-60 16,-11-4-40-1,0-2-68-15,-6-6-24 16,0-10 64-16,-6-9 88 16,1-1 80-16,-6-3 0 0,11-4-84 15,-6 6-72-15,12 7 84 16,0-2 168-16,11 6 120 16,11 12-40-16,6 12-64 15,-5 3-16-15,-7-4-32 16,12 3 0-16,6 8-36 15,-6-1-24-15,0-8-100 16,11-5-72-16,-5 0-76 16,5-6 0-16,-5-9 48 15,5-5 56-15,1 3 160 16,4-3 112-16,-4-2 92 0,10 5-8 16,12 13-16-16,6 15 0 15,-1 11-12 1,1 14-8-16,-1 21-44 0,6 5-24 15,6 14-48-15,11 23-8 16,-22-19-96-16,-12-34-72 16,-11-17-480-16,-6-29-400 15</inkml:trace>
  <inkml:trace contextRef="#ctx0" brushRef="#br0" timeOffset="147859.15">14884 14585 1712 0,'6'11'540'0,"0"20"-44"0,11 11-36 15,0 11-492 1,5 6 88-16,6-1 24 0,-5-8-64 15,0-5-120-15,-7-10-56 16,-4-9 20-16,-7-15 80 16,-5-17-396-16,-17-14-472 15,-5-9-8-15,-1 7 472 16</inkml:trace>
  <inkml:trace contextRef="#ctx0" brushRef="#br0" timeOffset="148153.12">14772 14396 1088 0,'0'-5'332'15,"11"-13"-60"-15,17-15-52 16,12-6-308-16,16-8 80 0,6-3 60 16,11-3-16-1,-10 4 0-15,-1 5 24 0,-6 11 24 16,-5 9 8-16,-12 8 8 16,1 14 8-16,-1 24 12 15,1 25 16-15,-6 23 4 16,5 7 0-16,1 0-20 15,-1 7-8-15,1 0-28 16,-6-11-8-16,-6-9-16 16,-6-9 0-16,1-11-20 15,-6-11-16-15,-6-13-48 16,-5-7-24-16,0-2-92 16,-6-4-56-16,-17-9-436 15,-12-7-368-15,7 4 80 16,-1 1 464-16</inkml:trace>
  <inkml:trace contextRef="#ctx0" brushRef="#br0" timeOffset="148355.99">14913 14508 1312 0,'0'0'404'15,"5"0"-8"-15,1 0-12 0,11-2-360 16,11-7 56-16,0 5-4 15,12-3-56 1,-1-4-92-16,1 0-24 16,-6 0 8-16,0-5 48 0,-6-3-344 15,-6 3-384-15</inkml:trace>
  <inkml:trace contextRef="#ctx0" brushRef="#br0" timeOffset="148534.5">15150 14343 1472 0,'0'4'460'0,"0"9"-48"0,0 3-44 16,0 4-432-16,0 2 80 15,0 2 44 1,5-2-24-16,-5 0-480 16,-11-4-448-16,5-5-4 15,6-2 448-15,-5-5 448 16,5-1 0-16</inkml:trace>
  <inkml:trace contextRef="#ctx0" brushRef="#br0" timeOffset="148873.26">15059 14660 1448 0,'0'2'452'16,"6"7"-36"-16,0 9-36 15,11 6-408-15,0 5 80 16,-1-3 4-16,-4 3-72 16,5-5-128-16,-6-4-56 15,6-7 28-15,-6-8 88 16,-5-16 84-16,-1-5 0 15,-5 3-112-15,0-7-112 16,0-4 56-16,6 4 168 16,0 4 128-16,5 3-32 15,0-2-56-15,1 4-16 0,5 2-8 16,-6 5 16-16,-5 4 4 16,5 8 0-16,0 6 8 15,-11 5 16-15,0 6 28 16,-6 1 24-16,6-8-20 15,-5-1-32-15,-1-6-68 16,1-4-24-16,5-5-84 16,0 1-48-16,0-8-300 15,0 5-240-15,0 11 68 16,5-4 320-16,-5-5 316 0,0 0 0 16</inkml:trace>
  <inkml:trace contextRef="#ctx0" brushRef="#br0" timeOffset="149033.26">15042 15143 1328 0,'0'-2'412'0,"-5"2"-36"0,5-2-28 15,0 2-372 1,0-7 72-16,22-4 60 0,24-7-8 16,-1-13-36-16,11-4-16 15,6-5-92-15,6-4-64 16,-6 0-412-16,0 5-336 16,-17 6 56-16,-11 10 400 15,-11 4 400-15,-1 5 0 16</inkml:trace>
  <inkml:trace contextRef="#ctx0" brushRef="#br0" timeOffset="149319.21">16013 13672 1600 0,'-5'0'500'0,"5"0"-44"16,0 0-44-16,5 5-452 15,1-1 104-15,11-2 24 16,-6 7-72-16,6 0-128 0,0-2-48 15,0-1-408 1,-6 3-352-16</inkml:trace>
  <inkml:trace contextRef="#ctx0" brushRef="#br0" timeOffset="149584.59">15658 13847 1440 0,'0'2'448'15,"0"9"-20"-15,0 11-24 0,0 9-388 16,5 6 80 0,12 5 16-16,0 4-64 15,0-2-120-15,0-4-48 0,6-20 0 16,-1-13 64-16,1-3-368 15,-12-2-424-15,-5-4 0 16,5-2 424-16,-5-1 424 16,-1 1 0-16</inkml:trace>
  <inkml:trace contextRef="#ctx0" brushRef="#br0" timeOffset="149966.66">15793 13994 1112 0,'11'0'340'0,"12"-4"-36"0,-6-1-28 15,6 1-296 1,-7 4 80-16,1 9 68 15,-5 8-8-15,-7 10-16 16,1 8 0-16,0-2-16 0,-6-2-8 16,0 2-24-16,11-2-8 15,0-7-20-15,0-6 0 16,6-3-4-16,0-4 0 16,6-2-8-16,-6-2-8 15,-6 2-4-15,0 6 8 16,-5 9-12-16,-6 3-8 15,-11 2-8-15,-6-1 16 16,0 10 12-16,0-7 8 0,6-12-4 16,5-1 0-1,0-3-4-15,6-6 8 0,17-4 20 16,17-3 24-16,6-2 0 16,16-7-8-16,6 1-44 15,12-8-24 1,-1 1-76-16,0-2-48 0,-22-1 12 15,-6 1 64-15,1-1-400 16,-18 1-456-16,-11-3-4 16,0 5 464-16,-6 7 456 15,-5-3 0-15</inkml:trace>
  <inkml:trace contextRef="#ctx0" brushRef="#br0" timeOffset="150952.74">16341 13573 1584 0,'0'0'496'0,"0"5"-52"0,0 6-56 16,11 8-456-16,0-3 96 15,1 1 44-15,-1 6-40 16,6-6-92-16,-6-1-40 16,6-3 4-16,-6-4 48 15,6-3 44-15,-11-1 0 16,5-10-436-16,-5 1-424 15,-1 2 0-15,1-3 432 16,-6 3 432-16,6-2 0 16</inkml:trace>
  <inkml:trace contextRef="#ctx0" brushRef="#br0" timeOffset="151933.64">16233 13829 1312 0,'0'0'404'0,"0"0"-16"16,12-2-20-16,5-7-356 0,11-7 72 15,17-6 24 1,6 0-40-16,0-4-84 16,-1 2-32-16,-4-1-8 0,-7 3 32 15,-5 5-392-15,-17 12-416 16,0 7-8-16,-12-2 424 15,7 0 416-15,-12 5 0 16,-17 17 272-16,-28 13 280 16,16-8 0-16,7-10-272 15,-12 10-244-15,17-7 32 16,23-9 32-16,5-7 8 16,6-2-32-16,0-4-32 15,11 2-52-15,-5-2-8 0,-12-3-8 16,0 8 8-1,1 10 16-15,-12 5 16 16,-6 4 32-16,-5 2 24 0,-6 4 8 16,0-3-8-16,11-3-32 15,-5-7-16-15,5-6-12 16,23-5 8-16,-6-10-24 16,6-3-24-16,6 0-60 15,-1 0-24-15,-5 3-4 16,6 4 32-16,-12 21 48 15,-5 17 24-15,-12-1 52 16,-5 16 32-16,0 2 32 16,-12-9 0-16,12-5-16 0,0-10-16 15,-1-5-32-15,7-8-16 16,5-10-16 0,5-12 0-16,12-19-16 15,11-5-8-15,12-6-16 0,16-10 8 16,1 0 12-16,16 4 16 15,-5 4 16-15,-6 7 8 16,0 1-4-16,-17 8 0 16,-5 6-20-16,-12 7-8 15,-5 0-28-15,-12 12-8 16,-22 3-56-16,-12 3-32 16,-11-2 4-16,0-3 48 15,0 7 84-15,6 0 40 16,6 2 56-16,5 9 16 15,11 12 16-15,23 12 8 0,-6 11-8 16,17 0 0-16,1 3-24 16,-7-3-8-16,6-6-32 15,-5-13-16-15,-6-8-48 16,0-8-24-16,-11-6-88 16,-1-7-56-16,-10-11 16 15,-7-18 80-15,1-18-384 16,-6-10-456-16,0-10-4 15,11 12 456-15,-5 11 452 16,6 2 0-16</inkml:trace>
  <inkml:trace contextRef="#ctx0" brushRef="#br0" timeOffset="152168.99">17199 13350 1448 0,'0'5'452'15,"0"15"-64"-15,5 2-60 16,7-7-416-16,-1 12 96 16,0 6 60-16,6-11-32 0,-11-7-464 15,11-4-424 1,0-6-4-16,-12-5 432 0</inkml:trace>
  <inkml:trace contextRef="#ctx0" brushRef="#br0" timeOffset="152566.94">17424 13073 1112 0,'0'0'340'0,"0"4"-4"16,6 9 4-16,-6 20-284 16,6 16 56-16,-1 2 8 15,1 10-40-15,0 8-56 16,-1-14-8-16,1-11-16 15,5-4 0-15,6-14-8 16,6-8 8-16,11-10 4 0,-1-3 8 16,7-3 24-1,5-2 24-15,-11 4 16 16,-6 12 0-16,0 2-8 0,-11 6 0 16,-11 2-16-1,-17 1-8-15,-6 4-44 0,-11-5-24 16,-6-4-76-16,0-11-40 15,6-6-60-15,-6-14-16 16,17-9 72-16,0-8 96 16,6-5 120-16,5 4 32 15,6 5 40-15,-6 0 8 16,6 13-8-16,-11 20-8 16,-6 14-48-16,0 6-24 15,-11 8-80-15,11 3-40 16,-6-2-12-16,6-5 40 15,6-8-436-15,6-8-472 16,5-3-4-16,-6-7 472 0</inkml:trace>
  <inkml:trace contextRef="#ctx0" brushRef="#br0" timeOffset="152936.09">17994 12834 1640 0,'0'3'516'0,"0"10"-56"0,0 7-52 16,12 8-496-16,-7 3 80 15,12 0-40-15,0-2-112 16,-5-5-20-16,-1-2 96 15,0-9-308-15,6-2-400 16</inkml:trace>
  <inkml:trace contextRef="#ctx0" brushRef="#br0" timeOffset="153038.26">18113 13035 1280 0,'0'-4'396'0,"0"-3"-36"16,11-4-28-16,1-4-372 16,10-5 56-16,1-4 28 15,-1 4-24-15,-5-5-28 16,0 1 8-16</inkml:trace>
  <inkml:trace contextRef="#ctx0" brushRef="#br0" timeOffset="153221">18006 13289 1672 0,'0'6'524'0,"0"19"-48"0,11 19-52 15,0 6-472-15,12-1 104 16,-12-3 40-16,6-4-64 15,0-4-132-15,0-12-64 16,-6-11 12-16,6-10 80 16,-5-12 76-16,-7-2 0 15</inkml:trace>
  <inkml:trace contextRef="#ctx0" brushRef="#br0" timeOffset="153486.47">18153 13280 1072 0,'0'0'324'16,"5"-5"-24"-16,1-3-28 15,11-1-288-15,5-2 72 16,-5 2 56-16,6 7 0 16,-1 0-40-16,-5 6-32 0,0 9-40 15,-5 3 0-15,-7 8-8 16,-10 5 0-16,-1 8 4 16,-5 1 8-16,-1-12 28 15,1-2 24-15,0-6 0 16,5-5-24-16,0-4-44 15,6-7-16-15,12-13-4 16,16-7 16-16,6-15-372 16,-6-2-384-16,0 6-4 15,-5 5 392-15,-6 2 384 0,-6 5 0 16</inkml:trace>
  <inkml:trace contextRef="#ctx0" brushRef="#br0" timeOffset="154119.56">18463 12726 1064 0,'0'0'324'16,"6"-4"28"-16,5 2 28 15,11 2-264-15,1 0 32 16,11 9-16-16,-6 2-40 15,6 6-44-15,-11 10 8 0,-1 8 0 16,1 9 8-16,-12 2-16 16,-11-1-16-16,-6 3-16 15,-5-2 8-15,-6-10 0 16,0-5 8 0,-5-5 0-16,5-4 0 0,0-9-12 15,6-2-8-15,-1-6-16 16,12-5 0-16,0-7-4 15,6-4 0-15,0-2 0 16,5-7 0-16,17 0-8 16,0-2-8-16,6-4-12 15,0-3 0-15,-6 7 0 0,0 0 8 16,1-2 12 0,-1 2 8-16,-6 0 4 0,7-3 0 15,-12 8 0 1,0 3 8-16,-6 1 16 15,0 7 16-15,0 6 4 16,1 11 0-16,-7 4 0 0,1 0 16 16,11 10-8-16,0-5-16 15,11-5-16-15,0 0 8 16,12-10-8-16,-1-10-8 16,6-6-4-16,-11-4 8 15,-5-5 0-15,-13-4 0 16,-10-5-24-16,-28 1-16 15,-12 3-28-15,-6 5-8 0,-11 5 16 16,12 8 24 0,-1-1 24-16,12-3 0 0,6 0 0 15,10 6 0 1,1 1 0-16,11-1 0 0</inkml:trace>
  <inkml:trace contextRef="#ctx0" brushRef="#br0" timeOffset="154417.47">19276 12438 1264 0,'0'0'388'0,"11"-5"20"16,6-4 12-16,6 3-340 0,10-5 40 15,7-5-8-15,5 1-32 16,6-1-44-16,-6 3 0 16,0 0-28-16,-11 6-24 15,-6-1-72-15,-5 3-40 16,-1 3-88-16,-16 2-32 16,-6-2-256-16,-6 2-216 15,-5 0 96-15,6 0 312 16,-1 0 312-16,0 0 0 15</inkml:trace>
  <inkml:trace contextRef="#ctx0" brushRef="#br0" timeOffset="154584.57">19383 12213 1368 0,'-6'0'424'15,"1"0"-36"-15,-1 0-32 0,12 6-388 16,5-1 72-16,0-1-16 15,-5 5-88-15,5 2-40 16,1-2 48-16,4-3 48 16,-4 3 8-16</inkml:trace>
  <inkml:trace contextRef="#ctx0" brushRef="#br0" timeOffset="155117.22">19174 12438 1520 0,'0'0'476'0,"6"11"-64"0,-6 4-60 16,5 5-448-16,7 4 88 16,5-4 24-16,5-2-64 15,1-5-96-15,5-9-32 16,0-13-48-16,6-6-8 16,-6 4 64-16,6 0 80 15,-11-4 136-15,-6 4 56 16,0 4 24-16,-6-2-32 15,0 7-48-15,-11 4-16 16,6 7-12-16,-12-2 8 16,6 4-20-16,0 0-24 15,0-3-32-15,-5-1-8 0,5 2 40 16,11 0 48 0,0 2 56-16,12 6 16 0,-1 14 8 15,12 11 8-15,6 15-8 16,-6 3-8-16,-1 4-8 15,-10-2 0 1,0-5-8-16,-6-6-8 0,-12-7-32 16,-10-7-24-16,-7-13-48 15,-5-6-16-15,-11-7-24 16,0-15 8-16,-6-14 28 16,6-8 32-16,5 1 36 15,1-5 16-15,10-8 8 16,12 3 0-16,12 4-20 15,16-4-16-15,6-3-68 16,5 7-48-16,12-2 0 0,-11-2 48 16,5 6-432-16,-11 3-472 15,-6 6-8-15,-11 5 480 16,-6 1 472-16,0 8 0 16</inkml:trace>
  <inkml:trace contextRef="#ctx0" brushRef="#br0" timeOffset="155733.71">19942 12385 1472 0,'5'0'460'16,"7"0"-36"-16,10-5-36 0,-5 1-436 16,6-1 56-16,5-3-36 15,-5 1-88 1,-6 0-24-16,0-4 72 16,-6-2 68-16,-6 4 0 15,-10 1-48-15,-6-1-48 16,5 2 72-16,-5 5 128 0,-6-3 76 15,5 5-40-15,7 0-68 16,-7 5-16-16,7-1-32 16,5-1 0-16,0 1-40 15,5 0-24-15,7-1-32 16,10-3 8-16,-5-9 24 16,6-5 32-16,-1 6 52 15,1 5 32-15,-6 10 24 16,-6 11 0-16,-5 8-20 15,-1 5-8-15,-10 9-24 16,-6 2-8-16,-1 0-8 0,1-5 8 16,0-11-24-16,5-10-24 15,-5-1-32-15,16-8 0 16,7-7 16-16,10-2 24 16,6-3 24-16,6 1 0 15,11 2 8-15,-5 8 8 16,-12 12 0-16,-5 8-8 15,-12 3-20-15,-5 2-8 16,-6 4-56-16,-12-2-40 16,-10-11-44-16,-6-6 8 15,-1-10 32-15,7-8 40 16,-1 2 80-16,12 0 48 16,0 11 60-16,11 27 16 0,11 30 12 15,17 36 8 1,12 32-32-16,-1 19-32 0,1 1-40 15,5 7 0-15,0 16-16 16,-11-11 0-16,-6-27-24 16,-11-40-16-16,-6-44-16 15,-11-21 8-15,0-19 0 16,0-12 0-16</inkml:trace>
  <inkml:trace contextRef="#ctx0" brushRef="#br0" timeOffset="157585.31">11639 17447 1696 0,'5'11'532'15,"7"29"-24"-15,-1 28-28 16,17 12-468-16,1 1 96 16,-7 3 32-16,1-9-56 15,5-20-76-15,-11-11-16 16,-6-11-72-16,0-13-48 15,6-20 0-15,-11-26 64 0,0-10 56 16,-1 12 8-16,-5 2 0 16,0 0 0-16</inkml:trace>
  <inkml:trace contextRef="#ctx0" brushRef="#br0" timeOffset="157950.37">11650 17253 1184 0,'0'0'364'0,"0"-4"-40"0,6-3-36 15,16 0-320-15,7-4 80 16,-7-2 52-16,18 7-24 16,-18-1-12-16,6 3 24 15,6 15 24-15,-17 11 16 16,6 8-16-16,-1 6-24 16,-16 3-32-16,11 1-8 15,-6 2-16-15,1-5 0 16,-7 3-40-16,1 0-32 15,0-14-8-15,-1-6 24 16,-16-7-464-16,0-13-480 16</inkml:trace>
  <inkml:trace contextRef="#ctx0" brushRef="#br0" timeOffset="158519.37">11825 17504 1640 0,'0'5'516'0,"0"23"-36"15,6 21-36-15,-6 11-444 16,5 8 104-16,12 7 52 15,-17-5-48-15,0-1-84 16,0-12-24 0,6-13-76-16,-12-6-40 0,-11-12 12 15,0-22 64-15,1-10 48 16,4-12-8-16,-5-2-72 16,17-4-56-16,0-7 36 0,23 3 104 15,-1-1 92-15,12-2 0 16,0-2-36-1,11-4-24-15,1 3-32 0,-1-3 0 16,0-7-36-16,-6 0-24 16,-5 2-36-16,-11 2 0 15,-1-2 24-15,-5 9 32 16,-11 7 56-16,0 6 32 16,-1 4 28-16,-5 8 0 15,0 1-12-15,6 11-8 16,-6 10-24-16,6-1-8 15,-1-2-32-15,6 0-16 16,1 0-52-16,-1-2-24 0,0-11-52 16,6-12-16-16,-5-3 0 15,4-1 24-15,1-2 76 16,-5 3 56-16,5 3 88 16,11 3 32-16,6 16 32 15,11 21 0-15,-11 14-4 16,17 13 0-16,-6 15-20 15,-6 5-8-15,-5 4-32 16,-11-2-16-16,-23-11-64 16,-17-4-40-16,-17-10-84 15,-11-14-32-15,-17-21 24 16,-6-28 64-16,-11-14 60 16,22 10 0-16,12 1 0 15,17-6 0-15</inkml:trace>
  <inkml:trace contextRef="#ctx0" brushRef="#br0" timeOffset="159083.94">12903 16742 1648 0,'0'2'516'0,"6"7"-132"0,-1 13-132 15,7 13-476-15,-1 9 184 16,6 7 160-16,0 2-8 16,0-7-96-16,5-4-72 15,-10-11-128-15,-1-9-40 16,6-9-20-16,0-15 32 16,0-9 128-16,0-3 104 15,0-10 120-15,0-7 24 16,0 5-20-16,5-7-32 15,6-7-72-15,1 3-24 16,-1-3-28-16,6-2 8 16,-6 9-384-16,0-2-384 0</inkml:trace>
  <inkml:trace contextRef="#ctx0" brushRef="#br0" timeOffset="159268.94">13208 16647 1456 0,'0'6'452'0,"0"10"-48"15,0 10-52-15,6 7-408 16,-1 11 104-16,12 7 32 16,0 2-64-16,-6-2-156 15,6-5-88-15,-5-4-316 16,-1 2-216-16,-5-18 104 0,-1-10 328 16,1-1 328-1,-6-4 0-15</inkml:trace>
  <inkml:trace contextRef="#ctx0" brushRef="#br0" timeOffset="159567.07">13191 17152 792 0,'0'-5'232'16,"0"-6"8"-16,0 0 8 16,11-13-196-16,1-3 32 15,-1 8 20-15,0 5 0 16,1-1 32-16,-1 17 48 16,0 22 4-16,-5 12-32 15,-6 12-56-15,-6 10-16 16,-5-3-28-16,-6-5-8 15,6 1-32-15,-6-13-24 16,11-12-80-16,-5-6-48 0,11-9 0 16,0-11 64-16,11-16 92 15,12-3 40-15,5-3 28 16,6-5-8 0,11-6-16-16,11 4 0 0,-5 1-24 15,0-1-8-15,0 3-80 16,-12 4-64-16,-5 6-8 15,-11 5 56-15,-18 7-344 16,-22 6-392-16</inkml:trace>
  <inkml:trace contextRef="#ctx0" brushRef="#br0" timeOffset="159801.84">12864 17222 984 0,'-6'5'296'0,"-5"8"12"15,-12 7 16-15,1 2-228 0,5 2 64 16,0 5 20 0,11-3-32-16,6-4-44 0,23 0 0 15,16-2-8-15,18-5 0 16,16-4-16-16,12-4-8 16,-1-7-32-16,-5-7-16 15,0 1-64-15,-5-3-48 16,-18-2-100-16,-11-2-48 15,-11 0-324-15,-22-3-264 16</inkml:trace>
  <inkml:trace contextRef="#ctx0" brushRef="#br0" timeOffset="160006.01">12762 17048 1424 0,'6'-7'444'0,"11"-1"-84"15,5 1-76-15,18 5-460 16,11-3 64-16,11-3 76 16,11-4 16-16,0-10 12 15,1 0 8-15,-12-2 0 16,-17 2 0-16,-11 7 0 16,-6 1 0-16</inkml:trace>
  <inkml:trace contextRef="#ctx0" brushRef="#br0" timeOffset="160204.57">13750 16559 1360 0,'6'0'420'16,"5"-5"-44"-16,6 1-44 15,0-3-420-15,5 0 56 16,1-1 40-16,-1-3 0 15,-10 0-392-15,-7-3-376 16,18 6-4-16,-6 1 384 16</inkml:trace>
  <inkml:trace contextRef="#ctx0" brushRef="#br0" timeOffset="160389.01">13829 16517 1256 0,'0'0'388'0,"0"0"-60"15,0 4-52-15,0 7-348 16,0 7 104-16,6 4 24 15,-1 6-72-15,6 3-60 16,1 0 16-16,-1 0-16 16,-5 2-24-16,5-6-64 15,0-5-32-15,-5-7-16 16,0-2 24-16,-1 0-80 16,-5-2-96-16,6 1 52 15,-6-4 160-15</inkml:trace>
  <inkml:trace contextRef="#ctx0" brushRef="#br0" timeOffset="160584">13727 16969 1272 0,'6'0'392'0,"5"0"-20"0,1 4-16 15,4 0-332-15,13-1 88 16,-1-10 44-16,0-15-32 16,12-4-76-16,-1-3-32 15,1-9-120-15,-1 1-72 16,-5-3 8-16,-6-4 88 15,-5 0 84-15,-12 0 0 16,-5-2-4-16,-6 13 0 16,5 8 0-16,-5 3 0 15</inkml:trace>
  <inkml:trace contextRef="#ctx0" brushRef="#br0" timeOffset="161222.03">14026 16243 1328 0,'0'0'412'0,"0"0"-56"15,6-2-52 1,5-11-368-16,12-3 96 0,0 1 64 15,5-7-24-15,0 6-64 16,-5 3-32-16,-7 2-8 16,1 13 24-16,-5 18 32 15,-7 13 8-15,-5 16 24 16,-5 10 16-16,-1-1-4 16,0-3-16-16,1-7-28 0,-1-12 0 15,0-8-24 1,1-8-16-16,-1-9-24 15,6-6-8-15,6-3-8 0,11-7 8 16,0-4 4-16,5-2 8 16,1 0 20-16,-1 5 16 15,1-3 40-15,0 5 24 16,-6 6 16-16,-1 11 0 16,-4 5-8-1,-7 2 0-15,-5 2-12 0,-5 8-8 16,-7-1-36-16,-10 0-16 15,-6 2-52-15,-12-5-24 16,6-4-44-16,0-2-16 16,-5-5 0-16,5-6 24 15,6-2 36-15,5-3 24 16,6-2 40-16,-5 3 24 16,10 1 20-16,-4 5 8 15,-7 12-8-15,6 3-8 0,6 3-24 16,-1 2-8-16,1-14-108 15,0 1-88-15,5-7 4 16,1-9 96-16,5-13-184 16,11-13-280-16,-6 4 288 15,12-4 568-15,12-3 248 16,5 5-312-16,11 0-212 16,5 0 112-16,1 4 68 15,6-1-40-15,5 3-80 16,-6 7-32-16,1 1-132 15,-12 1-88-15,-6 2-284 16,-5 3-184-16,-11 0 88 0,-6 2 280 16,-6-2 280-1,0 2 0-15</inkml:trace>
  <inkml:trace contextRef="#ctx0" brushRef="#br0" timeOffset="161339.19">14636 16638 488 0,'0'0'132'15,"0"0"-24"-15,0 0-20 16,0 0-244-16,0 0-88 16,0 4 20-16,0-2 112 15</inkml:trace>
  <inkml:trace contextRef="#ctx0" brushRef="#br0" timeOffset="162385.31">15105 15890 1496 0,'0'0'468'16,"0"0"-52"-16,-6 7-52 0,-11 13-420 16,-11 9 104-16,0 6 56 15,-6 7-32-15,-12 0-24 16,13-3 16-16,-1 1 0 16,6-3-16-16,5-8-12 15,6-7 8-15,6-6-12 16,11-8-8-16,11-8-24 15,17-13-8-15,12-7-32 16,11-6-24-16,-6-7-88 16,6-7-56-16,-12 7 24 15,1 4 96-15,-18-4-320 0,-11 2-408 16,-11 9 0 0,0 7 408-16,0 0 408 0,-11 8 0 15</inkml:trace>
  <inkml:trace contextRef="#ctx0" brushRef="#br0" timeOffset="162700.04">14845 15954 1392 0,'0'3'432'15,"0"10"-28"-15,0 24-24 16,11 27-352-16,12 18 112 16,-1 19 80-16,18 3-24 15,-6-7-64-15,5-2-32 16,12-14-48-16,0-17-8 16,-12-17-64-16,-5-17-48 0,6-14-76 15,-12-23-16-15,-11-17 32 16,-6-18 64-1,-16-15 60-15,-7-16 8 16,7 9-60-16,-7 9-56 0,7 4 36 16,5 9 104-16,5 20 104 15,1 16 8-15,17 12-20 16,-1 12-24-16,12 0-44 16,5 4-16-16,1 2-48 15,-1-4-24-15,1-9-8 16,5-5 24-16,-17-17-496 15,1-15-512-15,-7-3-4 16,-5 9 520-16,-11 0 512 16,5 1 0-16</inkml:trace>
  <inkml:trace contextRef="#ctx1" brushRef="#br0">15409 15809 0,'0'0'0,"0"0"16,0 0-16,0 0 15,0 0-15,0 0 16,6-5 0,5-12-16,17-18 15,23-14-15,28-6 16,0 17-1,-17 21-15,-5 12 16,-6 14 0,-17 7-16,-12 10 15,6 18 1,1 18-16,-13-3 16,-4 3-1,-7-7-15,-10-8 16,-1-6-1,0-1-15,-10-2 16,4 4 0,-10-7-16,10-9 15,-5-8 1,6-7-16,6-7 16,5-1-1,0-6-15,0 3 16,0 0-16,0 0 15,0 0 1,0 0-16,16-6 16,7-7-1,5-5-15,0-2 16,1-4 0,5 6-16,11 7 15,34-22 1,-45 15-16</inkml:trace>
  <inkml:trace contextRef="#ctx1" brushRef="#br0" timeOffset="463.5">16216 15677 0,'0'0'0,"0"0"15,0 0-15,0 0 16,0 0-1,0 0-15,0 0 16,0 0 0,0 0-1,0 0-15,0 0 16,12 0-16,33-7 16,17-17-1,-6-12-15,-10-12 16,-24-3-16,-11 27 15,-16 22 1,5-5 0,0 12-16,-11-8 15,-12 19-15,6-7 16</inkml:trace>
</inkml:ink>
</file>

<file path=ppt/ink/ink46.xml><?xml version="1.0" encoding="utf-8"?>
<inkml:ink xmlns:inkml="http://www.w3.org/2003/InkML">
  <inkml:definitions>
    <inkml:context xml:id="ctx0">
      <inkml:inkSource xml:id="inkSrc0">
        <inkml:traceFormat>
          <inkml:channel name="X" type="integer" max="1920" units="cm"/>
          <inkml:channel name="Y" type="integer" max="1200" units="cm"/>
          <inkml:channel name="T" type="integer" max="2.14748E9" units="dev"/>
        </inkml:traceFormat>
        <inkml:channelProperties>
          <inkml:channelProperty channel="X" name="resolution" value="88.88889" units="1/cm"/>
          <inkml:channelProperty channel="Y" name="resolution" value="88.88889" units="1/cm"/>
          <inkml:channelProperty channel="T" name="resolution" value="1" units="1/dev"/>
        </inkml:channelProperties>
      </inkml:inkSource>
      <inkml:timestamp xml:id="ts0" timeString="2023-10-30T08:43:14.817"/>
    </inkml:context>
    <inkml:brush xml:id="br0">
      <inkml:brushProperty name="width" value="0.05292" units="cm"/>
      <inkml:brushProperty name="height" value="0.05292" units="cm"/>
      <inkml:brushProperty name="color" value="#FF0000"/>
    </inkml:brush>
  </inkml:definitions>
  <inkml:trace contextRef="#ctx0" brushRef="#br0">12841 5468 0,'18'0'78,"282"0"-62,141 0 0,88 0-1,0 0 17,0 0-17,-441 0-15,-17 0 16,35 0-1,17 0 1,-17 0 0,-18 0-1,53 0 1,-35 0 0,-53 0 15,35 0-31,-17 0 15,70 0 1,-18 0-16,107 0 31,-36 0-15,-124 0-16,18 0 16,54 0-1,16 0 1,1 0-1,17 0 1,-87 0 0,122 0-1,-87 0 1,-36 0-16,124 0 16,-159 0-1,193 0 16,-69 18-15,-36-18 0,0 0-1,-17 17 1,17 19 0,-88-19-1,35-17 1,-53 0-16,36 0 15,-1 0 1,1 18-16,-36 0 16,88-18-1,1 17 1,-36-17 0,0 0 15,-17 0-16,17 0 1,-35 0-16,88 0 31,-88 35-15,0-35-16,-35 0 16,70 0-1,-53 0-15,18 0 16,35 0-1,0 0 1,-17-1005 0,-53 2010-1,-1-1005 1,36 0-16,-18 0 31,-17 0-31,70 0 31,-35-17-15,-35-1006 0,17 2028-1,0-1005 17</inkml:trace>
  <inkml:trace contextRef="#ctx0" brushRef="#br0" timeOffset="10075.94">4851 8802 0,'53'0'62,"105"35"-46,460 0 15,-89-35 0,-370 0-15,17 0-16,230 0 31,35 0-15,-36 0-1,-69 0 1,-178 0 0,-52 0-1,35 0 1,-17 0-16,281 0 31,-105 0-15,-176 0-1,-71 0-15,141 0 16,0 36 0,0-1-1,-18-17 1,18-1 15,-106-17-15,-17 0-1,35 35-15,-71-17 16,0-18 0,124 0-16,-53 0 15,123 0 1,-105 18 0,87 17-1,19 0 1,-1-35-1,-106 18 1,124-18 0,-123 0-1,-1 35-15,36-35 16,-71 0 0,36 0-16,123 0 31,-159 0-31,35 0 15,107 0 1,-19 0 0,1 0-1,-106 0 1,-36 0 0,1 0-16,-53 0 15,52 0 1,-35 0 15</inkml:trace>
  <inkml:trace contextRef="#ctx0" brushRef="#br0" timeOffset="12044.34">19985 8925 0,'88'0'31,"106"0"-15,300 0 0,353 0-1,246 18 1,-617-18 0,-35 35-16,0 0 15,-17-35 1,581 18-1,-599-18 1,-212 0 0,-18 0-16,107 0 15,-37 0 1,-157 0 15,-54 0-15,-17 0 46</inkml:trace>
  <inkml:trace contextRef="#ctx0" brushRef="#br0" timeOffset="16542.12">5168 10019 0,'18'0'47,"-1"-18"15,1 1-46,-18-1-1,71-35 1,-36 53 0,18-18-16,-18 18 47,-17 0-47,-1 0 15,19 0 16,17 53-15,0 18 0,-1-18-1,1 0 1,-17-18 0,-19 0-16,1-17 15,17-18-15,0 0 16,107 0-1,16-18 1,-87-17 0,70 0-16,-88 17 15,17 0 1,-17 18 15,-17 0-15,-19 0-1,54 53 17,-18 106-17,-36-124-15,1 36 16,0-1 0,35-17-1,17-53 1,89 0-1,35-53 1,0-17 0,-71 35 15,-52 35-31,264-36 16,-194 54 15,-105 17-31,-1-17 15,35 52 1,1 1 0,17-71 15,-17-35-15,-54-1-1,71-34 1,-70 70-16,53 0 31,-36 0-15,-17 18-1,-1-1 1,54-17 15,140-123 0,-140 87-15,-36 36 0,-17 0-1,0 0-15,52 18 32,-35 17-17,1-17 1,17-18-1,35-18 1,-18-17 0,19-53-1,-19 35 1,-52 53 15,-1 0-15,36 0-16,-17 0 15,34 0 17,-35 0-17,-17 0-15,0 0 16,-1 0 0,1 0 15,0 0-16,-1-18 48,1 18-47,0-53 15,17 1-16,-18 34-15,1-17 16,0 17 0,-1-17-1,1 17 1</inkml:trace>
</inkml:ink>
</file>

<file path=ppt/ink/ink47.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48:53.393"/>
    </inkml:context>
    <inkml:brush xml:id="br0">
      <inkml:brushProperty name="width" value="0.05292" units="cm"/>
      <inkml:brushProperty name="height" value="0.05292" units="cm"/>
      <inkml:brushProperty name="color" value="#FF0000"/>
    </inkml:brush>
  </inkml:definitions>
  <inkml:trace contextRef="#ctx0" brushRef="#br0">1191 1907 584 0,'6'58'164'0,"5"3"-4"15,11-67 4-15,7 1 12 0,27 18 176 16,6 25 16-1,0-14-152-15,-17-33-168 0,1 9-8 16,4-13-12 0,-4 4 0-16,-7 7-4 0,-11-11 0 15,6 20 4-15,-6 8 8 16,-11 20 4-16,6 16 0 16,16-5-8-16,-10-2 0 15,10-2-8-15,-22 2 8 16,11-2-16-16,6-2-8 15,11 0-16-15,-5-5 8 16,-1-9 0-16,7-12 8 16,-1-8-8-16,17-6 0 15,-17-13-8-15,11-14 8 16,6-21 0-16,1-5 0 0,-1-9-4 16,11 1 0-16,0 1 0 15,12 3 8 1,-17 6-8-16,-6 9-8 0,-6 11 0 15,-11 20 16-15,-5 11 8 16,-12 18 0-16,6 17-8 16,11 25 0-16,12 4-4 15,-7-20 8-15,18-7-8 16,6-15 0-16,-7-2-8 16,12-7 8-16,-11-2-8 15,0-15 0-15,-6-7 0 16,0-22 16-16,11-16 0 0,12-4 0 15,-12 1-12 1,6 14 0-16,-11 20-8 0,6 3 0 16,-12 0 12-1,-12 12 16-15,7 14 4 0,-12 14-8 16,11-1-8-16,7-13 8 16,4 2 4-16,18-4 0 15,5-7-12-15,6-13-8 16,-17-22-92-16,-11-27-80 15,-6-19 4-15,-17 26 88 16,-11 36 84-16,-34 12 0 16</inkml:trace>
</inkml:ink>
</file>

<file path=ppt/ink/ink48.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49:07.895"/>
    </inkml:context>
    <inkml:brush xml:id="br0">
      <inkml:brushProperty name="width" value="0.05292" units="cm"/>
      <inkml:brushProperty name="height" value="0.05292" units="cm"/>
      <inkml:brushProperty name="color" value="#FF0000"/>
    </inkml:brush>
  </inkml:definitions>
  <inkml:trace contextRef="#ctx0" brushRef="#br0">5430 10266 1000 0,'0'0'300'0,"0"-2"-20"16,0-3-20-16,0 3-268 15,6-2 56-15,-1-3 32 16,7-2-16-16,10-2-4 16,1-2 24-16,-1-3 12 0,6 3-8 15,6-2-20-15,12-3-8 16,-1-4-12-16,-6 4 0 16,18-1 4-16,-12 1 8 15,11 0-12-15,6 1-8 16,0 6-16-1,6 0 8-15,-6-3-4 0,6 8 0 16,-6 4-8-16,-6 4 0 16,-10 2-4-16,4 5 8 15,-10 4-4-15,11 5 0 16,-17 4-8-16,16 7 0 16,-4-1-8-16,-7 1 0 15,12-5-4-15,5-2 8 16,6 0 4-16,1-4 8 0,-1-5-8 15,0-4-8 1,0-2-4-16,-11-10 8 0,11-5 0 16,0-6 0-16,5-3-12 15,7-10 0 1,5-4 0-16,-6-2 8 0,1-2 4 16,-1-7 0-16,6-2-8 15,0 2 0 1,-17 2 0-16,12 3 8 0,-1 6 0 15,0 9 0-15,1 9-16 16,-1 11 0-16,0 4-4 16,-10 11 8-16,-1 11 8 15,11 7 8-15,0 0 0 16,-11 4 0-16,6 9-12 16,0-4 0-16,0-7-8 15,-1 0 0-15,-10-4-4 16,-1-7 0-16,1-2-4 0,-6-7 0 15,-6-4 4-15,5 0 8 16,-4-3-4-16,4-3 0 16,1-6-4-16,0-3 8 15,11-3 4-15,0-7 8 16,-5-6-8-16,-7 0 0 16,1 5 0-16,-6-1 8 15,-5 3 0-15,5 1-8 16,6 8-4-16,0 1 8 0,5 5 4 15,6 3 0-15,0 3-4 16,6 5 0 0,0-2-8-16,-6-2 0 0,6 4 4 15,-6 2 8 1,5-6-4-16,7-3-8 0,-1-6-16 16,1-3 0-16,-1-1 4 15,6-5 8-15,0 4 4 16,-11 3 0-16,-1-3 4 15,1 3 8-15,0 4 0 16,-6 2 0-16,6 0 0 16,11 5 8-16,-17 1 8 15,-6 8 8-15,6-5 0 16,0 0 0-16,-16 4-4 0,-1-4 0 16,0 0-20-16,0-2-8 15,-5 0-68-15,5-2-48 16,0-16-468-1,-6-13-408-15,-16 2 52 16,5 5 472-16,-11 1 468 16,-6-1 0-16</inkml:trace>
  <inkml:trace contextRef="#ctx0" brushRef="#br0" timeOffset="1748.49">6773 6540 1072 0,'0'0'324'0,"0"0"-44"0,0 0-44 16,0 0-300-16,0 0 80 16,0 0 80-16,17 0 16 15,-5 0 8-15,4 2 0 16,7 0 0-16,11 2 0 15,0 1-16-15,17-1-8 16,-6 3-28-16,11 4-8 16,1-4-12-16,16 1 0 15,-5-3 0-15,11 1 8 16,5 1-8-16,1 0-8 16,5 4-8-16,-5 0 8 0,-6-5-8 15,17 1-8 1,-11-3-8-16,11-2 0 0,0 1 0 15,5-1 0-15,-16 0 0 16,-6-2 0-16,11 0-4 16,1 2 0-16,5 0-8 15,-6-2 0-15,6 0-4 16,-6 0 8-16,-5 0 0 16,-1-2 8-16,12 0-8 15,-22 0-8-15,10 0-8 16,7-1 8-16,-12-1 4 15,0 2 8-15,-6 2-4 16,1-5-8-16,-1 3-8 16,-17 2 8-16,12 0 0 15,0-4 8-15,0-1 0 16,-1 3 0-16,1-2-4 0,-12 2 0 16,18 2-4-16,-23-3 0 15,-1 3 0-15,7 0 0 16,-6 0 4-16,-1 0 8 15,1 0-4-15,6 0-8 16,-6 0-8-16,-1-2 8 16,1 0 0-16,0 0 8 15,-12 2-4-15,1-5 0 16,-1 3-4-16,-10-2 0 16,-7 4 4-16,-5-5 8 15,0 5-28-15,-6 0-24 0,-11 0-8 16,-5 0 24-1,5 0 24-15,0 0 0 0,-6 0 0 16,6 0 0-16</inkml:trace>
  <inkml:trace contextRef="#ctx0" brushRef="#br0" timeOffset="3102.64">10030 7523 992 0,'0'0'300'15,"0"0"-12"-15,0 0-12 16,0 0-252-16,0 0 64 16,6 2 64-1,-1 3 8-15,7-3-16 0,10 0-24 16,1-2-28-16,16 2 0 15,-5 0-12-15,6-2-8 16,5 0-8-16,6 0 0 16,0 3-4-16,5-1 0 15,0 2-16-15,-5 1-8 16,6-3-12-16,5 2 0 0,0 1-4 16,0-3 0-1,6 0-4-15,-6 0 8 16,6 0-8-16,5-2 0 15,-11 0-4-15,6 0 8 16,-12 0-4-16,12 0-8 0,-6-2-8 16,0 0 8-16,-5 0 4 15,5 0 8-15,-6-1-4 16,-5 3 0-16,5-2-8 16,6 2 0-16,-11 0 0 15,-6 0 8-15,6-2-4 16,-6 2 0-16,0-2-4 15,6 0 0-15,-6-1 0 16,-5-1 8-16,5-3 0 16,-5-8 0-16,16 8 0 15,-16 3 0-15,-1-5-12 0,-5 0-8 16,0 3-16 0,-17 4 0-16,0-1-52 0,-12 1-40 15,1 2 4-15,-6-2 56 16,-6 2 52-16,1 0 0 15,-1 0 0-15,0 0 0 16</inkml:trace>
  <inkml:trace contextRef="#ctx0" brushRef="#br0" timeOffset="17351.59">11961 4421 1400 0,'0'-5'436'0,"0"-1"-56"0,0 4-52 15,0-3-404 1,0 3 88-16,0 0 68 0,5-5-8 15,-5 3-28-15,12 1-8 16,-1 1 4-16,0 2 16 16,6-4 8-16,6 4-8 15,10 0-16-15,7-2 0 16,5-1-8-16,6 3 0 16,11 0 0-16,0 0 0 15,0 0 0-15,0-4 0 16,0 2-8-16,0 0 0 15,1 2-12-15,4-7 0 16,1 3-4-16,0 1 8 16,5-1-4-16,6 0 0 0,-11 1-4 15,0-3 8 1,-1-1-4-16,1 3 0 16,-6-3-4-16,0 1 8 0,0 3 0 15,-5 3 0-15,5-4-4 16,0-1 0-16,6-3-8 15,-6 1 0-15,0 0-8 16,6-1 0-16,-1-1 4 16,-5 2 8-16,1-2 0 15,4 3 0-15,-5 1-4 16,0-1 8-16,-5 4-4 16,-6-7 0-16,-6 4-12 15,-11 1 0-15,0 4 4 16,-1 0 8-16,-10 0 0 15,0 0 0-15,-6-5-4 0,5 5 8 16,-5 0 0-16,0 0 0 16,0 0-4-1,-6 0 0-15,6-4 0 0,-6-3 0 16,-5 1 0-16,0 4 8 16,-1-5-24-16,1 0-24 15,-6 3-4-15,-6-3 24 16,1 1 16-16,-1 4 0 15,0-5-4-15,1 7 0 16</inkml:trace>
  <inkml:trace contextRef="#ctx0" brushRef="#br0" timeOffset="20882.27">2337 5565 1192 0,'0'-2'364'0,"0"0"-8"16,0-1-12-16,0 3-312 15,0-2 64-15,5 2 16 16,18 0-48-16,11 0-32 15,5-2 16-15,12-2 20 16,28-5 8-16,12 0-12 16,16 2-8-16,-6 1-24 0,24-1-8 15,16 3-4 1,5-5 8-16,1 2 0 16,17 1 0-16,11 1-12 15,11-1-8-15,23-8 4 0,56-5 16 16,-67-8-4-16,-40 5-8 15,-6 2-16-15,-11-2 8 16,-11 2 0 0,-6 5 0-16,12 2 8 0,-12-3 8 15,-28 3 0-15,-11 4-8 16,-23 5-4-16,0-7 8 16,-11 2-8-16,-18 2-8 15,-10 1-4-15,-6-5 8 16,-6-3 12-16,1 10 8 15,-12 4-28-15,0 4-24 16,0 1-16-16,0-5 24 16,-17-5 16-16,11 1 0 15</inkml:trace>
  <inkml:trace contextRef="#ctx0" brushRef="#br0" timeOffset="27407.21">14004 8916 976 0,'0'0'292'0,"6"5"-4"0,-6 4-12 15,11 4-252-15,6 5 48 16,0 4 24-16,-6 0-24 16,6 2-32-16,5 5 0 15,-10-5-16-15,-1-7 0 16,0 6-24-16,1-4-16 15,-7-8-84-15,1 0-64 16,-12 3-264-16,1-8-192 0,-1 3 76 16,6-2 272-1,-6-5 272-15,1 2 0 0</inkml:trace>
  <inkml:trace contextRef="#ctx0" brushRef="#br0" timeOffset="27581.72">13823 9232 1152 0,'0'2'352'0,"0"9"-32"16,6 7-32-16,0 4-312 15,-1 6 72-15,6 3 12 16,6 2-56-16,-5-2-100 16,-1-2-40-16,0-3 16 15,1-1 64-15,-1-6-232 16,-6-8-280-16</inkml:trace>
  <inkml:trace contextRef="#ctx0" brushRef="#br0" timeOffset="28099.42">14032 9402 656 0,'0'-3'188'0,"6"-8"20"15,11-6 28-15,17-3-128 0,11-7 40 16,11-1 8-16,1 6-24 16,-7 6-48-16,1-1-16 15,-11 6-28-15,-6 2-8 16,-12 4-16-16,-11 10-8 15,-5 15-4-15,-12-1 8 16,-5 3-8-16,-11 7-8 16,-7-2-8-16,-5 1 8 15,-5 1 16-15,5 0 16 16,0-1 12-16,6 3 8 16,-6 0-8-16,0 4 0 0,6 5-16 15,5 0 0 1,1-3-36-16,5-6-24 0,6-5-4 15,-1-6 24-15,7-9 20 16,-1-15 0-16,12-7-8 16,5-5 0-16,6-6-104 15,0-6-96-15,11 3 32 16,6-1 136-16,5 0 108 16,7 1-16-16,-1 10-40 15,-6-3-16-15,6 5-8 16,-11 2 16-16,-5 4 0 15,-7 3-8-15,-5 0 0 16,-6 1 16-16,-5 1 32 16,-6 7 32-16,-17 10 8 15,-6 7-16-15,1 9-20 0,-6 15 0 16,-23 14-12-16,6 6 0 16,-6 4-24-16,-6 3-8 15,1-2-64-15,0-3-48 16,5-8-328-16,6-14-280 15</inkml:trace>
  <inkml:trace contextRef="#ctx0" brushRef="#br0" timeOffset="28309.77">14359 9644 944 0,'6'-2'284'15,"28"-5"-4"-15,11 1-4 0,0 1-236 16,6 1 48-16,6 2 12 15,-12-3-32-15,-6 5-36 16,-5-2 0-16,-11 2-16 16,-12 0-16-16,0 2-16 15,-5 3 8-15,-6-1 0 16,-11 7 8-16,-6 0-344 16,-6 4-336-16</inkml:trace>
  <inkml:trace contextRef="#ctx0" brushRef="#br0" timeOffset="28498.29">14303 9838 1112 0,'0'2'340'0,"0"14"-36"0,0 4-28 15,11 6-300-15,1 7 72 16,-7 7 24-16,7-3-40 15,-1-4-144-15,-6-6-96 16,1-7-240-16,0-3-136 16</inkml:trace>
  <inkml:trace contextRef="#ctx0" brushRef="#br0" timeOffset="28798.25">14326 9873 816 0,'11'-2'240'15,"0"-9"12"-15,6-7 8 16,11-1-188-16,6 1 48 0,6 0-4 15,-6 3-40-15,-1 4-44 16,1 2 0-16,-11 7-8 16,-6 11-8-16,-6 13-8 15,0 13 0-15,-11 5 0 16,0-3 0-16,-11 3 12 16,-6-3 16-16,6-6 4 15,0-4 0-15,5-12-12 16,6-2 0-16,6 1-24 15,5-8-16-15,6-6-84 16,11-9-64-16,6-15 8 16,-6-9 80-16,12-13 72 15,-12-16 0-15,0 0 0 16,-5 18 0-16,-6 7 0 0,-6 4 0 16</inkml:trace>
  <inkml:trace contextRef="#ctx0" brushRef="#br0" timeOffset="29601.6">14946 8903 1168 0,'0'2'356'15,"0"14"-36"-15,0 10-36 16,6 5-324-16,5 11 72 16,1 7 32-16,-7-3-32 0,7 0-72 15,-1-6-32-15,-5-11 0 16,-1-3 40-1,1-15-288-15,-6-22-312 16,6-15-4-16,-6 10 320 0,0 3 316 16,0-5 0-16,-12-28 132 15,-10-31 136-15,10 22 44 16,1 15-80-16,0-11-88 16,5 12 8-16,6 12-16 15,6 7-8-15,11 7-32 16,5 9-16-16,7 10-32 15,-1 12-16-15,0 4-24 16,0 9 0-16,-11 2 0 16,0 0 8-16,-6-7 8 0,1-4 8 15,-7-2-8 1,-5-2-8-16,6-7-12 16,-6-4 0-16,0-3-12 0,6 0 0 15,-6-1-8-15,0-1 0 16,0 15 8-16,-6 14 16 15,-11 9 0-15,0 6 0 16,-11 7-8-16,-6 0 0 16,0-4 4-16,0-3 8 15,6-9 0-15,0-8 0 16,11-7-16-16,0-4-8 16,11-7-4-16,6-5 16 0,23-8 4 15,16-11 0-15,12-5-4 16,11-6 0-1,6-7-8-15,0-2 0 0,-1 7-8 16,1-5 0-16,-11 0 4 16,-1 13 8-16,-16 5 8 15,-7 6 8-15,1 7 0 16,-11 14 0-16,-1 10 16 16,-5 9 24-16,-5 2 20 15,-1 7 0-15,-5 4-12 16,-6 1-8-16,0-1-16 15,-6 3 0-15,0-8-4 16,1-3 0-16,-7-3-4 16,-5-4 0-16,6-7 4 15,-11-2 8-15,-1-4-8 16,0-5-16-16,7-13-40 0,-13-11-16 16,1-2-104-1,0-7-80-15,0-6 16 0,-1-10 104 16,1 3-196-16,0 9-288 15,17 9 0-15,-6-1 296 16</inkml:trace>
  <inkml:trace contextRef="#ctx0" brushRef="#br0" timeOffset="29764.15">15229 9439 848 0,'0'2'252'16,"0"7"0"-16,0 11 4 15,0 6-216-15,-6 12 32 16,6 6-8-16,0 2-40 15,0-2-116-15,-6-6-72 0,1-5-204 16,-7-11-120-16,18-18 76 16,-6 1 208-16</inkml:trace>
  <inkml:trace contextRef="#ctx0" brushRef="#br0" timeOffset="29930.03">15353 9488 1112 0,'0'0'340'0,"0"0"-12"16,0 15-12-16,-6 16-300 15,-5 9 56-15,0 1 8 0,-12 6-40 16,6 6-128 0,0-3-80-16,0-14-288 15,0-14-200-15,-5-16 84 16,10-1 288-16,7-1 284 0,-6-4 0 16</inkml:trace>
  <inkml:trace contextRef="#ctx0" brushRef="#br0" timeOffset="30154.04">14952 9055 1128 0,'0'0'344'16,"0"0"-36"-16,11 0-32 15,-5 0-308-15,5 0 72 16,6 0 16-16,6 0-48 15,5 0-40-15,0 3 16 16,1-3-320-16,-7 0-328 16,6-3-4-16,-11 3 336 0,0-2 332 15,-6 2 0-15</inkml:trace>
  <inkml:trace contextRef="#ctx0" brushRef="#br0" timeOffset="31416.25">15838 8822 1032 0,'0'0'312'0,"12"-5"-12"16,10-8-16-16,6-2-268 15,12-1 56-15,5-10 24 16,-5 1-24-16,5 6-32 15,-11 3 0-15,5 3-12 16,-11 4-8-16,-11 7-32 16,0 6-16-16,-11 10-12 15,-6 8 16-15,-6 6-80 16,-5 3-88-16,-6 2-44 16,0-2 48-16,-6-4 72 0,7-8 32 15,-1-1 100-15,5-7 72 16,1-2 36-16,5-3-32 15,6-1-40-15,0-1 0 16,6-6-12-16,0-7 0 16,11-4-16-16,0-2-8 15,-1-3-76-15,1-2-64 16,0 0-52-16,-5-2 24 16,-1 7 36-16,-5 2 24 15,-6-3 20-15,-6 5 8 16,0 7 12-16,-5-3 16 15,-6 5 28-15,6 6 16 16,-6 5 56-16,6 2 40 16,-6 7 24-16,11 8-8 0,-11-2-32 15,11 7-16 1,1 2-20-16,-1-6 0 0,6-3-12 16,6 3 0-16,-6-10-4 15,11-6 8-15,0-4 4 16,6-9 0-16,6-9-44 15,5-5-40-15,-5 1-124 16,-1-3-72-16,1 0-144 16,-6 1-64-16,-6 6 104 15,0 2 168-15,-11 2 168 16,6 5 0-16</inkml:trace>
  <inkml:trace contextRef="#ctx0" brushRef="#br0" timeOffset="31632.78">15793 9399 792 0,'0'0'232'15,"0"0"-24"-15,0 0-24 16,17 0-176-16,17-6 80 16,11-10 44-16,12-10-32 15,10-9-44-15,12-10-8 16,6-12-12-16,5 0 0 16,-16 4-36-16,-7 7-24 15,-5 1-96-15,-11 12-64 16,-22 7-44-16,-13 6 24 15,-10 7-68-15,-12 6-88 16,-5 1 60-16,6 3 152 16,-7 1 148-16,7 0 0 15</inkml:trace>
  <inkml:trace contextRef="#ctx0" brushRef="#br0" timeOffset="31849.4">16284 8897 528 0,'0'0'144'0,"0"0"4"16,0 0 8-16,6 4-76 15,0 14 72-15,-1 15 40 16,1 15-16-16,5 16-20 15,6 11 8-15,0 2-4 16,0-2 0-16,0 5-32 16,5-1-16-16,-5-11-32 15,0-4-8-15,-5-9-12 16,-7-6 0-16,1-7-20 16,-6-7-8-16,-11-8-92 15,-12-10-72-15,-5-21-12 0,-12-20 72 16,1-10 64-16,-6-5 8 15</inkml:trace>
  <inkml:trace contextRef="#ctx0" brushRef="#br0" timeOffset="31999.03">15934 9155 1200 0,'0'0'368'0,"0"6"-28"0,6 10-24 15,11 17-324-15,5 4 80 16,7 3 24-16,5 2-40 15,-1-3-88-15,7-1-32 16,5-9-368-16,0-12-320 16</inkml:trace>
  <inkml:trace contextRef="#ctx0" brushRef="#br0" timeOffset="32447.54">16787 8407 1088 0,'0'0'332'0,"5"-6"-36"0,12-3-28 16,0-2-304-16,6 4 64 16,-1 3 24-16,1-1-32 15,-12 14-32-15,0 22 8 16,-5 6 12-16,-12 12 8 15,1 4 0-15,-7-2-8 16,-4-7 0-16,4-2 8 16,1-7 0-16,0-11-8 15,5-6-12-15,0-3 0 16,6-4-12-16,12-4 0 16,-1-3-108-16,12-8-96 0,10-7-220 15,1 0-112 1</inkml:trace>
  <inkml:trace contextRef="#ctx0" brushRef="#br0" timeOffset="32631.86">17114 8647 856 0,'0'0'252'0,"0"0"20"15,-6 0 12-15,6 5-204 16,0 1 40-16,-5 10-8 0,10-1-32 16,-5 5-48-1,12 2-8-15,5 3-44 16,-6-3-32-16,0-3-316 0,6 3-280 15,-17-2 28-15,0-6 312 16,6-6 308-16,-6 3 0 16</inkml:trace>
  <inkml:trace contextRef="#ctx0" brushRef="#br0" timeOffset="32813.83">16719 9069 976 0,'0'0'292'16,"0"0"-24"-16,5 0-28 15,7-3-256-15,5-3 64 16,11 1 40-16,6-3-24 16,11-8-36-16,0 1-8 0,0 4-20 15,-5-5-8 1,5 5-4-16,-6 0 8 16,-5 0-316-16,-11 5-312 0</inkml:trace>
  <inkml:trace contextRef="#ctx0" brushRef="#br0" timeOffset="33548.9">16832 8927 952 0,'0'0'284'0,"0"3"-28"16,-6 6-28-16,6 15-264 15,0 11 56-15,0 7 24 16,0 6-24-16,0 8-68 15,0-4-32-15,0-3-48 16,0-5 0-16,0-4 24 0,-11-9 32 16,5-3 100-16,1-3 72 15,5-8 52-15,-6-6-8 16,6 0-48-16,-6-4-24 16,6-1-24-16,6-6 8 15,5-8-12-15,0-10-16 16,12-22-40-16,5-13-16 15,17-15-84-15,1-18-56 16,10-13-20-16,6 4 48 16,0 9 80-16,-17 11 40 15,0 11 60-15,-5 20 32 16,-17 13 52-16,-6 9 32 0,-12 16-12 16,-5 17-40-16,0 4-44 15,-11 9 0-15,5-2-12 16,1 5-8-16,5-7-44 15,5-7-32-15,7-4-52 16,4-12-16-16,7-10 8 16,5 0 24-16,0-2 56 15,1-1 40-15,-7 5 40 16,-5 4 8-16,0 14 32 16,-6 17 32-16,-5 12 4 15,-12 17-16-15,-11 10-28 16,-5 10-8-16,-6 11-44 15,-6 0-32-15,-23-14-96 16,1-10-56-16,-1-14 4 0,1-22 64 16,5-21 64-16,6-21 8 15,11-17-64-15,6-12-64 16,22-8 32-16,12 5 104 16,5 5 100-16,18 6 8 15,21 6-4-15,7 11 0 16,5 15-8-16,6 16 8 15,5 11-8-15,0 6-8 16,12 12-16-16,-6-3-8 16,-6 5-20-16,-16-1-8 15,-6-10-108-15,-17-11-96 16,-12 1-416-16,-22-8-312 16,0-19 80-16,0-1 408 0</inkml:trace>
  <inkml:trace contextRef="#ctx0" brushRef="#br0" timeOffset="36465.65">17780 8312 1072 0,'0'0'324'16,"0"3"-44"-16,0-1-44 0,17-2-308 16,6-5 72-1,-1 3 56-15,1-9 0 0,11-4-20 16,-1-1-8-16,-4 1-16 16,-1-1 0-16,0 1-16 15,-11 4-8-15,0 4 4 16,-6 1 16-16,1 8 8 15,-12 9-8-15,-12 11-4 16,1 4 8-16,-6 16 0 16,11 0 0-16,-11 4-4 15,6 1 0-15,5 1 0 0,1-8 0 16,5-5-8 0,0-4-8-16,5-7-28 15,-5-6-16-15,6-7 0 16,-6-2 24-16,-6-7-288 15,-5-11-304-15</inkml:trace>
  <inkml:trace contextRef="#ctx0" brushRef="#br0" timeOffset="36681.65">17797 8416 408 0,'-6'-2'104'15,"-5"0"20"-15,5 2 24 16,-5 0-76-16,5 0 16 16,1 4 16-16,5 9 8 15,5 5 16-15,7 10 16 16,5 23 20-16,11 9 16 0,0 4-4 15,-5 8-8 1,5 8-40-16,0 1-16 16,-5 3-32-16,-6-7-8 0,0-11-32 15,-1-8-24-15,-10-14-100 16,0-11-72-16,-1-22-332 16,1-20-256-16</inkml:trace>
  <inkml:trace contextRef="#ctx0" brushRef="#br0" timeOffset="37067.68">18158 8515 680 0,'0'2'196'15,"0"14"44"-15,0 8 44 16,6 5-128-16,-6 10 24 15,11 3-4-15,-5 2-16 16,11 3-44-16,-6-3-16 16,0-5-28-16,1-3 0 0,-7-8-48 15,-5-6-40-15,6-6-24 16,-6-9 16 0,5-14-364-16,-10-11-376 0,5 3 0 15,-6 4 384 1</inkml:trace>
  <inkml:trace contextRef="#ctx0" brushRef="#br0" timeOffset="37785.94">18074 8520 616 0,'0'-5'172'0,"0"-1"4"16,0-1 4-16,5-4-148 16,1-7 24-16,11-4 24 0,5-2 8 15,7-2-16 1,4 3-8-16,-4 1-24 15,-1 3-8-15,0 1 0 0,-5 5 16 16,-6 2 8-16,-6 4 8 16,0 9 12-16,0 16 16 15,1 6 0-15,-7 14-8 16,7 15-20-16,-1 4 0 16,0 0-20-16,1 3-8 15,-1-3-8-15,6-2 8 16,-6-4-16-16,0-9-16 15,1-11-20-15,-7-7 8 16,1-4-8-16,-17-7 0 16,-6-6-8-16,-6-5 0 15,-5-4 8-15,-12-7 8 0,7-7 8 16,-7 1 8 0,12-7 0-16,0-2 0 0,5 4 0 15,12 2 8 1,-1-2 0-16,7 3 0 0,5-3-4 15,11 0 0-15,0 5-8 16,6-1 0-16,6 5-4 16,-1 4 0-16,1 7 0 15,5 7 8-15,0 0-8 16,-11 6 0-16,0 7-12 16,-5 4 0-16,-12 5 0 15,-17 4 8-15,-6 2 12 16,-11 7 8-16,0-5 0 15,-5 1-8-15,-1-3 4 16,6-4 16-16,6-5 12 0,0-6 8 16,11-6-24-16,11-1-24 15,1-7-8-15,22-3 16 16,5-10 8-16,29-6 0 16,6-7-8-16,10 0 8 15,18 0-4-15,-6-2 0 16,-6 2-4-16,-16 5 0 15,-12 2-8-15,-6-3-8 16,-16 7-80-16,-6 5-64 16,-6-3-352-16,-5 1-280 15,0-3 72-15,-6 5 360 16,5 1 352-16,-5-1 0 16</inkml:trace>
  <inkml:trace contextRef="#ctx0" brushRef="#br0" timeOffset="38236.21">18892 7702 1056 0,'0'0'320'16,"0"-5"-12"-16,6 5-8 0,-1 0-280 15,1 0 56 1,5 7 8-16,0 4-40 0,6-2-48 16,-5 2 0-16,-1 6-48 15,6 3-40-15,-11 0-4 16,-1 0 48-1,-5 2 40-15,-11 0 8 0</inkml:trace>
  <inkml:trace contextRef="#ctx0" brushRef="#br0" timeOffset="38529.4">18638 7964 1048 0,'6'0'316'0,"-1"7"-12"0,7 6-12 16,-7 7-288-16,6-1 48 15,6 4 12-15,-5 1-32 16,-1-4-40-16,0-3 0 15,-5 1-104-15,0-5-96 16,-1-2-232-16,1-4-128 16,-6-3 96-16,0 1 240 15,-6-3 232-15,6 0 0 0</inkml:trace>
  <inkml:trace contextRef="#ctx0" brushRef="#br0" timeOffset="38882.39">18706 8101 488 0,'0'-5'132'15,"0"-4"28"-15,11-2 28 0,6-4-68 16,5 0 32-16,7-5 12 15,10-2-16-15,6 0-28 16,12 0 0-16,-6 6-24 16,-1 3-8-16,-4 0-24 15,-7 2-8-15,-11 6-16 16,-5 1-8-16,-6 8-24 16,-17 12-8-16,-11 6-32 15,-18 6-16-15,-5 8-20 16,-11 3 0-16,-6 8 8 15,1-3 16-15,-1 2 24 0,6-4 16 16,11-13 16 0,6-10 8-16,11 6-4 0,0-10 0 15,17-4 8-15,11-6 16 16,12-14 12-16,5-11 0 16,11 4-12-16,1-3-8 15,5-3-40-15,-5 4-32 16,-7 2-12-16,-10 5 24 15,-6 11-300-15,-17 11-312 16,-6-4 0-16,6 0 320 16,-5 2 320-16,-1-1 0 15</inkml:trace>
  <inkml:trace contextRef="#ctx0" brushRef="#br0" timeOffset="39095.86">18644 8553 704 0,'0'4'204'16,"0"7"8"-16,0-7 12 15,5 3-164-15,7 4 32 0,4-6 32 16,13-8 8-16,10-1-20 15,12-12-16-15,17-14-28 16,-1-8 0-16,7 3-20 16,-6-3-16-16,-1 3-72 15,-16 4-48-15,-6 3-92 16,-22 3-32-16,-18 10-16 16,-10 2 24-16,-18 4-76 15,-11 4-96-15,6 1 60 16,6 2 160-16,5 2 156 15,0 0 0-15</inkml:trace>
  <inkml:trace contextRef="#ctx0" brushRef="#br0" timeOffset="39264.93">18830 8189 432 0,'0'0'112'0,"0"0"40"0,0 0 40 15,0 0-64-15,0 4 16 16,0 12 4-16,0 6 0 16,6 6-16-16,5 12-8 15,-6 11-36-15,1 4-16 16,5-13-36-16,1 2-8 15,-1-9-96-15,-5-13-80 16,5-2-76-16,0-9 16 16,-5-11-92-16,5-15-96 15</inkml:trace>
  <inkml:trace contextRef="#ctx0" brushRef="#br0" timeOffset="39448.75">18977 8048 832 0,'0'0'244'0,"0"0"28"15,0 6 20-15,0 14-188 16,0 4 32-16,5 7 0 16,-5 9-32-16,6 4-44 15,5-4-8-15,0 4-24 16,1 2-8-16,-1 0-20 16,0-8-8-16,-5-12-368 15,5-4-352-15</inkml:trace>
  <inkml:trace contextRef="#ctx0" brushRef="#br0" timeOffset="39886.4">18819 8720 672 0,'5'-2'192'0,"7"-7"-16"0,10-8-16 16,12-1-212-16,11-2 0 15,0-9-8-15,0-6 0 16,6 2 0-16,-6 2 8 16,-11-6 4-16,0 6 0 15,-11 7 28-15,-12 6 32 0,-5 5 80 16,-6 4 56-16,-12 7 40 15,1 11-8-15,-12 10-16 16,7 10 0-16,-7 6-12 16,0 5 0-16,-5 13-12 15,6 2 0-15,-7-2-20 16,1 4-8-16,0-4-16 16,-6 5 0-16,0-6-16 15,0 1-16-15,-5 5-48 16,5-14-32-16,-6-11-16 15,1-7 24-15,5-12-444 16,11-28-456-16,-5-8-4 16,11 9 456-16,6 0 456 0,0-5 0 15</inkml:trace>
  <inkml:trace contextRef="#ctx0" brushRef="#br0" timeOffset="40273.28">19135 8647 736 0,'5'0'212'0,"7"0"48"16,-1 0 44-16,-5 5-156 15,10 1 16-15,7-1-4 16,11-3-16-16,0 0-32 16,5 1-8-16,-5-3-20 15,6 0 0-15,-6-3-20 16,-1-3-8-16,1 3-44 15,-11-1-24-15,5 2-124 16,-5 0-88-16,-12-1-304 16,0 3-200-16,1 0 104 15,-7 0 312-15</inkml:trace>
  <inkml:trace contextRef="#ctx0" brushRef="#br0" timeOffset="40481.56">19112 8806 920 0,'0'0'276'16,"11"5"-20"-16,12-5-12 15,5 0-248-15,6-5 48 16,-6 5-28-16,12-4-72 16,-6-3-120-16,-6 3-48 15,0-3-112-15,-11 1-64 0,-6 1 88 16,1-1 160-16,-7 3 152 15,1 1 0-15</inkml:trace>
  <inkml:trace contextRef="#ctx0" brushRef="#br0" timeOffset="40669.65">19078 8784 1008 0,'6'0'304'0,"0"2"0"15,-1 3 0-15,6 8-260 16,1 2 48-16,-1 5 8 15,-5 2-32-15,5 5-44 16,0 1-8-16,1-3-120 16,-7-3-112-16,6 0-260 15,1-2-144-15,-7-9 108 0,1-3 256 16,0-1 256-16,-6-2 0 16</inkml:trace>
  <inkml:trace contextRef="#ctx0" brushRef="#br0" timeOffset="40871.25">18965 9084 1008 0,'0'2'304'16,"0"3"-32"-16,6-3-32 16,11-2-276-16,5 0 64 15,1-7 56-15,11-2 0 16,5 1-24-16,7-1-16 16,10 0-44-16,-11-2-16 15,6 0-16-15,0-2 16 16,0-1-312-16,-6 1-312 15,-6 2 0-15,-11 5 320 16,-11-3 320-16,0 4 0 0</inkml:trace>
  <inkml:trace contextRef="#ctx0" brushRef="#br0" timeOffset="41019.49">19756 8912 976 0,'0'0'292'0,"0"0"20"16,0 2 12-16,0-2-228 15,0-2 48-15,0 0 44 16,0 2 0-16,0 0-20 15,0 0-16-15,0 0-32 16,0 0-16-16,0 2-48 16,5 0-32-16,-5-2-540 15,0-4-504-15</inkml:trace>
  <inkml:trace contextRef="#ctx0" brushRef="#br0" timeOffset="42198.2">18875 8919 736 0,'0'0'212'0,"0"0"20"15,0 0 12-15,0 0-168 16,0 0 32-16,0 0 20 15,0 0 0-15,0 0-4 16,6 0 8-16,-1 0-20 16,7 0-16-16,5 0-40 15,5 0-8-15,6-3-32 16,12 1-8-16,5 0-16 16,-11 0 8-16,-12 2 0 0,7-2 0 15</inkml:trace>
</inkml:ink>
</file>

<file path=ppt/ink/ink49.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50:43.594"/>
    </inkml:context>
    <inkml:brush xml:id="br0">
      <inkml:brushProperty name="width" value="0.05292" units="cm"/>
      <inkml:brushProperty name="height" value="0.05292" units="cm"/>
      <inkml:brushProperty name="color" value="#FF0000"/>
    </inkml:brush>
  </inkml:definitions>
  <inkml:trace contextRef="#ctx0" brushRef="#br0">7755 9313 1356 0,'0'-6'344'0,"0"-3"28"0,6 0-308 16,5-4-24-16,1-3-24 15,-1 1 8-15,0 0-4 16,6 1 0-16,0-3-12 16,6 3 0-16,5-1 0 15,0 2 8-15,0 2 0 16,6 6-8-16,11 1-12 16,-5 6 0-16,5 3 4 0,-5 3 8 15,5 10 4-15,-6 0 0 16,1-3 0-16,5 9 8 15,0-6-4-15,-11-3-8 16,0 3-8-16,0-7 8 16,5 0 0-16,-16 0 8 15,16-6-8-15,-5-10 0 16,0-10-4-16,6-1 8 16,5-8 0-16,-6-11 0 15,6 6-4-15,12 0 0 16,-18-4-4-16,12 7 0 15,-6 4-4-15,0 2 0 16,6 0-8-16,-6 9 0 0,-5 4-8 16,5 3 8-1,-5 2-4-15,-1 6 0 16,6 5 0-16,-5 0 8 0,-1 2 8 16,1 7 8-16,5 6-4 15,-17-7 0-15,6 6-4 16,0-1 8-16,0-5 4 15,0-6 0-15,-1-2-8 16,-4-2 0-16,5-12-4 16,-1-4 8-16,7-4 4 15,-18-2 0-15,7-5-4 16,5-2 0-16,-12 6-4 16,-5 10 8-16,6-3 0 0,11-2 8 15,-1 0 0 1,13 2 8-16,-7 7-4 15,1 4 0-15,-1 3-8 0,6 6 0 16,-5-7-12-16,-1 5 0 16,-5 2-16-16,6 2-8 15,-1 0-92-15,1-4-80 16,-6-18 4-16,11-13 96 16,-11 5 88-16,-6 8 0 15,-11 0 0-15,5-6 0 16</inkml:trace>
  <inkml:trace contextRef="#ctx0" brushRef="#br0" timeOffset="2338.12">7925 10700 576 0,'0'0'160'0,"0"0"36"16,0-4 32-16,0 2-164 16,0 2-32-16,0 0-32 0,5-3 8 15,7 1 16 1,-1-4 8-16,6-5 20 0,0-3 16 16,5 1-4-16,7-5-8 15,10-4-8 1,1 5 8-16,16-3 0 0,-5 4-8 15,0 1-8-15,11 4 8 16,-11 4 4-16,5 10 8 16,-16 10 0-16,5 9 0 15,-6 2-4-15,1 5 0 0,5 4-16 16,-6-7-8 0,12 1-8-16,-6-1 8 0,1-6-4 15,4-9-8-15,-10 0-12 16,-1-6 0-16,7-8 4 15,-13-3 8 1,7-1 4-16,-6-4 8 0,-6-9-8 16,0 3 0-16,0 3-16 15,-5 3 0-15,5 0-8 16,0 5 0-16,6-1-4 16,-5 5 0-16,10 0 0 15,6-3 8-15,-5 3-4 16,5 0 0-16,0 2-8 15,-5 0 8-15,-24 0-4 16,13 4 0-16,16 3-8 16,-6 2 0-16,1 0-4 0,-1 2 0 15,-10 2 0-15,4 4 0 16,-4 1 4-16,5-5 8 16,-1 1 0-16,1-1 0 15,6 2-4-15,-1-6 8 16,1 0 0-16,11-7 8 15,5-2-12-15,6-4-8 16,-17-10-76-16,6-3-56 16,11-3-304-16,0 0-232 15,-11-4 64-15,-11 6 312 16,-7 3 304-16,1 2 0 16</inkml:trace>
</inkml:ink>
</file>

<file path=ppt/ink/ink5.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6:08.140"/>
    </inkml:context>
    <inkml:brush xml:id="br0">
      <inkml:brushProperty name="width" value="0.05292" units="cm"/>
      <inkml:brushProperty name="height" value="0.05292" units="cm"/>
      <inkml:brushProperty name="color" value="#FF0000"/>
    </inkml:brush>
  </inkml:definitions>
  <inkml:trace contextRef="#ctx0" brushRef="#br0">15268 13924 1108 0,'-11'0'200'0,"0"4"-52"0,-12 7-204 0,-5-2 112 16,-6 2 112 0,-6 2 8-16,-5-4-16 15,0 2-16-15,-6 4-28 16,-11-3 0-16,6-6-20 16,-6 3-8-16,0-5-16 15,-6-10 0-15,-5-12-8 16,5-2 0-16,-6-8-12 0,7-10 0 15,5-2-12-15,11-8-8 16,11-12-8-16,12-8 8 16,5 2-16-16,12-2-16 15,22-12-8-15,18 5 16 16,16 2 4-16,17 1 0 16,11 6-12-16,6 2 0 15,6 6-8-15,17 5 0 16,-1 5 4-16,18 6 8 15,-12 11 4-15,0 7 8 16,6 2-8-16,0 6 0 0,-6 10-12 16,6 8 0-16,-6 5 0 15,-11 4 8-15,-17 6 4 16,-5 7 8-16,-12 1 0 16,-17 6 0-16,-5 8 0 15,-12 3 8-15,-11 7-4 16,-12 8 0-16,1 3-12 15,-12 6 0-15,-5 13 4 16,-12-4 16-16,1-9 4 16,-18-2-8-16,-10-2-4 15,-7-14 8-15,-5-1-4 16,-11-10-8-16,-6-8-8 16,0-5 0-16,5-4-8 0,-5-9-8 15,0-2 0-15,-11-3 8 16,0-1-48-16,5-3-48 15,6 0-8-15,11-4 56 16,23-11 48-16,11 0 0 16</inkml:trace>
  <inkml:trace contextRef="#ctx0" brushRef="#br0" timeOffset="915.24">15313 16155 376 0,'0'0'92'16,"0"0"48"-16,-5 7 44 0,-1 6-20 15,-22-4 32 1,-12-3 20-16,-5 10-8 16,-17 1-24-16,-11-8-16 0,-6-9-24 15,0-4 0 1,-12-5-16-16,7-6-8 0,-1-10-24 16,6-3-16-16,17-8-20 15,11-3 0 1,12 3-12-16,10-8-8 0,18-2-16 15,17-3 0-15,22-10-12 16,17-7 0-16,6 4-4 16,22-4 8-16,23-9-8 15,23 7-8-15,5 15 4 16,11 0 16-16,12 11 4 16,11 9-8-16,6 9-12 0,-12 6 0 15,-11 5 0 1,-5 10 8-16,-12 12-4 15,-11 7-8-15,-11 1-8 0,-18 10 8 16,-10 1 0-16,-18 6 8 16,-11 10 0-16,-11 2 8 15,-17 16-4-15,-11 8 0 16,-29-8 4-16,-11 0 16 16,-17-3 4-16,-16 1 0 15,-18-3-8-15,0-4 0 16,-28 2-12-16,-16 5 0 15,-12 1-4-15,-6 1 8 16,-6-7-12-16,1-8-8 16,11-8-60-16,11-17-40 0,23-22-488 15,28-26-440 1,28-25 44-16,17-2 496 0</inkml:trace>
</inkml:ink>
</file>

<file path=ppt/ink/ink50.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51:07.914"/>
    </inkml:context>
    <inkml:brush xml:id="br0">
      <inkml:brushProperty name="width" value="0.05292" units="cm"/>
      <inkml:brushProperty name="height" value="0.05292" units="cm"/>
      <inkml:brushProperty name="color" value="#FF0000"/>
    </inkml:brush>
  </inkml:definitions>
  <inkml:trace contextRef="#ctx0" brushRef="#br0">13445 8268 656 0,'0'0'188'0,"0"0"-4"0,0 0-4 15,0 0-152 1,0 0 40-16,0 0-4 16,0 0-32-16,0 0-24 15,0 0 16-15,0 0 12 0,0 0 0 16,0 0-12-16,0 0-8 16,6 0-8-16,5-2 8 15,-5 0-4-15,5 2 0 16,0-5-4-16,1 3 8 15,-1 0-4-15,6 2 0 16,-6-2-8-16,6 2 0 16,0 0 4-16,0 0 16 15,5-5 0-15,7-3 0 16,-1 3-16-16,6-1 0 16,0-5-4-16,-1-1 8 0,1 1 0 15,-5 3 0-15,-1-1-4 16,-6 2 0-16,1 1-4 15,-6 1 0 1,0 3 0-16,5 2 8 0,-10 2 0 16,-1 7 0-16,0-2-4 15,-5 1 8-15,0 8-8 16,-1-1 0-16,1 1-8 16,-1 1 8-16,-5 3-4 15,6-2 0-15,0 0 0 16,-1-5 8-16,7-2 0 15,-7-2 0-15,12-7 0 16,6-2 8-16,-1-9-4 16,12-9 0-16,6 1-16 0,5-8-8 15,6 1 0-15,-6-4 8 16,11-3 4-16,-5 4 0 16,-6-4-4-16,-5 9 0 15,-6 5 0-15,-6 3 0 16,-6 3-8-16,1 5-8 15,-12 4 0-15,-5 2 16 16,5 8 8-16,-5 6 8 16,0 3-8-16,-1 5 0 15,-5 5-8-15,0-1 0 16,6 5 0-16,-6-4 8 16,0-3-4-16,5 0 0 15,-5-4-4-15,6-5 8 16,0-4 0-16,-1-2 0 0,7-2 0 15,5-3 0 1,0-4-4-16,5-2 0 0,6-7-8 16,-5-2 0-16,-6 5-4 15,11-1 8-15,6-4 0 16,-6 0 8-16,0 4 0 16,1 1 0-16,-7 1-8 15,6 1 0-15,-5 8-12 16,0 5 0-16,-6 2 0 15,-1 5 8-15,-4 8 4 16,-1 0 0-16,0 2-4 16,-5 1 0-16,5-5 4 15,1-7 8-15,4 7 4 16,1-6 0-16,6-14-4 0,0-9 8 16,5 1-12-16,0-5-8 15,6 0-4 1,-6-5 8-16,6-3 0 0,-6-1 0 15,6 9-8-15,0 2 8 16,-11 9 8-16,-7 4 8 16,7 7 0-16,0 7 0 15,-6-3-12-15,-1 3 0 16,-4 8-4-16,-1 1 8 16,0-3-8-16,-5-4 0 15,11 2 4-15,0-2 16 16,0 0 0-16,0 0-8 15,0-9-8-15,0 0 8 0,11-5 0 16,-6 3 0 0,1-2-12-16,5-3-8 0,0-8-360 15,1-5-344-15</inkml:trace>
  <inkml:trace contextRef="#ctx0" brushRef="#br0" timeOffset="130612.73">13400 11825 1536 0,'11'-3'368'0,"12"-3"8"0,11-5-352 0,5 0 8 15,12 0 0-15,11-5 0 16,6-1-4-16,-6-3 0 16,6 4-4-16,-6-6 8 15,5 5-4-15,7-1 0 16,5-4-8-16,0 7 0 15,6-3-12-15,-1-2 0 16,-5 0-4 0,-5 3 8-16,-7-3-4 0,-5 4 0 15,0 3-8-15,1 0 8 16,-1-5 4-16,0 5 8 0,0 0-8 16,6 0-8-16,-12-3-12 15,-5 5 8-15,5 0 4 16,-11 2 8-16,-5-2-4 15,-6 0 0-15,0 2-8 16,-6 3 8-16,0-1-4 16,0 3 0-16,-5-5 0 15,-1 5 8-15,-5-1 0 16,0 1 0-16,0-1 0 16,-5 1 8-16,-7 2-4 15,1-3-8-15,0-1-24 16,-6 1-8-16,0 5-4 15,0-9 16-15,0 1 12 16,-6 1 0-16,6 5 0 0,0-5 0 16</inkml:trace>
  <inkml:trace contextRef="#ctx0" brushRef="#br0" timeOffset="132227.91">12926 13051 1000 0,'0'0'300'15,"0"0"-8"-15,0 0-12 16,0 0-256-16,0 0 64 0,0 0 56 16,0 2 0-16,0 2-32 15,0-4-32 1,5 2-24-16,7 1 8 0,10-1 0 15,7 4-8 1,16 3-8-16,0 0 8 0,11 0-4 16,1 4 0-16,5-2-8 15,11 0 0 1,6 5-12-16,0-3-8 0,0 2-4 16,12 5 8-16,-7-2-4 15,-5-3-8-15,0 3-4 16,0-3 8-16,0 5 4 15,0 7 0-15,0-12-4 16,-5-4 0-16,-7 4-4 0,1-4 0 16,-11-2-8-16,-12 2 0 15,-11-4 0 1,0-3 16-16,-12 3 0 0,-11 0 0 16,1-5-8-16,-1 0 8 15,-5 2 4-15,-1-1 8 16,1-1-12-16,-6-2-16 15,0 0-104-15,0 0-88 16,0-5 0-16,0 5 96 16</inkml:trace>
  <inkml:trace contextRef="#ctx0" brushRef="#br0" timeOffset="138945.43">15968 11587 520 0,'0'0'140'16,"0"0"36"-16,0 0 28 15,0 0-88-15,0 0 24 16,0-3 12-16,0 1 0 16,0-4-24-16,6-8-8 15,5-3-24-15,6-8-8 16,0-8-8-16,6-4 8 0,10-9-12 15,7-3-8-15,-1 3-16 16,12 2 0 0,6 4-12-16,-1 5-8 0,6 8-8 15,-11 10 8-15,-6 1-12 16,-5 7-8-16,5 9-4 16,-6 5 16-16,-5 8-8 15,-6 7-8-15,1 4-8 16,-1 0 8-16,0 5 0 15,-5-7-8-15,-1 2 0 16,1-2 16-16,-1-2 4 0,1-4 0 16,5-10-4-1,12-8 0-15,-1-13 0 16,12-14 8-16,17-6-8 0,-1-9 0 16,1-5-8-1,6 1 0-15,-1 1 0 0,-5 5 0 16,-6 5-8-16,-6 6-8 15,1 7-8-15,-1 4 8 16,-5 7-4-16,-6 8 0 16,0 7 4-16,-11 5 16 15,6 6 4-15,-7 3 0 16,-4 8-12-16,-1 0 0 16,-6-6-4-16,1-3 8 15,5-1 4-15,1-6 0 16,4-8-4-16,13-8 0 0,10-10-4 15,12-2 8 1,-6 0-8-16,0-2-8 16,-11 5-12-16,-1 1 0 15,-10 5 8-15,-12 2 16 16,-5 5 0-16,-1 4-8 0,-5 0-4 16,0 4 16-16,0 1 4 15,0 1 0-15,6 1-12 16,5-1 0-16,-6 1-4 15,7-7 8-15,10 0-4 16,6-9 0-16,6 5-4 16,6-5 8-16,5-2-4 15,0-2-8-15,-6 2-8 16,-5 0 8-16,5 2-4 0,-10-2 0 16,-7-2 4-16,1 4 8 15,-1-2 4-15,1-2 0 16,-1-1-12-16,6-5 0 15,6-6-8 1,0 3 8-16,-6 5 0 0,6-3 0 16,-12 7 4-16,1-1 8 15,5-1-4-15,-11 6 0 16,0 2-4-16,0 5 8 16,-6 4 4-16,0 3 0 15,-5-1 0-15,-1 1 0 16,-5-1-8-16,-5 0 0 15,10-1-8-15,1-3 0 16,-1-3-4-16,6-8 0 16,6-8-36-16,0-6-32 0,11 6-36 15,1-6 0 1,4-8 20-16,1 9 32 0,-6 4 24 16,0 0 8-16,-11 5-84 15,-5 4-80 1,-7 6-236-16,-16 5-144 0</inkml:trace>
  <inkml:trace contextRef="#ctx0" brushRef="#br0" timeOffset="140714.37">15359 13774 1008 0,'0'0'304'16,"0"0"-12"-16,0 0-16 0,11-2-256 15,0-5 64-15,6-2 40 16,11-6-16-16,6-3-24 16,17-8 0-16,11-1-12 15,11-2 0-15,-5-6-20 16,6 2-8-16,-7 9-12 16,1 2 0-16,-12 2 4 15,-5 7 8-15,-11 6-12 16,-1 12-8-16,-16 14-16 15,-1 10 8-15,-5 4 8 16,-5 9 8-16,-7 4-4 16,1 1-8-16,0-1-12 15,-6-2 8-15,0 0 0 16,5-9 0-16,1-2-8 16,5-8-8-16,6-5 0 15,11-3 16-15,6-4 8 16,11-6 0-16,12-5-16 15,5-11-8-15,0-8-4 0,6-3 16 16,-6-4 4-16,5-3 0 16,1 7-16-16,0-2-8 15,0 3 0-15,-1 7 8 16,1 6 0-16,-11 1-8 16,-12 12-4-16,-6 9 8 15,-5 3 4-15,-11 6 0 16,-6 5-4-16,0 4 0 15,0 3-8-15,-1-4 0 16,7-2 4-16,5-7 8 16,6-11 4-16,23-8 0 15,10-12-4-15,12-8 0 16,12-1 0-16,-1-1 0 16,-11-1-8-16,-11 5 0 0,-6 6-8 15,-11 5 0-15,-18 6 8 16,-10 5 8-16,0 11 0 15,-12 4 0-15,-5 3-8 16,-1 6 8-16,1-4 0 16,-1-12 0-16,1 7-8 15,0 5-8-15,5-13-4 16,6-8 8-16,11-1 4 16,17-11 0-16,12-10 4 15,11-5 8-15,11-6-4 0,-6 1-8 16,-5-5 0-16,-1 7 8 15,-10 11-4 1,-6 7-8-16,-17 10-4 0,-6 8 16 16,-6 3 8-1,-10 8 8-15,5 5-4 0,-6 4 0 16,6-4-16-16,-6-3-8 16,6-1-4-16,0-4 16 15,11-4 8-15,12-3 0 16,5-8-4-16,17-7 0 15,6-4-4-15,-1-5 0 16,1-9 4-16,0 3 8 16,5 4-8-16,-11 0-8 15,-5 2-12-15,-6 11 8 0,-12 2 4 16,-5 5 8 0,-12 11 4-16,1-2 0 0,-6-3 0 15,0 5 0-15,-6 2-8 16,6-6 0-1,6 1-8-15,5-4 8 0,0-2-4 16,12-2 0-16,-1-2-8 16,6-3 0-16,6-1 4 15,0-3 8-15,5 0 4 16,-5 2 0-16,6-2-8 16,-7 2 0-16,-4 2 4 15,-1 3 16-15,-6 6 4 16,-5-2 0-16,6-2-4 0,-6 2 0 15,-1 0 0-15,1-2 8 16,-6-3-8-16,6 1-8 16,-5-2-8-16,-1 1 8 15,0 1 0-15,-11-3 8 16,0 1 0-16,-6-1 8 16,0-2-12-16,-5-2-8 15,5 0-12-15,-11 2 8 16,6-2 0-16,0 0 0 15,-1 0 0-15,-5 0 0 16</inkml:trace>
  <inkml:trace contextRef="#ctx0" brushRef="#br0" timeOffset="141663.12">20670 14631 784 0,'0'0'228'0,"6"0"12"0,5 0 12 15,0 0-180-15,0 0 40 16,6 0 16-16,6 0-16 15,0-6-20-15,-1-3 8 16,-5 13-8-16,6 3-8 16,-1 2-12-16,1 2 0 15,-1 7 0-15,7-1 8 16,-7 3-12-16,6 4-8 0,1 14-20 16,4 4 0-1,1-20-8-15,6-7 0 0,5 5 4 16,11-9 8-16,1-7-8 15,-1-8-8-15,6-7-4 16,6-9 8-16,0-2-28 16,0 2-32-16,-1-4-12 15,-5 4 24-15,-5 0 20 16,-18 9 0-16,-5 0-4 16,-11 2 0-16</inkml:trace>
</inkml:ink>
</file>

<file path=ppt/ink/ink51.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8:54:40.959"/>
    </inkml:context>
    <inkml:brush xml:id="br0">
      <inkml:brushProperty name="width" value="0.05292" units="cm"/>
      <inkml:brushProperty name="height" value="0.05292" units="cm"/>
      <inkml:brushProperty name="color" value="#FF0000"/>
    </inkml:brush>
  </inkml:definitions>
  <inkml:trace contextRef="#ctx0" brushRef="#br0">15229 7598 1332 0,'17'-7'328'0,"11"-6"12"0,6-5-284 15,17-4 16-15,11-6 0 16,11-1 0-16,34-2-20 16,-5 0-8-16,-17 0-12 15,5 5 0-15,-11 4-4 16,-11 7 0-16,-18 1-8 15,-4 5 0-15,-13 9-4 16,-10 5 8-16,0 8 8 16,-1 11 8-16,-11 7 4 15,1 7 0-15,-1 4-16 16,-5 6-8-16,5 5-4 16,0 0 8-16,6-5-4 15,0-3-8-15,0-10-8 0,11-9 8 16,12-1-4-16,11-14 0 15,11-25-12-15,5-12 0 16,1-5 4-16,11-4 8 16,0-3-4-16,-5 3-8 15,-7 6-20-15,-5 5 0 16,-5 2 4-16,-18 7 16 16,1 15 4-16,-12 11 0 15,-5 4-8-15,-6 7 8 16,-1 11 0-16,7 0 8 0,0-2 0 15,5 0 0 1,0-5 0-16,12-8 8 0,10-9 0 16,12-9 0-16,1-5-8 15,16-3-8-15,0-10-48 16,0-4-40-16,0-2 0 16,-6-3 40-16,-5-6 40 15,-17 9 8-15</inkml:trace>
  <inkml:trace contextRef="#ctx0" brushRef="#br0" timeOffset="2536.33">12542 8952 1000 0,'6'0'300'0,"-6"6"-24"0,5 3-28 16,1 9-280-1,5 2 48-15,-5-1-16 0,5 1-56 16,-5 7-108-16,-1-3-40 16,-5 5-136-16,0 2-88 15,0-9 80-15,0-7 176 16,0-2 172-16,-5 1 0 15</inkml:trace>
  <inkml:trace contextRef="#ctx0" brushRef="#br0" timeOffset="2900.36">12452 9340 816 0,'0'0'240'16,"5"0"-4"-16,1 0-8 15,11 0-200-15,-6-2 48 16,17-1 0-16,1 3-40 0,-7 0-40 16,1 0 8-16,-6 5 4 15,0 8 8 1,-17 0 12-16,5 5 16 0,-5 6 4 15,-5-4-8-15,-12 4-8 16,0-2 0-16,0-2-4 16,-6-4 0-16,6-1-8 15,-5-6 0-15,10-3-12 16,1 1-8-16,6-3-8 16,-1-1 8-16,17 1 8 15,0-2 8-15,12 0 8 16,0 3 8-16,5-1 8 15,11 1 16-15,-5-3 0 0,6 0-8 16,-6 0-12-16,-1-2 0 16,-4 3-28-16,-12-3-16 15,-6 0-40-15,6 0-16 16,-12 0-80-16,-5 0-56 16,0 0-248-16,0-5-184 15,0-1 88-15,0 1 272 16,0 3 272-16,0-5 0 15</inkml:trace>
  <inkml:trace contextRef="#ctx0" brushRef="#br0" timeOffset="3189.74">13010 8758 1040 0,'0'0'316'0,"0"0"-28"16,0 4-28-16,0 5-292 15,6 4 56-15,5 3-72 16,1-3-112-16,-7 4-248 15,7-1-128-15,-1-5 92 16,-5-2 224-16,-6 0 220 16,5-5 0-16</inkml:trace>
  <inkml:trace contextRef="#ctx0" brushRef="#br0" timeOffset="3483.09">13242 8747 456 0,'0'0'120'0,"0"9"0"0,-11 6 0 16,-6 0-112-16,-6 5 16 16,0 11-16-16,-5-4-24 15,-6 8-12-15,-5-2 16 0,5-7 8 16,0-1 0 0,17-6 24-16,-11-5 32 0,5-3 56 15,12 4 32 1,0-6-24-16,5-7-48 0,6 5-44 15,6-5 16-15,16-2 0 16,7-4-8-16,5-5-40 16,11 0-24-16,-17-7-76 15,0 1-40-15,6 4-124 16,-11 0-72-16,-7 2 60 16,1 5 144-16</inkml:trace>
  <inkml:trace contextRef="#ctx0" brushRef="#br0" timeOffset="3951.36">12982 9238 720 0,'0'5'208'0,"0"8"-24"0,0 2-24 16,0 7-216-16,6 1 24 15,0-6 0-15,-1-4-8 16,6-8-44-16,12-21-24 15,-6-12-100-15,6-12-72 16,10 3 136-16,-4-1 216 16,-7 3 132-16,-5 8-72 15,6 5-88-15,-12 9-8 16,-5 9-20-16,-1 6-8 16,-5 9-8-16,0 4 0 0,0 7-32 15,6-6-32 1,0-5-88-16,-1 2-56 0,1-4 100 15,11-9 160-15,0 0 100 16,-6 4-48-16,6 5-36 16,0 4 24-16,5 7 60 15,1 4 40 1,0 9 8-16,-1 3-24 0,-5 1-44 16,0-1-8-16,-6-1-20 15,1-7 0-15,-12 3-8 16,-12-4 0-16,-5-5-40 15,-5-7-40-15,-12-4-376 16,0-15-336-16,12-14 8 16,-1 7 344-16,6 5 344 15,6-8 0-15</inkml:trace>
  <inkml:trace contextRef="#ctx0" brushRef="#br0" timeOffset="4867.14">13665 8901 1040 0,'0'-2'316'0,"0"4"200"15,-5 16-572-15,-1 2 64 16,0-3 36-16,-5 5-16 15,0 2-68-15,-1-6-48 16,7 0-32-16,-1 2 24 16,0 4 44-16,6-2 32 15,-5-2 36-15,5 8 16 16,0 10 24-16,0-5 16 16,0 0-8-16,0 0-16 0,0-4-20 15,0-7 8 1,0-5-4-16,0-1-8 0,0-3 0 15,0 0 8 1,0-13-8-16,11-15-8 16,0-1-24-16,18-1 0 0,-1-7-8 15,11-12 8-15,7 1 8 16,-1 9 8-16,0-1 4 16,0 5 0-16,-6 7 4 15,-5 6 16-15,-11 2 0 16,0 5 0-16,-12 4-16 15,0 7 0-15,-11 9-8 16,0 1 8-16,-17-1-64 16,-5 0-64-16,-1-3 0 15,-11-2 64-15,0-6-236 16,0-7-296-16,6-11 284 16,0-7 584-16,11-6 200 0,6-5-376 15,11 7-256-15,0 3 128 16,0-6 124-16,11 5 0 15,-5 9-28-15,-1 5-24 16,12-1-32-16,0 7-8 16,-6 11-96-16,1 5-80 15,10-8-208-15,-5 4-112 16,0 3 80-16,-6-4 200 16,1-7 200-16,-1 3 0 0</inkml:trace>
  <inkml:trace contextRef="#ctx0" brushRef="#br0" timeOffset="5632.81">14241 8698 920 0,'0'0'276'0,"0"0"-32"0,0 2-28 16,6-2-252 0,11 5 56-16,11-5 20 0,0 2-24 15,11 0-24-15,1-2 8 16,-6 0 8-16,-6 0 8 15,0-2-8-15,-5 2 0 16,-12 0 8-16,0 2 24 16,-11 5 12-16,-11 6 0 15,0-2-20-15,-6 0-16 16,-6 2-56-16,6 3-32 16,-5-7-96-1,5-3-48-15,0-1-148 0,6-10-88 16</inkml:trace>
  <inkml:trace contextRef="#ctx0" brushRef="#br0" timeOffset="5804.26">14343 8570 592 0,'0'0'164'0,"0"2"36"15,0 7 36-15,0 9-100 16,11 8 32 0,-6 10-16-16,1 3-48 0,5 8-52 15,1 1 0-15,-7 1-28 16,1-1-16-16,0-1-24 15,-6-8 8-15,-6-8-292 16,0-13-288-16</inkml:trace>
  <inkml:trace contextRef="#ctx0" brushRef="#br0" timeOffset="6318.01">14156 8914 448 0,'0'-2'116'0,"0"2"8"0,6-2 4 15,5 0-96-15,12-1 24 16,-1-1 8-16,7 0-8 16,4-5-12-16,1 4 0 15,-5 1-20-15,-7 0-8 16,1 4-12-16,-12 2 8 16,-11 9 4-16,-6 6 0 15,1 1 0-15,-7 2 8 16,1 0-8-16,0 0-8 15,5 4-28-15,1 2-16 16,5-12-20-16,11-8 8 0,-6-1-4 16,7-1 0-1,-1-2 12-15,-5 5 16 0,-6 6 12 16,0 5 0-16,0 10 0 16,0-1 8-16,-12 1 4 15,7 8 0-15,-1-10-8 16,6-6 0-16,0-5-8 15,6-4 8-15,5-6 0 16,6-3 0-16,6-4 0 16,-7-7 0-16,7 0-24 15,0-2-24-15,-1 0-16 16,-10 0 8-16,-1 2 24 16,0 3 16-16,-5 1 20 15,-1 3 8-15,-5 0 8 0,6 0 8 16,0 2-4-1,-1 0 0-15,1 2-16 0,0 0-8 16,-1 3-84-16,7-1-72 16</inkml:trace>
  <inkml:trace contextRef="#ctx0" brushRef="#br0" timeOffset="7083.37">14574 9104 912 0,'0'0'272'16,"0"6"-12"-16,0 14-16 0,-6 7-232 15,-5 4 56 1,0-3 12-16,-6 1-40 0,-11 0-52 16,-1-1-8-16,-5-6-104 15,-5-4-88-15,-1 0-180 16,-5-5-80-16,17-4 96 15,6-3 192-15,-1-1 184 16,6-3 0-16,0-6 96 16,-11-10 96-16,17 1 0 15,5-2-96-15,6-14-84 16,11 2 16-16,12-3 8 16,11-8 0-16,5 7-36 15,6-2-24-15,0-9-40 0,1 3 0 16,-1 3 8-1,-6 1 16-15,-5 0 40 16,-11 8 32-16,5 3 36 16,-5 6 16-16,-12 5 44 0,0 4 32 15,-5 3 0-15,-6 6-32 16,-6 11-44-16,6 0-8 16,-11 4-16-16,5 5 0 15,1-2-20-15,5-3-16 16,5-4-36-16,12 0-16 15,0-9-8-15,6-6 16 16,5 0 4-16,-6-5 0 16,1 2 16-16,-6-2 32 0,-6 7 24 15,6 0 0 1,-11 6 0-16,-1 7 8 0,-5 3-4 16,-5 3 0-1,-6 14-24-15,-6-2-16 0,0-1-112 16,-6 1-88-1,0-9-64-15,1-7 32 0,-6-17-72 16,-1-9-96-16,13 10 220 16,4 10 320-16,1-11 176 15,0-3-136-15,11 3-108 16,11 4 40-16,0 4 20 16,6 7-8-16,6 2-20 15,5 0 0-15,0 9-24 16,0 0-16-16,1-2-36 15,5-2-16-15,-12 0-104 16,1-7-88-16,-1 2-268 0,-5-9-176 16,0-6 80-16,-11 0 264 15,5 0 260-15,-5-1 0 16</inkml:trace>
  <inkml:trace contextRef="#ctx0" brushRef="#br0" timeOffset="7267.24">14946 8833 760 0,'0'0'220'15,"0"0"-4"-15,6 0-4 16,5 0-236-16,6 0-8 0,6 0-44 16,11 0-32-1,-12-3-148-15,-5-3-104 0</inkml:trace>
  <inkml:trace contextRef="#ctx0" brushRef="#br0" timeOffset="7552.08">15059 8707 552 0,'0'0'152'0,"6"0"44"16,-6 2 40-16,0 11-108 16,0 5 0-16,0 11-28 15,6 2-24-15,-6 4-28 16,11 9 8-16,-5 4-4 0,5 1 0 15,-5 2-20 1,-1-5-16-16,-5-11-72 16,-5-8-48-16,-7-3-48 0,-5-9 8 15,-5-10 40 1,-6-10 40-16,5-1 88 0,6-1 64 16,-11-8 44-16,11 6-8 15,11 2-48-15,-5-4-32 16,11-2-48-16,17 2-8 15,0-7-76-15,17-4-64 16,-12-6-184-16,12-1-120 16</inkml:trace>
  <inkml:trace contextRef="#ctx0" brushRef="#br0" timeOffset="7934.02">15217 8683 400 0,'0'-2'100'0,"6"-5"28"16,5 0 28-16,6-4-80 15,6 2 0-15,-1 1 0 16,1-6 8-16,-12 6 12 16,6 3 16-16,-5 3-32 15,-7 2-40-15,1 7-24 0,-1 8 24 16,-5 7-32-1,-5-2-48-15,-12 2-100 16,0-2-48-16,6 0-104 16,-6-5-48-16,0-2 192 0,6-2 248 15,-6-2 144-15,11-4-96 16,0-3-116-16,1 2-16 16,5-4-16-16,0 0 8 15,5 2-16-15,1-4-16 16,0-2-124-16,5-3-104 15,-5 1 12-15,-1-1 120 16,1 3 120-16,-1-1 0 16</inkml:trace>
  <inkml:trace contextRef="#ctx0" brushRef="#br0" timeOffset="8083.86">15223 8806 1200 0,'-6'5'368'0,"6"8"-28"15,-5 18-24-15,5 13-332 16,0 9 64-16,-6 6 40 15,6 10-24-15,-6-1-48 16,-10-6-16-16,4-12-20 16,1-8 8-16,-12-11-376 15,12-11-376-15</inkml:trace>
  <inkml:trace contextRef="#ctx0" brushRef="#br0" timeOffset="8251.28">15251 8952 840 0,'0'0'248'0,"6"0"8"16,0 0 8-16,5-2-216 16,6-1 32-16,0-1 0 15,5 0-24-15,7-1-48 0,-7 1-24 16,-5-1-104 0,0 3-72-16,-6 0-188 0,1-3-104 15</inkml:trace>
  <inkml:trace contextRef="#ctx0" brushRef="#br0" timeOffset="8600.76">15302 8841 704 0,'0'0'204'0,"0"0"16"0,0 7 20 0,0 6-156 16,-6 9 32 0,6 9-12-16,0 0-32 15,0 2-36-15,0-2 8 0,6-2-20 16,-6-5-16-1,0-4-92-15,6-7-64 0,11-4-20 16,-6-9 56-16,6-5 56 16,5-1 8-16,-5-1 24 15,0 3 24-15,-5 8 24 16,5 14 8-16,-6-7 36 16,0 4 32-16,-5 10 12 15,-12 3-8-15,-5-6-24 16,-6 0 0-16,0-2-24 15,0-7-16-15,0-6-84 16,-5-7-64-16,5-4-100 0,0-14-24 16,11-13-108-16,6-4-72 15,0 2 84-15,0 6 168 16,0 3 160-16,6 6 0 16</inkml:trace>
  <inkml:trace contextRef="#ctx0" brushRef="#br0" timeOffset="8916.98">15629 8636 488 0,'6'0'132'15,"11"-2"-28"-15,11-4-20 0,12-1-140 16,-1 3 16-16,-10-1 28 16,-7-1 16-16,1 1 16 15,-12 3 8-15,0 2 44 16,-5 2 48-16,-6 5 32 16,0 6-8-16,0 7-28 15,0 2-16-15,-6 4-44 16,6 5-16-16,0 7-136 15,0-1-112-15,-5-6-144 16,-7-7-32-16</inkml:trace>
  <inkml:trace contextRef="#ctx0" brushRef="#br0" timeOffset="9050.16">15878 8800 496 0,'0'0'132'0,"5"0"40"0,7 0 36 15,-1-3-136-15,6-3-32 16,6 4-104-16,-7 2-64 15,1-9-108-15,0 2-40 16</inkml:trace>
  <inkml:trace contextRef="#ctx0" brushRef="#br0" timeOffset="9266.91">15658 8758 928 0,'0'0'276'0,"0"2"-12"16,0 7-12-16,0 6-244 15,0 5 56-15,11 4-8 16,-5 5-56-16,-6 0-136 16,5-3-80-16,-10 5-168 15,-1 0-88-15,-5-11 96 16,11-3 192-16</inkml:trace>
  <inkml:trace contextRef="#ctx0" brushRef="#br0" timeOffset="9468.4">15471 9073 1000 0,'0'0'300'0,"0"-2"4"0,6 0 4 16,11-5-260-16,17-2 48 16,5 0 8-16,7-2-24 15,10-6-32-15,0 6 8 16,-10-3-8-16,4 1 0 15,-10 2-32-15,-1 0-24 16,-10 2-108-16,-1 3-80 16,0-3-284-16,0 0-200 15,-5 2 92-15,-6 5 296 16</inkml:trace>
  <inkml:trace contextRef="#ctx0" brushRef="#br0" timeOffset="9707.73">16171 8665 952 0,'6'0'284'0,"0"0"12"16,5-2 4-16,11 2-248 15,7 0 32-15,-1 0-36 16,6-2-56-16,-6-5-116 15,-5 0-48-15,-6 3-212 16,-1-3-160-16,-10 1 72 16,5 1 240-16,-11 1 232 0,6 2 0 15</inkml:trace>
  <inkml:trace contextRef="#ctx0" brushRef="#br0" timeOffset="9983.29">16408 8509 1000 0,'-5'0'300'0,"-7"8"8"0,-4 12 4 16,-18 13-256-16,0 9 48 15,0 7 4-15,-6 4-32 16,1 6-48-16,-1 9-8 16,1-1-20-16,5-8 0 15,6-10-376-15,0-12-368 16,11-8 0-16,5-9 376 16,7-7 368-16,-1-6 0 0,6-16 248 15,0-16 256 1,11 8-16-16,-5 4-256 0,5-5-208 15,1 14 64 1,-1 12 32-16,6 6-24 16,-12 10-76-16,12 9-48 15,-5-2-312-15,5-7-256 0,-6 0 24 16,0-6 288-16,-5-5 284 16,-1-6 0-16</inkml:trace>
  <inkml:trace contextRef="#ctx0" brushRef="#br0" timeOffset="10158.19">16233 8910 752 0,'0'0'220'0,"6"0"36"0,0-5 36 15,5 5-176 1,6-2 8-16,6-2-56 16,5 2-56-16,-6-1-36 0,12-1 24 15,-6 2-36-15,1 0-56 16,-1-1-252-16,-6-1-192 15</inkml:trace>
  <inkml:trace contextRef="#ctx0" brushRef="#br0" timeOffset="10483.44">16375 8806 768 0,'0'0'224'0,"-6"0"16"0,6 5 16 15,-6-1-192-15,6 9 24 16,-5 5 0-16,5 6-8 0,-6 9-40 15,6 5-24-15,0-3-112 16,0-2-80-16,0-4-60 16,0-7 32-16,0-5-60 15,0-6-80-15,-11-4 184 16,-6-3 280-16,0 1 160 16,6-5-104-16,-1 2-72 15,1-2 40-15,0 0 8 16,5 0-24-16,0 0-44 15,6 0-8-15,0-2-16 16,12 0 0-16,10-1-16 16,1-1-8-16,5 0-112 15,6-3-96-15,0 5-216 0,0 2-112 16,5-5 88 0,-11 3 208-16</inkml:trace>
  <inkml:trace contextRef="#ctx0" brushRef="#br0" timeOffset="10831.62">16815 8537 912 0,'0'0'272'0,"-6"7"-20"16,1 15-24-16,-12 4-244 15,-6 3 56-15,0 4-8 16,-10 7-56-16,4-7-288 16,-5-2-224-16,6 0 24 0,11-9 256 15</inkml:trace>
  <inkml:trace contextRef="#ctx0" brushRef="#br0" timeOffset="11000.64">16747 8848 1152 0,'0'2'352'0,"0"12"-36"0,0 12-40 16,0 14-316-16,0 4 72 15,0 4 44-15,0-1-24 16,0-6-108-16,0-5-72 16,0-10-300-16,-6-19-216 15</inkml:trace>
  <inkml:trace contextRef="#ctx0" brushRef="#br0" timeOffset="11217.81">16860 8707 968 0,'0'0'292'0,"6"-2"-40"16,-1-3-36-16,12-6-264 15,6 0 64-15,-1 0 56 16,1 5-8-16,-1-1-32 16,1 0-16-16,0-1-120 15,-6-3-96-15,0 6-196 16,-6 3-96-16</inkml:trace>
  <inkml:trace contextRef="#ctx0" brushRef="#br0" timeOffset="11483.99">16781 8800 768 0,'0'0'224'0,"-6"0"-52"0,1 0-48 15,10 0-192-15,7 0 88 16,16 0 84-16,6-9 0 16,5 2-28-16,12 1-24 15,0 1-24-15,0-6 8 16,-1-2-16-16,-4 4-16 15,-7 5-76-15,-5-5-56 0,-17 4-36 16,-6 3 24 0,-5-2-100-16,-1-1-112 15,1 3 36-15,-6 0 160 0,0 0 156 16,0 2 0-16</inkml:trace>
  <inkml:trace contextRef="#ctx0" brushRef="#br0" timeOffset="12067.34">16956 8451 632 0,'0'0'180'0,"0"0"28"0,0 0 28 16,0 7-148-16,0 8 8 15,0 5-4-15,-6 4 0 16,1 7-12-16,-7 5 0 16,7 1-28-16,-1-2-16 15,0-2-28-15,1-4-8 16,-1-7 0-16,6-2 16 0,0-5-4 15,6-4-8 1,-1 0-8-16,1 3 8 16,0-3-4-16,-1 0 0 15,1 4-24-15,-12-2-16 16,1 3-24-16,-7 1 0 16,1-6 16-16,0-2 24 0,0-2 8 15,5-1-8-15,-5-3-16 16,11-1 0-16,5-2 24 15,7 0 32-15,-1 0 36 16,11 2 16-16,-5 5 20 16,6 6 16-16,-1 7 4 15,1 4 0-15,0 5-16 16,-1-3-8-16,1 3-24 16,-12-7-8-16,0-2-24 15,1-5-8-15,-1-4-92 0,0-6-80 16,-5-8-316-1,5-10-232-15,0-4 76 16,-5 3 312-16,0 1 312 0,-1 2 0 16</inkml:trace>
  <inkml:trace contextRef="#ctx0" brushRef="#br0" timeOffset="15324.65">17503 8270 536 0,'0'0'148'0,"6"0"52"0,-6 5 60 15,6 4-108-15,-1 4-16 16,7 0-48-16,-7 5-32 16,7-5-24-16,-7-2 8 15,1 0 8-15,0-4 0 0,-1 1-104 16,1 3-104-16,-1-4-216 15,1-2-104 1,0-1 84-16,-1-2 200 0,1 3 196 16,0-5 0-16</inkml:trace>
  <inkml:trace contextRef="#ctx0" brushRef="#br0" timeOffset="15567.8">17701 8286 440 0,'0'0'116'0,"0"6"24"0,0 8 28 16,-6-3-76 0,1 4 16-16,-1 7-12 0,-5 0-24 15,-1 3-96-15,-4 5-64 16,-1-5-20-16,0-6 56 15,0 1 52-15,5-6 0 16,7-6 0-16,-6 1 0 16</inkml:trace>
  <inkml:trace contextRef="#ctx0" brushRef="#br0" timeOffset="15898.99">17441 8570 512 0,'0'0'140'0,"0"5"-4"15,12-3 4-15,10-4-108 16,1-3 40-16,5 3 16 16,0-2-16-16,0-3-36 0,-5-6-16 15,5 6-68 1,-11-2-40-16,0-2-152 0,-6 0-104 16,1 7 44-16,-7 0 152 15</inkml:trace>
  <inkml:trace contextRef="#ctx0" brushRef="#br0" timeOffset="16118.25">17605 8544 760 0,'0'0'220'0,"0"2"12"0,-6 9 12 16,6 4-156-16,0 10 56 15,0 6 12-15,-5-1-40 16,5-3-20-16,-6 4 24 0,6 2 4 15,-11-2-16 1,0-5-28-16,-1-2-8 16,-5 3-24-16,0-9-16 0,0-3-36 15,6-4-16-15,0 0-116 16,-6-7-88 0,6-4-296-16,5-4-200 0</inkml:trace>
  <inkml:trace contextRef="#ctx0" brushRef="#br0" timeOffset="16432.37">17430 8782 416 0,'0'-2'108'0,"0"0"28"0,6 2 36 15,11-7-64-15,0-2 16 16,11 5 4-16,6-3 0 16,-6-2-20-16,0 5-8 15,6-1-24-15,0 3-8 0,-6-2-48 16,0 4-32-1,0-5-116-15,-5 5-80 16,-6-2-148-16,-6 2-64 16</inkml:trace>
  <inkml:trace contextRef="#ctx0" brushRef="#br0" timeOffset="16703.71">17667 8753 488 0,'0'3'132'0,"0"-1"64"16,0 2 68-16,0 1-76 0,6 6-8 15,-1 2-36-15,1 0-16 16,11 2-24 0,-6 1 0-16,1-3-16 15,-1 3-8-15,-6-3-24 0,1-2 0 16,0-5-44-1,-6-1-32-15,5-1-16 0,-5-4 24 16,-5-2 16 0,5 0 0-16,0 2-4 0,0-2 0 15</inkml:trace>
  <inkml:trace contextRef="#ctx0" brushRef="#br0" timeOffset="17115.98">17283 8617 928 0,'0'0'276'0,"0"0"-12"15,0 0-12-15,0 0-236 0,6 0 56 16,-6 0 32-16,0 0-16 15,0 0-56-15,6 0-32 16,-6 0-124-16,0 0-88 16,5 0-208-16,7 0-112 15,-7 0 100-15,1 2 216 16,-6 0 216-16,5-2 0 16</inkml:trace>
  <inkml:trace contextRef="#ctx0" brushRef="#br0" timeOffset="17632.84">17289 8760 928 0,'0'0'276'0,"0"0"-16"0,6 4-20 0,-6 5-248 16,-6 0 56-16,12 0 16 15,-1 2-24 1,-10-2 0-16,5 2 32 16,-6-3 0-16,-5-1-24 0,-1 2-48 15,-10 2-8-15,-12-4-8 16,6 1 8-16,5-3 12 15,6 1 8-15,0-1-16 16,12-1-16-16,-1-2-12 16,0 1 8-16,18-1 24 15,10 0 24-15,1-2 8 16,11 0 0-16,5 2-4 16,-5 5 8-16,0 4-4 15,5 0 0-15,-10 0 0 0,-1 2 8 16,-6 5 8-16,1-9 0 15,0 2 4 1,5 0 8-16,-11 0-12 0,5-7-8 16,1 0-16-1,5-1 8-15,6-1-8 0,0-4 0 16,5-1-52-16,-5-1-40 16,11-5-4-16,-5 0 40 15,5 3 36-15,-11 1 0 16,0-1-4-16,-6 4 0 15,-5 2 0-15,-1-3 0 16,-5 1-44-16,-6 2-40 16,1 0 32-16,-7 0 80 0,-5-6 44 15,6-8-32-15,0-1-32 16,5-3 0 0,6-4-4-16,-6 7 0 0,-5 2-4 15,5 2 0-15</inkml:trace>
  <inkml:trace contextRef="#ctx0" brushRef="#br0" timeOffset="59017.21">18339 8773 1248 0,'0'7'276'0,"0"2"-16"0,0 6-244 0,0 7 56 16,-6 7 12-16,-5-1-40 15,0 10-52-15,-12-1-8 16,0-1-312-16,1-6-296 16,5-10 4-16,6-6 312 15,-1-6 308-15,7 1 0 16</inkml:trace>
  <inkml:trace contextRef="#ctx0" brushRef="#br0" timeOffset="61284.85">19462 8632 800 0,'0'0'236'0,"0"0"-4"0,11 0-4 15,6-2-196-15,0-3 40 16,11-1 16 0,6-1-16-16,-5 3-36 15,-1-3-8-15,6 5-8 16,-1-2 8-16,-4-7-96 0,-1 2-96 16,-6 2-228-16,1-2-120 15,-17 3 84-15,5 1 216 16,-5 1 212-16,-6 2 0 15</inkml:trace>
  <inkml:trace contextRef="#ctx0" brushRef="#br0" timeOffset="62417.31">19598 8502 816 0,'0'0'240'16,"0"2"-20"-16,0 7-16 15,0 0-212-15,0 6 48 16,0 3-52-16,0 2-96 15,0-7-60-15,0-2 48 0,0 0 36 16,5-9 0-16,1-6 4 16,-1-5 8-16,7-4 32 15,-1-3 32-15,-5 5 68 16,-1 0 48-16,1 5 28 16,0-1-8-16,-1 5-32 15,-5 2-16-15,0 9-24 16,0-1 0-16,6-1-32 15,-6 4-24-15,0 0-24 16,0-4 0-16,6-1 0 0,-6 1 8 16,0-5 4-16,5-2 8 15,-5 5 0-15,0-1 0 16,-5 3 4 0,-12 6 8-16,5 2 8 15,-5 1 0-15,0-1 0 0,1-2 0 16,4-4-4-16,7 0 0 15,-7-5-12-15,7 1 0 16,5-1 0-16,0-4 8 16,5 2-4-16,-5-2-8 15,6 3-24-15,-6-1-8 16,0 2-4-16,6 3 8 16,-6 8 16-16,-12 1 8 15,1 1 16-15,5 1 16 16,-5-3 0-16,0-1-8 0,5-6 0 15,0 1 8-15,1-2 0 16,-1-3-8-16,6-1-24 16,0-3-8-16,11-7-8 15,6-2 8-15,12-2 0 16,10-4-8-16,6 4 32 16,0 0 40-16,6 0 20 15,0 4-16-15,-11 3-20 16,-7-1 8-16,-4 5-4 15,-7 7 0-15,-16 2-16 0,-12 4-8 16,-16 0-8 0,-7 2 8-16,1 1-28 15,-11-1-32-15,5-6-68 16,0 0-32-16,11-5 4 0,6-1 48 16,1-3 68-16,4 0 32 15,1-3 28-15,11-1 8 16,-6 6 24-16,6 5 32 15,-5 4 4-15,5 4-16 16,0 1-32-16,0 1-8 16,0 8-12-16,0-6 0 15,0-1-8-15,0 0 0 16,0-5-16-16,0-15-8 16,11-7-20-16,0-7-8 15,6-1-12-15,6-5 0 16,-1 0 16-16,1 4 16 15,5 5 32-15,-5 2 16 16,-6 2-4-16,0 5-16 16,-6 1-16-16,0 3 8 0,-5 5-28 15,-1-1-32-15,1-2-40 16,-6 3-8-16,-11 1-8 16,0 3 0-16,-1-4 20 15,7-3 24-15,-7 0 36 16,7 0 16-16,-1 3 64 15,6 10 56-15,-6 5 28 16,6 11-16-16,0 4-24 16,0 3 0-16,0 8-20 0,0 5-8 15,-5-3-32 1,-1 3-16-16,-5-3-48 0,-1-1-32 16,1-14-88-16,0-9-48 15,0-4-176-15,-1-11-112 16,7-7 80-1,-1-2 200-15,0 0 200 0,6-2 0 16</inkml:trace>
  <inkml:trace contextRef="#ctx0" brushRef="#br0" timeOffset="62886.61">20179 8438 648 0,'0'0'184'0,"0"0"28"0,0 0 32 15,0 7-140-15,6-1 24 16,-1 7-16-16,1-2-32 16,5 3-44-16,0-1-8 15,-5-4-60-15,5-3-40 16,-5 3-100-16,0-4-48 16,-1 3 36-16,1 6 96 15,-6-8 88-15,6-1 0 16</inkml:trace>
  <inkml:trace contextRef="#ctx0" brushRef="#br0" timeOffset="63083.95">20128 8658 600 0,'0'0'168'0,"0"0"12"16,0-4 16-16,11 2-128 15,6-3 32-15,12 1 12 16,-1-3-16-16,11-1-40 15,-5 1-16-15,11-2-96 16,-5 0-72-16,-12 5-68 16,0-5 8-16,0 3-64 15,-11-1-64-15</inkml:trace>
  <inkml:trace contextRef="#ctx0" brushRef="#br0" timeOffset="63307.48">20258 8628 632 0,'0'0'180'0,"-6"13"44"0,-5 4 44 16,5 3-116-16,-5 5 16 16,5 3-12-16,-5 3-24 15,0 2-36-15,0 2 0 16,-1-1-28-16,-5-1-16 16,-5 0-52-16,5 4-24 15,0-10-120-15,0-8-88 16,0-5-216-16,6-12-128 15,5-7 104-15,0 1 240 16,1 2 232-16,5-5 0 16</inkml:trace>
  <inkml:trace contextRef="#ctx0" brushRef="#br0" timeOffset="63702.84">20201 8764 704 0,'0'0'204'0,"0"5"4"15,0-3 12-15,0 2-172 16,6 3 32-16,5 2-4 16,6-3-24-16,0 1-28 15,6-3 0-15,5-1-4 16,-5-6 0-16,-1 3-12 0,-5 0-8 16,-6-2-16-1,1 2-8-15,-7 5-8 0,-5-1 8 16,-11 9 8-16,-6 5 16 15,-5 0 20-15,-7 4 16 16,1-3 4 0,0 6 0-16,5-8-12 0,6-6 0 15,0 3 0-15,12-6 8 16,-1 1 12-16,12 0 16 16,11-2-4-16,5-5-8 15,7-2-16-15,4 0 0 16,7 0-4-16,-1-2 0 15,1-5-12-15,-1 0-8 16,1 1-68-16,-1-1-56 16,-5 3-300-16,0-5-240 15,-6-2 52-15,-5 2 304 0</inkml:trace>
  <inkml:trace contextRef="#ctx0" brushRef="#br0" timeOffset="64417.94">20913 8268 600 0,'-6'5'168'16,"6"10"4"-16,-11 9 8 0,5 12-148 15,-5 5 16-15,0-7 8 16,5-4-8-16,-5-8-16 16,11-13 0-16,-6-6-24 15,12-15-16-15,-1-3-44 16,18-9-24-16,-1-7-12 15,7-2 24-15,4 4 20 16,-4 3 8-16,-7 4 12 16,-5 6 16-16,0 7 32 15,-6 12 24-15,-5 14 24 16,-12 10 0-16,-5 4-16 16,5 6-16-16,1-2-24 15,-1-6-8-15,1-5-40 16,-1-6-32-16,6-9-32 0,11-16 8 15,12-13 8-15,5-4 16 16,6-7 8-16,0 0 8 16,0 3 20-16,-6 6 24 15,0 4 24-15,-11 14 8 16,-23 17 28-16,-5 11 32 16,0 7-4-16,-6 2-24 15,0 0-52-15,0-2-16 16,6-5-64-16,-1-1-32 15,7-14-112-15,5-9-64 16</inkml:trace>
  <inkml:trace contextRef="#ctx0" brushRef="#br0" timeOffset="64600.28">21206 8438 504 0,'0'0'136'16,"-5"4"40"-16,-7 10 40 0,1 3-80 16,-12 8 16-16,-10 3 4 15,-1 3-8-15,-6-2-32 16,1-1-16-16,-1 1-60 15,-5-5-32-15,5-6-140 16,1-5-96-16,11-2-172 16,-1-4-72-16,7-3 108 15,11-2 184-15,-1 3 180 16,7-5 0-16</inkml:trace>
  <inkml:trace contextRef="#ctx0" brushRef="#br0" timeOffset="64815.97">20975 8630 936 0,'-6'0'280'0,"6"2"12"0,-11 2 8 15,-6 12-232-15,-11-1 40 16,-1 3 0-16,-10 4-32 16,-6 2-52-16,-6-2-8 15,-5-2-128-15,5-2-104 16,0-5-248-16,6-4-128 15,17-3 104-15,5-1 248 16,0-3 240-16,12 0 0 16</inkml:trace>
  <inkml:trace contextRef="#ctx0" brushRef="#br0" timeOffset="64994.04">21003 8628 864 0,'6'0'256'16,"16"0"4"-16,12 0 0 0,17 0-204 15,17 0 48-15,-6 0 36 16,0 0-8-16,0 0-36 15,-11 4-24-15,-12-2-24 16,-5 0 8-16,-11 1-16 16,-6-1-16-16,-6 0-80 15,-6 0-56-15,1 0-8 16,-6 5 64-16,-6-3-272 16,-10 1-328-16</inkml:trace>
  <inkml:trace contextRef="#ctx0" brushRef="#br0" timeOffset="65450.82">20901 8771 680 0,'0'0'196'0,"6"0"24"0,-6 0 28 16,6 0-156-16,-1 0 16 15,7-2-12-15,-1 2-16 16,0 0-40-16,12-5-8 16,5 3-104-16,0 0-80 0,-5 0-64 15,-6-3 32-15,0 5 60 16,-6 0 40 0,-5 5 40-16,-12-1 8 0,-5 3 24 15,5 2 24-15,-5-1 28 16,-1 1 16-16,7-2-12 15,-1-3-16-15,6 1 4 16,0-1 24-16,6-2 24 16,5 3 0-16,0-1-8 15,6 3 0-15,-5-1-8 16,-1 3 0-16,0 4 8 16,-5-2 8-16,-6 3 20 0,-11-1 16 15,-1-2 0-15,-10-5-8 16,-1 3-16-1,0-4 0-15,1-1-20 16,-1-6-16-16,6-3-84 16,0-6-64-16,6-6-368 15,6-7-296-15</inkml:trace>
  <inkml:trace contextRef="#ctx0" brushRef="#br0" timeOffset="68550.13">18706 8500 416 0,'0'0'108'0,"-6"0"-4"15,0 0 4-15,6 2-76 16,6-2 32-16,5 2 8 16,-5-2-24-16,5 2-28 15,6-2 0-15,-6 0-20 0,6-2-8 16,-5 2-32-16,-1-2-16 16,-5-2-20-16,-1-5 0 15,1 2-72-15,-6 0-64 16,0-1 24-16,0 1 96 15,6 5 92-15,-6-3 0 16</inkml:trace>
  <inkml:trace contextRef="#ctx0" brushRef="#br0" timeOffset="68814.6">18807 8343 392 0,'0'0'100'0,"0"5"-4"0,-5 6-4 16,5 11-68-16,0 11 40 15,-6-5 52-15,6 8 24 16,-6 12 0-16,6-4-16 16,-5 0-36-16,5 5-16 15,-6 2-20-15,0-1 0 0,1-1-4 16,-1-3 8 0,0-6-16-16,1-7-8 0,-1-7-4 15,1-6 16-15,-1-7 20 16,0-4 16-16,6-4-36 15,-11-10-40-15,5-8-132 16,1-2-80-16,-1-7-208 16,-5-3-112-16</inkml:trace>
  <inkml:trace contextRef="#ctx0" brushRef="#br0" timeOffset="69000.47">18587 8769 608 0,'0'0'172'0,"6"0"12"0,-1-2 12 16,7 2-144-16,5-5 16 16,5-4-24-16,1-2-32 15,5 5-88-15,0-3-48 16,0-4-136-16,1 4-80 16,-7-2 56-16,-5 4 144 15</inkml:trace>
  <inkml:trace contextRef="#ctx0" brushRef="#br0" timeOffset="69466.25">19106 8147 304 0,'0'0'68'0,"6"0"28"0,-6 0 20 16,0 2-40-16,-6 3 8 15,6 1 4-15,-5 10 8 16,5 6-8-16,-6 0-8 16,1 4-20-16,-1 3-8 15,0-5-16-15,6-2 0 16,-5-2-40-16,5-7-32 15,0-2-64-15,0-4-24 16,-6 2-108-16,0 2-80 16,1-7 48-16,5 1 136 15,-6-1 128-15,6 0 0 16</inkml:trace>
  <inkml:trace contextRef="#ctx0" brushRef="#br0" timeOffset="69732.22">18931 8363 272 0,'0'0'60'0,"0"0"8"15,0 0 12-15,6 0-40 0,0 2 8 16,-1 0 8-16,1 1 0 15,5 1-12-15,-5 0-8 16,5 3-24-16,1-3-8 16,-7 1-120-16,1 4-104 15,-1 4 0-15,-5-6 112 16,6-3 108-16,-6 3 0 16</inkml:trace>
  <inkml:trace contextRef="#ctx0" brushRef="#br0" timeOffset="69933.81">19248 8354 552 0,'0'0'152'16,"-6"0"8"-16,0 2 8 0,-5 5-144 16,-6 2 8-16,-6 6-24 15,-5 5-24 1,-6 0-40-16,1-2-8 0,4 6-124 15,1 0-104-15,0-8 24 16,11-3 136-16,6-2 132 16,5-2 0-16</inkml:trace>
  <inkml:trace contextRef="#ctx0" brushRef="#br0" timeOffset="70216.8">18937 8544 336 0,'0'0'80'0,"0"-2"16"0,0-1 16 15,0 3-40 1,0-2 32-16,0 2 12 0,0 5-8 16,0 8-8-16,0 7 8 15,0 4-4-15,0 5-8 16,0 6-16-16,0-2-8 16,-6 2-12-16,1-2 0 15,-1-4-8-15,1-3 0 16,-7 1-28-16,7-9-16 15,-1-3-48-15,0-2-24 16,-5-6-72-16,5-1-48 16,1-1-156-16,-1-7-104 15,6-1 76-15,-6 1 184 16</inkml:trace>
  <inkml:trace contextRef="#ctx0" brushRef="#br0" timeOffset="70685.23">18954 8636 264 0,'0'0'56'0,"0"0"4"15,0 0 8-15,6 0-48 0,-1 0 8 16,7-4-4-1,5 2-8-15,-1-3-4 0,7-1 8 16,0 1-8-16,-1 1-8 16,-5 0-16-16,0-1 0 15,-11 3 20-15,5 2 24 16,-5-2 24-16,-6 2 8 16,5-2-4-16,1 2 0 15,-6 0 0-15,0 4 8 16,6 14 20-16,-6 1 16 15,0 8 12-15,5-1 0 16,-5 7-12-16,6 3-8 16,0-5-24-16,-6-1-8 0,5 1-16 15,1-2 8-15,-12-5-4 16,1-2 0-16,5 0-20 16,-6 3-8-16,-5-14-24 15,-1-3 0-15,1-5-96 16,-12-8-80-16,1-10-232 15,5-1-136-15,0 1 84 16,6-1 232-16,-1 5 228 16,7 0 0-16</inkml:trace>
  <inkml:trace contextRef="#ctx0" brushRef="#br0" timeOffset="71036.88">18965 8718 440 0,'0'0'116'16,"0"0"-12"-16,0 0-4 0,6 0-92 16,5 0 40-1,1 2 16-15,-1-2-8 16,6 0-44-16,0 0-24 16,-6 0-44-16,6 0-16 0,0 0-88 15,-11 0-72-15,5 2 28 16,-6-2 104-16,1 3 100 15,-6-3 0-15</inkml:trace>
  <inkml:trace contextRef="#ctx0" brushRef="#br0" timeOffset="71249.92">18898 8853 448 0,'0'0'116'0,"0"0"48"0,0-3 44 15,5 3-72-15,1-2 0 16,11 0-32 0,5-3-32-16,1 5-128 15,11-4-96-15,5 4-156 0,-10 0-56 16,-1-2 80 0,-11 2 144-16,0 0 140 0,-6 0 0 15</inkml:trace>
  <inkml:trace contextRef="#ctx0" brushRef="#br0" timeOffset="112534.59">12627 13582 1248 0,'0'-9'324'0,"0"3"32"0,0 1-260 0,0-2 0 16,0-1-16-16,0-3-8 0,11 2-12 15,6-4 0-15,11-3-12 16,6-6-8-16,5-9-12 16,7-4 0-16,10 2-8 15,0-5 0-15,12 1-8 16,-6 2 0-16,-5 6-12 15,-6 7 0-15,-1 2 0 16,-10 2 8-16,-6 10 8 16,-6 5 0-16,-5 8 4 15,-1 1 8-15,-5 8-8 16,0 3-8-16,-6 16-8 16,1-2 8-16,4-11 0 15,-4 2 0-15,-1 2-4 0,6-10 8 16,0-6 0-1,11-8 8-15,6-11-12 16,17-11-8-16,5-8-12 0,12-6 8 16,-6 1 0-16,0-3 0 15,6 8 0-15,-12-1 0 16,-10 6 0-16,-7 12 0 16,-5 0 0-16,-6 4 0 15,-5 9 0-15,5 5 8 16,-11-3-4-16,5 4 0 15,1 3 4-15,5-4 8 16,12-1 0-16,-1 0 0 16,1-1-12-16,-1-6 0 15,12-1-4-15,-11 2 8 0,-1-3 0 16,-5 1 0-16,0 0 0 16,-12 4 0-16,1-5-56 15,0 5-56-15,-7 0-4 16,1 0 56-16,-11 0 52 15,5 0 0-15</inkml:trace>
  <inkml:trace contextRef="#ctx0" brushRef="#br0" timeOffset="134274.69">12395 11792 744 0,'0'0'216'0,"0"0"12"0,0 0 16 16,0 2-164 0,6 0 40-16,-1 0 16 0,7 3-16 15,-7-1-36-15,1 5-8 16,0 8-20-16,-6 6-8 16,5 10-64-16,-5 2-56 15,0 7-324-15,0-5-264 16,-5-8 40-16,5-7 312 15</inkml:trace>
  <inkml:trace contextRef="#ctx0" brushRef="#br0" timeOffset="134624.54">12440 12107 768 0,'0'-5'224'0,"0"1"20"0,12 2 24 16,5-5-172-1,0-2 40-15,5-6-12 16,6-7-40-16,1 2-40 0,-1 5 8 15,6-1-12-15,-23-4-16 16,6 7-88-16,-6 2-64 16,0 2-96-16,1 1-16 15,-7-1-124-15,-5-5-96 16,6-1 84-16,-6 4 192 16,0 4 184-16,6-1 0 15</inkml:trace>
  <inkml:trace contextRef="#ctx0" brushRef="#br0" timeOffset="135148.99">12660 11686 608 0,'0'2'172'16,"0"2"28"-16,0 7 36 0,-5 11-116 15,-1 9 32 1,1 11-4-16,-1 11-24 0,-5 4-36 16,11-4-8-16,-17-2-12 15,5-5 0-15,7-2-28 16,-7-6-16-16,1-14-44 15,0-6-16 1,5-3-48-16,6-8-24 0,12-14 0 16,-1-10 32-16,0-3 28 15,12-11 8-15,-1-2-8 16,1 6 0-16,-6 3 24 16,5 4 40-16,-5 5 32 15,-5 8 0-15,-7 7 4 16,1 16 8-16,0 6 0 15,-12 6 0-15,0 5-4 16,-5 5 0-16,0-3-4 16,-6 5 0-16,-6-5-36 0,1-2-24 15,5-6-20-15,-17-5 16 16,6-11-312-16,-1-11-320 16,12-5-4-16,0 5 328 15,6-4 320-15,0 2 0 16,11-14 188-16,6-8 192 15,5 11 24-15,6 2-160 16,0-2-124-16,11 4 48 16,6 4 16-16,0 8-24 15,-1 8-48-15,1 0-16 16,0 4-32-16,0-2-8 0,-11 1-56 16,-6-3-40-1,0-3-96-15,-6-1-40 0,-6-9-240 16,-5-11-192-1</inkml:trace>
  <inkml:trace contextRef="#ctx0" brushRef="#br0" timeOffset="135317.23">12751 11807 1080 0,'0'0'328'0,"5"2"-36"16,1 0-32-16,11 1-300 0,0 5 64 15,0 6-72-15,5-1-136 16,-5-2-248-16,0-2-104 16</inkml:trace>
  <inkml:trace contextRef="#ctx0" brushRef="#br0" timeOffset="135585.84">13084 11494 1168 0,'0'0'356'0,"0"0"-36"15,5 0-44-15,7 0-332 16,-1 9 64-16,-5-3-64 16,-1 3-120-16,7 0-268 15,-7 2-136-15</inkml:trace>
  <inkml:trace contextRef="#ctx0" brushRef="#br0" timeOffset="136703.12">13552 11582 712 0,'0'0'204'0,"0"-4"-76"0,12-1-84 16,-1 3-212-16,6-2 72 15,0-1 72-15,5-1 8 16,-5 1-4-16,0 1 0 15,-6 2 16-15,1 4 24 16,-7 4 28-16,-5 5 16 16,6 5 48-16,5 6 40 15,6 4 16-15,0 5-16 16,11-2-32-16,6 6-8 16,-5-2-20-16,-1-2-8 15,-6 0-12-15,-10 2 0 0,-1 2-24 16,-17-2-16-1,-22 7-128-15,-11-7-104 0,-7-9-236 16,1-10-128-16,6-5 100 16,10-3 232-1,7-4 232-15,5 1 0 0</inkml:trace>
  <inkml:trace contextRef="#ctx0" brushRef="#br0" timeOffset="136966.29">14168 11721 1144 0,'0'0'348'0,"0"0"-36"0,0 4-36 16,0 12-328-16,-6 4 64 15,0 2 32-15,1 0-24 16,5-5-28-16,-12-6 8 16,7-13 0-16,5 2 0 15,-6 2 0-15,6-6 0 16</inkml:trace>
  <inkml:trace contextRef="#ctx0" brushRef="#br0" timeOffset="138166.1">14534 11309 552 0,'0'0'152'15,"0"0"36"-15,0 0 40 16,6 0-116-16,-6 4 8 15,-6 9 0-15,-5 7 0 16,6 7-16-16,-12 4-16 16,5-1-32-16,1-3-8 0,0-3-20 15,-1-6 0-15,7-3-20 16,-1-6-8-16,6-2-20 16,0-5 0-16,6-7 0 15,5-1 8-15,0 1 0 16,-5 1 0-16,0 0-4 15,-1 6 8-15,1 7 8 16,-6 4 8-16,0 2 8 16,-6 5 0-16,6-4-4 15,-5-3 0-15,5 0-12 16,0-4-8-16,5-3-16 16,12-1 0-16,-5-1-20 0,4-2-8 15,1-2-16 1,-5 3 0-16,-7 1 16 0,1 7 24 15,-6 0 36-15,0 2 16 16,-6 5 20-16,1 0 8 16,-1-1-4-16,0-6 0 15,1 0-24-15,5 0-8 16,-6-4-12-16,6-3 8 16,6-4-16-16,-1-4-16 15,7-5-92-15,5-9-64 16,0-6-184-16,-12-9-104 15,12 7 80-15,-11 6 192 16</inkml:trace>
  <inkml:trace contextRef="#ctx0" brushRef="#br0" timeOffset="138382.31">14777 11020 576 0,'0'4'160'0,"0"7"36"16,0 11 40-16,-5 14-124 16,-1 8 8-16,-5 13-32 15,-1 3-24-15,-5-10-128 16,0-3-88-16,0-1-184 16,6-15-80-16,0-9 80 0,5-7 168 15</inkml:trace>
  <inkml:trace contextRef="#ctx0" brushRef="#br0" timeOffset="138890.18">14546 11342 1016 0,'0'0'308'0,"5"4"-16"0,7-2-12 16,5-2-264-16,5-2 64 16,1-9 32-16,5-4-16 15,0 4-48-15,6 0-24 16,-11 0-28-16,-1-3 0 16,6 10 0-16,-16 6 8 15,-1 3-364-15,-5 1-368 16</inkml:trace>
  <inkml:trace contextRef="#ctx0" brushRef="#br0" timeOffset="139116.37">14551 11564 848 0,'0'0'252'0,"0"0"-4"16,6 0-4-16,0 0-208 15,11-2 48-15,0-4 20 16,5-3-16-16,6 0-36 15,1-4-8-15,4-7-36 16,7 2-16-16,-12 3-16 16,0-1 16-16,-5 5-308 15,-12 7-312-15,-5 4-4 16,0-2 320-16,-1 2 312 16,-5 2 0-16</inkml:trace>
  <inkml:trace contextRef="#ctx0" brushRef="#br0" timeOffset="139414.93">14709 11662 1008 0,'0'0'304'0,"0"4"-28"0,0 3-24 16,0 1-276-16,0 3 64 15,0-4 32-15,6 2-24 16,-6-5-32-16,6-8-8 16,5-7-32-16,6-5-24 15,6 3-36-15,-1-5-8 16,6 3 36-16,6 4 48 15,-6 0 48-15,1 7 8 16,-7 4 0-16,1 8 8 16,-6 3 16-16,-12 5 16 15,1-3 12-15,-12 7 0 16,-5-2-12-16,-17-1-8 0,0-1-24 16,-6-5-8-16,-6-3-44 15,12-10-24-15,0-9-8 16,5-11 24-16,18-13-384 15,10-11-400-15</inkml:trace>
  <inkml:trace contextRef="#ctx0" brushRef="#br0" timeOffset="139970.13">15088 11020 936 0,'0'0'280'0,"5"0"-12"16,-5 0-16-16,12 0-228 15,4 0 64-15,13-5 40 16,-1-1-16-16,0 1-40 0,6-1-16 15,0-3-44-15,-12 2-24 16,-5 5-20 0,-5-2 8-16,-1 2-332 0,-5 2-336 15,-1 2 4 1,-5 0 344-16</inkml:trace>
  <inkml:trace contextRef="#ctx0" brushRef="#br0" timeOffset="140249.2">15088 11238 936 0,'0'0'280'15,"0"2"-20"-15,5 3-24 16,1-3-248-16,11-2 56 0,0 0 28 16,0 0-24-1,11-7-32-15,0-6 0 16,-5 2 0-16,5-2 8 16,0-3 4-16,-5 5 0 0,-6 3 0 15,-6 1 8-15,0 3 20 16,-5 1 16-16,0 12-8 15,-18 9-16-15,1-3-40 16,-12 3-8-16,-5 6-72 16,0-6-48-16,5-12 0 15,6-8 64-15,-11-7-256 16,17-13-304-16,-6-9-4 16,6 12 312-16,5 1 308 15,0 0 0-15</inkml:trace>
  <inkml:trace contextRef="#ctx0" brushRef="#br0" timeOffset="140531.22">15200 10918 368 0,'0'0'92'0,"6"0"36"0,-6 0 36 16,-6 3-16-16,-5 1 40 16,6 12 12-16,5 6-16 15,5 11-24-15,1 15 0 16,-1 14 0-16,7 15 8 16,-1 7-24-16,0-3-24 15,12 3-28 1,0-9 0-16,-12-9-20 0,0-11-8 15,0-8-16-15,1-10 8 16,-7-10-16-16,-5-7-16 16,0-7-24-16,0-4 0 15,0-5-12-15,0-4 0 16,-5 0-44-16,5-2-40 16,-6-5 4-16,0-6 48 0,1-5-372 15,-1-4-408 1,6-4-4-16,-6 8 416 0,6 5 412 15,0 0 0-15</inkml:trace>
  <inkml:trace contextRef="#ctx0" brushRef="#br0" timeOffset="140718.07">15088 11470 1024 0,'0'2'308'0,"0"7"4"15,-6 13-4-15,-5 4-268 16,-6 1 48-16,0 1-8 16,-6 5-40-16,1-4-48 15,5-5 8-15,0-8-348 16,0-3-344-16</inkml:trace>
  <inkml:trace contextRef="#ctx0" brushRef="#br0" timeOffset="140872.34">15359 11467 1016 0,'0'0'308'15,"16"0"16"-15,7 0 20 16,11 3-256-16,0 3 40 16,17-3 4-16,5-3-24 15,-5 11-52-15,5 2-24 16,-11-4-28-16,-11-3 0 0,-11 1-4 16,-6-1 0-16</inkml:trace>
  <inkml:trace contextRef="#ctx0" brushRef="#br0" timeOffset="142385.26">12948 11712 512 0,'0'0'140'16,"0"0"48"-16,0 0 52 15,0 0-88-15,6 2 0 16,5 7-24-16,-5 4-16 16,5 3-32-16,-5-1-8 15,5 5-24-15,-5-2-16 16,5-1-100-16,-5-1-80 0,-6-7-228 16,5-3-144-1,-5-3 76-15,6-1 224 16</inkml:trace>
  <inkml:trace contextRef="#ctx0" brushRef="#br0" timeOffset="142716.69">13095 11684 528 0,'0'0'144'0,"6"0"12"0,5-3 16 0,6 3-132 16,6-2 0-16,-7 2 0 15,1-2 8-15,0 2 0 16,0 0 8-16,-11 2-20 15,0 3-16-15,-1 3-60 16,-10-1-32-16,-1 6-48 16,-5 3 0-16,-1-3 4 15,1 0 16-15,-6-2 28 0,-5 2 16 16,-1 1 40-16,-5-3 24 16,11 2 28-16,0 0 8 15,11-4 4-15,-5-2 8 16,11-3 16-16,6-4 16 15,5 0 12 1,11-4 0-16,1-8-28 0,5 4-24 16,-5-1-80-16,5 0-56 15,-5 0-164-15,-6 3-104 16</inkml:trace>
  <inkml:trace contextRef="#ctx0" brushRef="#br0" timeOffset="143150.51">12960 12080 488 0,'0'-4'132'0,"5"-7"-8"16,12 2-4-16,-5-6-116 16,10-7 24-16,18 4 12 15,-7-2 0-15,-4 0-8 16,5 3 0-16,-1-10-16 15,-4 1-16-15,-12 13-36 16,0-1-16-16,-1 1-4 16,-10 7 16-16,0 1 24 15,-6 3 8-15,0-3 8 16,0 5 8-16,0 0 16 16,0 0 24-16,0 0 4 0,5-4-8 15,-5 4 20 1,0 0 32-16,0 0 32 0,0 0 8 15,0 7-8-15,-5 6 0 16,-1 0-24-16,0 9-16 16,-10 16-24-16,4 1 0 15,-5-3-16-15,0-1-8 16,0-2-80-16,6-4-64 16,0-7-16-16,0-5 64 15,5-14-232-15,12-12-280 16,-1 2-4-16,1 5 288 15</inkml:trace>
  <inkml:trace contextRef="#ctx0" brushRef="#br0" timeOffset="143302.34">13293 12061 680 0,'0'0'196'0,"0"4"28"15,0 14 36-15,0 1-144 16,0-3 24-16,0 8 4 16,0-2-16-16,5-6-24 15,7-10 0-15,10-12-24 16,6-23-16-16,6-8-128 15,6-1-112-15,-1-8-288 16,-10 2-176-16</inkml:trace>
  <inkml:trace contextRef="#ctx0" brushRef="#br0" timeOffset="180916.95">16019 14828 928 0,'0'0'276'0,"0"-3"-32"16,0-3-36-16,0-1-232 15,6-6 88-15,5-7 56 16,11 0-16-16,18-4-24 15,5-5 8-15,23 3-16 16,11 2-8-16,0-3-28 16,6 3-8-16,-1 9-4 15,-5 1 8-15,-11 3 0 0,5 9 0 16,-11 11-12 0,-5 6 0-16,-1 10 4 15,-11 12 8-15,-5 3-4 0,5-1-8 16,-11 12-12-1,0 7 0-15,-6-21-4 0,0-4 0 16,1-2-4-16,10-11 0 16,6-22 4-1,12-23 8-15,22-10-8 0,17-11-8 16,17-3 0-16,-6-1 16 16,0 5 0-16,-11 19-8 15,-6 8-4-15,-16 14 8 16,-12 15 0-16,-17 13 0 15,-6 14 0-15,1 6 8 16,-12 0 8-16,0 0 0 16,6-9 0-16,6-2 0 0,-1-2-8 15,6-4 0-15,1-12-12 16,-1-6 0-16,6-5-24 16,-1-10-16-16,7-10-436 15,11-17-408-15,-12-9 16 16,-11 9 432-16,-11 9 432 15,0-2 0-15</inkml:trace>
  <inkml:trace contextRef="#ctx0" brushRef="#br0" timeOffset="181750.59">21076 11741 360 0,'6'0'88'16,"5"-2"4"-16,1-5 8 0,5-6-40 15,-1-3 48-15,7 5 48 16,-6 0 8-16,-6 0 8 16,6 5 8-16,-6 1-20 15,-11 3-16-15,-28 11-40 0,-23 22-16 16,-5 24-16 0,-17 22 0-16,-18 18 0 15,-27 9 8-15,-18 6-8 0,6 20 0 16,-16 13-20-1,-12 0-8-15,-57 38-8 0,-44 35 8 16,55-52 0-16,63-52 0 16,11-2-4-16,12-13 0 15,33-24-16-15,23-18-8 16,17-17-8-16,22-12 16 16,12-8-8-16,0-10-8 15,11-8-24-15,0-4-8 16,0 2-28-16,0-3-16 15,0 3-48-15,0-7-24 16,0-17-44-16,0-18-16 16,0-5 4-16,0-1 24 15,0-3 52-15,0 6 32 0,0 19 88 16,-6 15 56 0,-5 8 48-16,0 14-8 0,-12 11-16 15,0 26-8-15,-10 27 4 16,-1 15 16-16,-6 2 12 15,1-12 8-15,5-14-12 16,0-18-8-16,11-13-28 16,12-13-8-16,5-9-24 15,6 4 0-15,6-2-16 16,11-8-8-16,28-18-40 16,12-18-24-16,10-15-408 15,24-7-368-15</inkml:trace>
  <inkml:trace contextRef="#ctx0" brushRef="#br0" timeOffset="186386.26">19530 15414 1040 0,'0'0'316'0,"0"0"-48"0,5-4-44 15,12-1-276-15,17-6 88 16,11-11 60-16,12-2-24 15,16 0-24-15,6-7 8 16,-11 4-4-16,5 5 0 16,1 0-12-16,-7 5-8 15,1 8-8-15,0-2 8 16,-12 11 0-16,1 9 8 16,-1 11 4-16,-5 2 8 15,-6 8-4-15,-5 8 0 16,5 2-16-16,-6 4 0 15,1 2-8-15,-1-13 8 16,7-13 0-16,4-13 8 16,12-10-12-16,17-12-8 0,6-7-12 15,5-2 8 1,1-3-8-16,-7 7-8 0,1 5 0 16,-12 4 8-16,-10 4-4 15,-1 12-8-15,-6 6-4 16,1 2 8-16,-1 11 8 15,12 0 0-15,-6-6-4 16,-6 0 0-16,1 2-4 16,5-7 0-16,-11-4 4 15,5-1 8-15,-5 1-12 16,5 0-16-16,6-24-8 16,0-23 16-16,-11 7 8 15,-6 11 0-15,-16 1 0 0,-1-1 0 16</inkml:trace>
  <inkml:trace contextRef="#ctx0" brushRef="#br0" timeOffset="187249.54">19445 12323 408 0,'0'-2'104'16,"0"0"32"-16,0 2 32 16,0 0-88-16,0-3-16 15,0 3-8-15,0 0 8 16,6 0 28-16,-6 0 24 15,5 3 8-15,7 5-8 16,5 8-16-16,11 6 0 16,0 9-20-16,12 11-8 15,10 11-16-15,12 6 8 16,-5 5-4-16,11 9 0 16,-1 6-4-16,-5 3 0 0,6 4-8 15,6 6 0-15,-1 14-8 16,6 7 8-16,11-5-8 15,1-5-8-15,-12-8 0 16,5-5 8-16,-16-10-4 16,-6-7-8-16,-11-3-4 15,0-1 8-15,-12-10 0 16,-5-6 0-16,-6-2-8 16,1-3 8-16,-7-13-8 15,-5-6 0-15,-6-2-8 0,6-3 0 16,-11-11-8-16,5-2 0 15,-5 2 0 1,-1 1 16-16,-5-12-12 0,0-2-16 16,0 4-28-1,0-4-8-15,0 0 8 16,-11-2 16-16,6-2 16 0,-12-5 0 16,5 0 0-16,1 7 0 15</inkml:trace>
  <inkml:trace contextRef="#ctx0" brushRef="#br0" timeOffset="187583.55">20760 14259 936 0,'0'0'280'0,"0"2"-28"16,0 2-24-16,0 1-244 15,6 8 64-15,0 5 40 16,5 4-24-16,0 4-8 16,6 5 24-16,0-4 0 15,6 3-8-15,-6-5-12 16,5-3 8-16,6-5 4 16,-5-1 8-16,5-7 4 15,-5-3 8-15,11-10 0 16,-1-18 0-16,13-29-12 15,4-35 0 1,1-40-112-16,11-21-96 0,-5 1-28 0,-12 25 80 16,0 8 76-16,-17 27 0 15</inkml:trace>
  <inkml:trace contextRef="#ctx0" brushRef="#br0" timeOffset="209067.13">22245 18706 2544 0,'5'-4'-12'0,"12"-14"24"0,23-33 28 15,11-6 8 1,11 8-4-16,11-3-8 16,0-4-16-16,-10 12 0 15,-1 13 0-15,-12 9 8 0,1 14-4 16,-6 21-8 0,-5 22-4-16,5 18 8 0,-5 4 4 15,-12 5 0 1,6 4-4-16,-6-6 0 0,0-5-4 15,0-4 0-15,1-10-4 16,-1-5 0-16,6-8-8 16,5-8 0-16,1-9-4 15,5-9 0-15,0-6 0 16,6-7 0-16,-6-4 0 16,6-7 0-16,5-9-4 15,1-5 0-15,-1 3-4 0,6 0 0 16,-5 0 4-16,-7 7 8 15,1 8 4 1,-11 3 0-16,-12 4 0 16,6 8 0-16,-6 8-8 0,6 6 0 15,-17 2-4-15,11 3 8 16,-5-1 4-16,-6-4 0 16,5 4-8-16,6-4-8 15,12-8 0-15,11-17 16 16,11-25-4-16,11-10-8 15,12 1-8-15,5-10 8 16,-5 5 4-16,-6 9 0 16,5 9 0-16,-10 17 8 15,-1 23-4-15,-5 13 0 0,-12 6-4 16,-5 7 0-16,-11 15-4 16,-6 0 0-16,-1-8-4 15,-4-3 8-15,5 0-4 16,-6-6 0-16,6-11-8 15,11-14 0-15,0-11 4 16,11-12 8-16,12-15 4 16,11-12 0-16,17-2-8 15,6-3 0-15,-12 0-12 16,0 14 0-16,-5 8 0 16,-6 14 16-16,-17 19 8 0,-11 14 8 15,-6 8-4 1,-11 14 0-16,5-5-12 0,-10-2-8 15,-1 5-8 1,6-5 8-16,11-11 4 0,6-9 8 16,11-11-4-16,11-17 0 15,12-20 0-15,16-10 8 16,18 1-4-16,0-2-8 16,-12 6-28-16,-6 9-8 15,-10 5-8-15,-12 17 8 16,-17 18 16-16,-6 13 16 15,-5 7 0-15,5 8 0 16,1 3-4-16,5-7 8 16,6 0 4-16,11-7 8 15,-6-10-8-15,12-12 0 16,5-24-4-16,6-6 8 16,0 4-4-16,-6 2 0 0,-5-2-8 15,-6 15 0-15,-11 7-8 16,-12 12 0-16,-5 10 0 15,-6 0 16-15,-5 4 4 16,-6 1 0-16,11-8-4 16,5-3 8-16,13-5 0 15,10-9 0-15,12-17-4 16,11-16 0-16,5-22 4 16,23-5 16-16,12 10-8 15,-12-1-16-15,0 3-8 16,-5 13 8-16,-6 11 8 15,-6 11 8-15,-6 7-16 16,1 4-8-16,-6 6-8 16,-6 3 16-16</inkml:trace>
</inkml:ink>
</file>

<file path=ppt/ink/ink6.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6:15.974"/>
    </inkml:context>
    <inkml:brush xml:id="br0">
      <inkml:brushProperty name="width" value="0.05292" units="cm"/>
      <inkml:brushProperty name="height" value="0.05292" units="cm"/>
      <inkml:brushProperty name="color" value="#FF0000"/>
    </inkml:brush>
  </inkml:definitions>
  <inkml:trace contextRef="#ctx0" brushRef="#br0">3262 8070 536 0,'0'0'148'16,"0"0"16"-16,0 0 20 0,0 0-136 15,0 0-8 1,0 0-4-16,0 0 8 0,0 0 8 16,0 0 8-16,0-2 8 15,17-1 8-15,6-5-4 16,0-6 0-1,16-8-8-15,12 2 8 0,0 3-16 16,-6-1-8-16,0-2-20 16,-5 3 0-16,-1 6-4 15,-11 0 8-15,6 6 0 16,-11 7 0-16,5 5 0 16,-6 4 0-16,-5 7-8 0,6 2 0 15,0-1-8 1,5-1 0-16,-6 6-4 0,1-2 0 15,0-6 0-15,5-3 8 16,6-2-8 0,-12-4-8-16,23-1-4 0,-5-1 8 15,16-5 0 1,-11-3-8-16,18-8-4 16,-13-6 8-16,7-3 4 0,-1-4 0 15,12-3-4-15,-6 1 0 16,6 2-12-16,11-1 0 15,-11 5 4-15,11 3 16 16,-17 6-4-16,0 4-8 16,-17 5-8-16,0 6 8 15,-5 3 0-15,-1 2 0 0,1 4 0 16,-12 0 16 0,6-2 0-16,5 0-8 0,-11-2-16 15,18-2 0-15,-1-3-8 16,6-2 0-16,-1-6 0 15,12-7 8-15,-5-2 0 16,5-3 0 0,-11-1 0-16,0 1 8 0,-1 3-4 15,-10 2 0-15,5 4 8 16,-11 10 16-16,5 10 0 16,-5 7-8-16,6 2-8 15,-6 2 8-15,5 2-4 16,-5-1-8-16,0-6-8 15,5-3 0-15,1-5-4 16,-6-4 0-16,5-3 0 16,6-2 8-16,6-8-4 0,0-8-8 15,0-1-4-15,17-5 8 16,-6 5 4-16,0-5 8 16,0-2 0-16,-11 6 8 15,5 5 8-15,-11 0 16 16,-11 5-4-16,0 3-8 15,-6 6-12-15,-5-1 0 16,-1 2 0-16,-16 1 0 16,5 1-4-16,-5 1 0 15,11-1-36-15,-6-3-32 16,12-12 0-16,5-15 32 16,-5-1 32-16,-1 10 0 15,-11-1 0-15,6-1 0 16</inkml:trace>
  <inkml:trace contextRef="#ctx0" brushRef="#br0" timeOffset="3016.09">4809 11796 864 0,'6'0'256'0,"5"-2"-4"15,12 0-8-15,-1 2-224 16,18-7 40-16,5-4 20 15,0 2-8-15,0 0-4 16,6 0 16-16,-6 3-12 16,0 1-16-16,0 3-20 15,12 9 8-15,-18 8 12 16,1-1 8-16,-6 3 0 16,17 7 0-16,-12 1-16 15,-5-3 0-15,5 4-8 16,1 1 8-16,5-10-8 0,-5-3 0 15,5-6-8-15,6-8 0 16,-6-6 0-16,17-7 8 16,-17-1-12-16,11-1-8 15,-5-9-16-15,6 2 0 16,-18 6-68-16,-11 3-56 16,1 2 0-16,-1 4 64 15,-28 5 60-15,-17 13 0 16,-6 4-4-16,1-6 0 15</inkml:trace>
  <inkml:trace contextRef="#ctx0" brushRef="#br0" timeOffset="3880.84">3246 12984 976 0,'0'0'292'16,"0"0"-44"-16,0 0-52 15,0 3-260-15,0-3 88 0,11 0 64 16,-6-3-16-16,18 3-8 16,0 0 16-16,11 0 4 15,5 0 0-15,6 0-16 16,0 0-8-16,0 0-16 15,12 3 0-15,-18 5 0 16,-10 3 8-16,5 3-8 16,-12 3-8-16,1 8-16 15,-6-6 0-15,5 3-4 16,-11-4 8-16,6 2 0 16,0-5 8-16,6-1-8 15,0-6-8-15,10 1-4 0,7-11 8 16,5-9-4-16,17-7-8 15,6-6-16-15,11-5-8 16,-17 3 0-16,0 0 16 16,6 4 0-16,-12 4 0 15,-11 0 0-15,6 7 8 16,0 9 4-16,-6 6 0 16,-5 5-4-16,-6 7 0 15,16-1-8-15,-21 1 0 16,10 1-4-16,6 1 8 15,0-5 8-15,-5-2 8 16,5-4 4-16,6-1 0 16,-6-3-8-16,17-3 0 15,-11-5-16-15,5 1 0 16,1-3-28-16,5 3-16 16,0-3 4-16,6-2 32 0,-18 3 16 15,-10 1 0-15,-6 1-8 16,-6-1 0-16</inkml:trace>
</inkml:ink>
</file>

<file path=ppt/ink/ink7.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6:26.723"/>
    </inkml:context>
    <inkml:brush xml:id="br0">
      <inkml:brushProperty name="width" value="0.05292" units="cm"/>
      <inkml:brushProperty name="height" value="0.05292" units="cm"/>
      <inkml:brushProperty name="color" value="#FF0000"/>
    </inkml:brush>
  </inkml:definitions>
  <inkml:trace contextRef="#ctx0" brushRef="#br0">16860 5453 440 0,'0'0'116'0,"0"0"80"15,0 0 84-15,0 0-76 16,0 0-40-16,0 0-64 16,0 0-16-16,0 0 0 15,0 0 24-15,6 0 12 16,-6 0-8-16,0 0-20 15,11-3-8-15,0 1-20 0,12-4 0 16,-1-8-20-16,12 1-8 16,-6 2-12-16,12-2 8 15,5 4 0-15,-5 0 8 16,-1 3-4-16,6 1 0 16,-5 3-12-16,-6 4 0 15,5 7-4-15,-5 2 8 16,0-2 0-16,0 2 0 15,0 7-4-15,5-5 0 16,-5-2-8-16,6 0 0 16,10 0-8-16,-5-7 8 15,12-6-12-15,11-9-8 0,-1-2-12 16,7-7 0-16,-7-2 0 16,13-2 8-16,-1-5-4 15,0 5 0-15,0-1-4 16,-6 8 0-16,-5-1 8 15,-6 5 8-15,-6 4 0 16,-16 7 0-16,-1 2 0 16,-5 2 16-16,-6 5 0 15,-5 4 0-15,-1 2-12 16,-5 0 0-16,6-2-4 16,-6-2 0-16,6 0-12 15,5-5-8-15,0 1-12 16,6-3 0-16,5-2 4 0,6-2 8 15,1-5 4 1,10-2 8-16,-5 3 0 0,0-3 0 16,-12 7 0-16,6-5 0 15,-5 5 0-15,-6-3 0 16,0 5 8-16,5 5 8 16,-5 4 0-16,5-7 0 15,1 2-12-15,5 3 0 16,12-5-8-16,5-4 0 15,5 2-4-15,1-2 8 16,0-3 0-16,-6-1 8 16,6 6 8-16,-6 0 16 0,0 4-8 15,0 3-16 1,0 2-12-16,0 4 8 0,0-2-4 16,6-5 0-16,-12-1-8 15,7-1 8 1,4-4-4-16,1-4 0 0,0-5 4 15,5 2 8-15,6 1 0 16,-6-3-8-16,1 2 8 16,-6 3 16-16,-1 4 8 15,-10 4 0-15,-1 5-16 16,-5 0 0-16,0 0-8 16,0-5 0-16,-1 3 0 15,13-3 0-15,-1-2 0 16,0 3 0-16,5-5 0 15,-4 0 0-15,-1 0 8 16,-12 0 8-16,7 4 8 16,-6 5 0-16,-6-2-8 0,0 8 0 15,11-2 0-15,1-4 8 16,-1-4-4-16,18-5-8 16,10-5-28-16,1-1-16 15,-12-10 0-15,6 1 16 16,-5 4 16-16,-6 6 0 15,-12 5 4-15,0 9 8 16,-5 11 4-16,-6 2 8 16,6 7 0-16,-6-3 0 15,6 1-12-15,6-3-8 16,-1-2-20-16,6-7-8 16,6-10 0-16,-6-10 16 0,11-1 4 15,6-1 0-15,-11 0-4 16,0-4 0-1,0 5 8-15,-1 4 8 0,-5-3 8 16,0 1 8-16,6 4 0 16,11 0 0-16,0-5-4 15,6 1 0-15,11-12-16 16,0-1-8-16,-6-5-12 16,6 2 0-16,-6 0 8 15,-5-2 16-15,-12 7 8 16,1-1 8-16,-6 7-4 15,-1 7 0-15,1 4 0 16,0 3 8-16,-6 1 4 16,6 1 0-16,5 0-16 0,0-3-8 15,12-2-16-15,0 3 0 16,-1-5 8-16,-5 4 8 16,0 5 12-16,-5 2 8 15,-7 7 0-15,1 4 0 16,0 2-4-16,-6 2 0 15,17-6-4-15,0-9 0 16,-6-6-8-16,6-8 0 16,-11 3-12-16,6 0 0 15,-7-6-40-15,-5-1-24 16,0-13 0-16,-5-4 32 16,-12 4 32-16,-11 5 0 0,-11-1 0 15,-1 5 0 1</inkml:trace>
  <inkml:trace contextRef="#ctx0" brushRef="#br0" timeOffset="10133.53">14455 8537 1264 0,'0'0'388'0,"0"0"-28"15,0 9-36-15,0 20-328 16,0 13 96-1,0 4 36-15,0 11-48 0,-11 12-56 16,0 1 8-16,0 1-4 16,-6-5 0-16,5-9-32 15,1-15-24-15,0-13-120 16,-1-16-88-16,7-28-304 16,-1-25-208-16,1-2 108 15,-1 7 320-15,6 4 320 0,0 0 0 16</inkml:trace>
  <inkml:trace contextRef="#ctx0" brushRef="#br0" timeOffset="10314.44">14455 8588 832 0,'0'-2'244'0,"12"2"20"0,-1 6 20 16,0 12-180-16,12 11 48 15,-1 10 32-15,7 5-16 16,5 12-40-16,5 1-24 16,6 7-52-16,-5-7-24 15,5-11-116-15,-11-8-80 16,5-12-4-16,-5-19 88 15,-11-29-240-15,-6-11-320 16,0-2-4-16,-6 6 328 16,-6 2 320-16,1 3 0 15</inkml:trace>
  <inkml:trace contextRef="#ctx0" brushRef="#br0" timeOffset="10799.37">14992 8237 1208 0,'0'9'372'16,"-6"26"-20"-16,0 23-12 0,-5 17-312 15,0 13 80-15,5 9 36 16,-5 0-32-16,-6 9-56 16,6-5-8-16,-1-8-8 15,7-18 8-15,-1-11-36 16,0-11-40-16,1-20-20 16,-1-27 24-16,6-14 24 15,0-6 0-15,6-12-448 16,5 2-440-16,0 2 440 15,1 2 896-15,-1 4 328 16,-5 5-560-16,5 7-420 0,0 6 144 16,0 2 128-16,1 1-8 15,5-3-28 1,5-4-8-16,6-5-16 0,12-13 8 16,-6-8-4-16,5 1 0 15,-10-4-16-15,-7-2-8 16,1 7 4-16,-12 4 24 15,0 2 24-15,-11 5 8 16,-5 4 4-16,-12 4 0 16,-12 9-8-16,1 16 0 15,0 8-4-15,-6 9 8 16,6 10-8-16,11 7-8 16,0 4-16-16,11-8 0 15,6-4-16-15,12-2 0 0,5-13-48 16,17-9-32-1,-1-12 0-15,7-14 40 16,-1-23 40-16,-5-8 0 0,11-7-424 16,1-14-416-16</inkml:trace>
  <inkml:trace contextRef="#ctx0" brushRef="#br0" timeOffset="11130.69">15641 8705 600 0,'0'0'168'0,"0"0"60"15,-6 0 56-15,6 0-120 16,-6 4-8-16,1 14-4 15,-1 8 16-15,-5 7-16 16,5 7-16-16,-5 6-36 0,5 3-8 16,6-5-20-1,6-4-8-15,5-7-32 0,1-5-16 16,16-17-64 0,-6-19-40-16,-5-10 0 0,0-11 40 15,-6-4-332-15,-11 5-368 16,-22-1 372-16,-6 5 744 15,-1 6 372-15,-10 9-368 16,-6 7-412-16,5 2-40 16,6 4 24-16,6 3 64 15,6-3 32-15,5 1-32 16,11-1-40-16,12-2-8 16,16-6-68-16,18-7-56 15,16 4-240-15,12-4-176 16,0-4 72-16,-18 4 256 0</inkml:trace>
  <inkml:trace contextRef="#ctx0" brushRef="#br0" timeOffset="11536.14">15844 8815 1160 0,'0'0'356'0,"0"7"-20"16,0 12-12-16,-6 10-304 15,1 2 72-15,-1 9 36 16,6 4-32-16,-6-2-48 16,6-7-16-16,-5-4-28 0,5-9-8 15,0-11-40 1,11-22-24-16,6-18-36 0,6-6 0 16,-1-5 16-16,1-4 32 15,5 7 36-15,0 8 16 16,-11 5 28-16,6 11 16 15,-1 13 32-15,1 4 24 16,-6 9-8-16,5 7-24 16,7 0-28-16,-1 0 0 15,0-5-12-15,0-6-8 16,6-16 0-16,0-4 8 16,0-11-8-16,-6-11-8 0,6-2-32 15,-12 0-16-15,-5-3-48 16,6 7-24-1,-6 3 16-15,-6 1 48 16,17 10-312-16,1 10-360 0</inkml:trace>
  <inkml:trace contextRef="#ctx0" brushRef="#br0" timeOffset="11984.19">16696 8795 920 0,'0'0'276'0,"0"7"4"16,0 6 4-16,0 9-216 15,0 2 56-15,0-2 32 16,0 0-16-16,0-2-48 15,6-4-24-15,5-3-28 16,-5-6 8-16,5-12 0 16,6-10 8-16,-6-5-12 0,1-4-8 15,-7-5-20-15,7 0 0 16,-18 1-56 0,0-3-48-16,-5 4-96 0,0 3-48 15,-6 4 44-15,5 3 96 16,7-1 92-16,5 5 8 15,11 2-100-15,-5 2-96 16,5 0 12-16,12 5 120 16,-6 4 144-16,5 8 40 15,-5 12 20-15,0 11-8 16,-6 9-12-16,6 6 8 16,-5 3-16-16,-1 1-16 15,0-3-24-15,0-5-8 16,-5-14-12-16,0-12 0 0,-6-5-16 15,11-16-8-15,-5-19-32 16,11-11-16-16,11-3-64 16,6-8-40-16,0-7 4 15,5 0 48 1,12 2-320-16,-12 5-368 16,-5 4 4-16,0 9 376 0,-17 13 372 15,0 3 0-15</inkml:trace>
  <inkml:trace contextRef="#ctx0" brushRef="#br0" timeOffset="12437.69">17453 8275 1216 0,'0'11'372'0,"-6"24"-8"0,0 22-12 16,-5 14-312-16,0 6 80 15,-17 9 40-15,5-2-32 16,-11-2-56-1,-5-3-24-15,16-13-52 0,0-9-24 16,1-13-12-16,11-15 16 16,5-16 20-16,23-17 8 15,0-14 0-15,17-4 0 16,-6-11-8-16,17-4 0 16,0 4 0-16,0 2 8 15,-5 0-80-15,-12 11-80 16,0 2 20-16,-16 5 104 15,-18 7 72-15,-11 8-32 0,-11 4-24 16,-6 8 8-16,-11 1 44 16,11 1 40-16,6-3 4 15,5 2-24-15,17 7-28 16,12 0 8-16,17-6 12 16,22 4 16-16,17 6 0 15,17-2 0-15,11-6-8 16,12 4 8-16,-12 2-12 15,-5-4-8-15,-17-7-20 16,-12-2-8-16,-11 0-40 16,-17-6-24-16,-5-1-504 15,-12-2-464-15</inkml:trace>
  <inkml:trace contextRef="#ctx0" brushRef="#br0" timeOffset="22397.6">19360 8453 472 0,'0'0'124'0,"6"0"28"0,0-4 20 16,-1-9-88-16,7-7 16 16,-7 9 32-1,1 2 24-15,-6-9 4 0,6-1-16 16,-12-3-40-16,-5 2-16 15,-12 0-32-15,-16-2-8 16,-12 4-8-16,-6 5 0 16,-5 2-8-16,-5 4-8 15,4 10-8-15,1 12 8 16,6 14 0-16,5 10 0 0,12 10-8 16,-1 8-8-1,17 7 0-15,7 2 8 16,10-4 4-16,12-2 0 15,5-1 0-15,6-8 8 0,0-7 0 16,5-2 0-16,-5 0 4 16,0-7 8-16,-11-2 12 15,-1 7 8-15,-16 8-8 16,-11-10-8-16,-7-10-84 16,-10-1-64-16,-1-12-16 15,-5-21 64-15,11-8-328 16,6-8-376-16,17-2-4 15,0 4 384-15</inkml:trace>
  <inkml:trace contextRef="#ctx0" brushRef="#br0" timeOffset="22866.76">18807 8996 528 0,'0'0'144'0,"17"0"28"0,6 0 32 15,11 0-104 1,11 0 16-16,6 0-4 16,-1-5-16-16,13-3-28 0,-7-3-8 15,-17-3-16-15,-10-3 0 16,-1-3-4-16,-17 0 8 15,-5 2 16-15,-12 3 24 16,-11 4 0-16,0 0-8 16,-17 9-16-16,1 8 8 15,-7 12-8-15,6 4 0 16,0 9-20-16,12 4-8 16,-1 3-16-16,6-1 0 15,6-2-12-15,5-6-8 16,6-5-28-16,12-8-16 15,5-5-40-15,-1-20-16 0,30-15 0 16,10-5 24-16,-5 3 28 16,-6-3 16-16,0 2 16 15,-11 8 8-15,-6 8 28 16,-11 15 24-16,-5 14 20 16,-7 4 0-16,-5 9-12 15,6-3-8-15,-12-1-8 16,6-7 8-16,-5-7-8 15,10-2-8-15,-5-7-28 16,0-17-8-16,6-16-16 16,11-4 0-16,-6-2-32 15,0-9-24-15,6 2-96 16,0 4-64-16,0 10-192 16,0 1-128-16,6 10 100 0,-12 3 232 15</inkml:trace>
  <inkml:trace contextRef="#ctx0" brushRef="#br0" timeOffset="23183.22">19569 8870 928 0,'0'2'276'16,"0"5"0"-16,0 15-4 0,0 18-232 15,0-1 48-15,0 5 20 16,0 9-24 0,6-8-36-16,-6-10-8 0,6-4-4 15,-1-12 8-15,1-5 0 16,5-21 0-16,0-24-16 16,6-4-8-16,6-9-36 15,5-9-16-15,12 0-104 16,5 2-72-16,-17 5-256 15,0 2-168-15,12 9 92 16,-12 8 272-16,-17 10 268 16,6 1 0-16</inkml:trace>
  <inkml:trace contextRef="#ctx0" brushRef="#br0" timeOffset="23348.5">20083 8866 1000 0,'0'2'300'15,"-6"9"-4"1,1 11-12-16,-1 9-268 0,0 9 40 15,-5-1 8-15,0-3-32 16,5-6-128-16,0-3-88 16,1-21-236-16,5-23-136 15,0 1 92-15,0 8 232 16,0-8 232-16,0 3 0 16</inkml:trace>
  <inkml:trace contextRef="#ctx0" brushRef="#br0" timeOffset="23502.34">20156 8625 984 0,'0'0'296'15,"0"3"-20"-15,0-1-16 0,0 9-276 16,6 6 48-16,0 6-48 16,5-1-80-16,0 0-100 15,0-3-8 1,6-1-108-16,6-7-96 0,0-4 72 16,-7-3 168-16,-4 1 168 15,5-3 0-15</inkml:trace>
  <inkml:trace contextRef="#ctx0" brushRef="#br0" timeOffset="23947.88">20501 8738 584 0,'0'0'164'0,"-12"0"44"0,-10 9 52 16,-6 6-100 0,-1 12 24-16,-5 12-8 15,-5 10-24-15,11-5-44 16,-1 2-16-16,7 5-32 0,5-3-8 16,11-8-72-16,1-9-56 15,16-9-96-15,12-11-32 16,10-9 12-16,7-13 56 15,5 5 72-15,6 1 32 16,-6-4 72-16,-5 5 48 16,5 4 32-16,-6-2-8 15,1-3-32-15,-1-3-8 16,6-6-20-16,-5-8 0 16,-6-6-24-16,0-6-16 15,0 4-20-15,-6-1 8 16,-11 4 16-16,0 1 24 15,-12 4 16-15,-10 2 8 16,-7 9 4-16,-5 11 8 16,-11 18 16-16,0 10 16 0,5 14-4 15,-5 11-16-15,11 4-28 16,6 3-8-16,17-5-20 16,10-11-8-16,13-6-56 15,22-16-40-15,16-18-8 16,12-19 40-16,-5-14-384 15,-1-4-416-15,0-5-4 16,-16 12 424-16,-23 2 420 16,0 4 0-16</inkml:trace>
  <inkml:trace contextRef="#ctx0" brushRef="#br0" timeOffset="24916.2">22544 8343 880 0,'0'0'260'0,"0"5"12"15,-6 17 4-15,-11 28-200 16,-5 14 56-16,-18 11 36 0,1 13-16 15,-6 12-32 1,-1 10-16-16,-4-4-24 0,10-16-8 16,6-6-20-16,6-14-8 15,0-19-12-15,5-16 8 16,1-4-36-16,5-13-32 16,5-20-76-16,1-18-40 15,0-15 20-15,0-20 64 16,11-23-308-16,-6-10-368 15,6 7 0-15,0 14 368 16,0 15 368-16,0 10 0 0</inkml:trace>
  <inkml:trace contextRef="#ctx0" brushRef="#br0" timeOffset="25299.19">22341 8083 712 0,'0'0'204'0,"11"0"28"16,12 11 20-16,5 22-140 15,11 27 48-15,6 28 32 16,1 20-8-16,-7 11-32 15,-5 33-16-15,0 29-36 16,-6 0-8-16,-5 39-24 16,-1 43-8-16,-10-91-28 15,-12-93-8-15,0-37-52 16,0-27-32-16,-17-21-4 16,-17-23 32-16,-6-31-376 15,-11-19-408-15,-5 6 0 16,16 27 408-16,24 31 408 0,10 12 0 15,-5-12 136-15,-51-53 144 16,-34-40 48 0,22 17-88-16,46 40-72 15,22 21 16-15,6 16-16 0,0 3-32 16,6 2-44-16,17 1-8 16,10-1-40-16,13-4-24 15,10 6-28-15,23 0 8 16,6 5-312-16,-6-4-304 15,-6-1-4-15,-11 5 312 16,-34 2 308-16,-22 0 0 16</inkml:trace>
  <inkml:trace contextRef="#ctx0" brushRef="#br0" timeOffset="25998.6">23142 8837 360 0,'0'-2'88'0,"0"-3"8"16,0-3 8-16,-5-3-12 16,5 2 72-16,-6-2 48 15,-11 0-16-15,0 4-36 16,-6 3-16-16,-5 6-16 16,0 9 0-16,-6 9-8 15,6 6 0-15,-6 7-24 16,12 7-16-16,5 2-24 0,0 2 0 15,5 0-24-15,7-2-8 16,5-9-44 0,5-2-24-16,12-7-92 15,6-15-56-15,5-11 16 0,6-5 88 16,5-6-204-16,7-5-280 16,-7-2 0-16,-11 5 288 15,1 4 284-15,-12 0 0 16</inkml:trace>
  <inkml:trace contextRef="#ctx0" brushRef="#br0" timeOffset="27882">23441 8767 384 0,'0'-3'96'16,"0"1"44"-16,-5 0 40 0,-1 0-44 15,-5 2 16-15,-6 6 8 16,0 5 8-16,-17 7-4 16,0 4 0-16,6 4-28 15,0 3-24-15,0 6-36 0,11-1-8 16,0-6-64-16,5-6-48 16,7 0-124-16,16-6-72 15,6-12-184-15,11-8-112 16</inkml:trace>
  <inkml:trace contextRef="#ctx0" brushRef="#br0" timeOffset="28203.22">23487 8965 512 0,'0'0'140'16,"0"0"24"-16,5 0 28 15,12 0-100-15,-6 0 16 16,6-2-4-16,6 0-8 16,-1-1-40-16,1 1-16 15,5-7-56-15,-11-2-32 16,6 0-36-16,-6-9 0 15,-6-2 12-15,-5 0 24 16,-6 2 60-16,-6 1 48 0,-5 8 52 16,-6 0 8-16,-11 6 8 15,-1 14 8-15,-5 6-16 16,6 7-8-16,0 5-28 16,5 6-8-16,7 2-28 15,-1 1-8-15,11-6-32 16,12-5-16-16,11-5-112 15,-1-5-88-15,18-11-68 16,11-12 32-16,6-6-76 0,11-6-96 16,-11-8 68-1,-11 10 176-15,-12 1 172 16,0 1 0-16</inkml:trace>
  <inkml:trace contextRef="#ctx0" brushRef="#br0" timeOffset="28466.22">24124 8685 488 0,'-5'0'132'0,"-7"0"48"0,-5 4 52 15,-11 7-64-15,-6 5 16 16,1 6-4-16,-1 2-16 16,11 3-44-16,1-1-16 15,10 0-32-15,1 3-8 16,17-5-16-16,-6-4 0 16,0-2-8-16,11-3 0 15,-5 5 8-15,-6 2 8 16,-12-2-4-16,1-5-8 15,-6 1-32-15,0-1-16 16,-6-1-12-16,1-6 8 16,5-1-384-16,0-9-392 15,6-7 0-15,-1 2 392 0,7 3 392 16,5-5 0 0</inkml:trace>
  <inkml:trace contextRef="#ctx0" brushRef="#br0" timeOffset="28683.34">24249 8722 832 0,'-6'0'244'0,"6"5"12"16,-6 4 4-16,6 6-212 15,-11 5 32-15,5 2 16 16,1 0-8-16,10 7-12 16,1-1 0-16,0-1-12 0,11-5 0 15,-1 4-16-15,1 1-8 16,-5-1-8-16,-7 1 8 15,-16 4-8-15,-6-3-8 16,0 10-68-16,-11-5-56 16,-6-13-340-16,12-5-280 15</inkml:trace>
  <inkml:trace contextRef="#ctx0" brushRef="#br0" timeOffset="32720.83">25468 8191 768 0,'0'0'224'16,"0"4"28"-16,5 19 24 15,-10 25-156-15,-7 20 48 16,-4 18 24-16,-1 14-8 16,-17 10-40-16,0 18-16 15,6-3-32-15,-6-10-8 16,0-7-16-16,11-18 0 15,6-23-24-15,-5-17-16 16,5-12-60-16,0-27-40 0,6-33-8 16,-6-36 40-1,11-30-392-15,0-13-424 0,12 8-4 16,-6 18 432-16,0 11 424 16,0 14 0-16</inkml:trace>
  <inkml:trace contextRef="#ctx0" brushRef="#br0" timeOffset="32966.81">25406 8112 896 0,'0'0'268'0,"0"-3"-16"16,17 3-12-16,11 0-228 0,0 3 56 15,6 6 32 1,5 8-16-16,1 10-12 0,-1 14 8 16,-10 12 0-16,-1 5-8 15,-11 1-12-15,-6-1 0 16,-11-3 4-16,-11-7 8 15,-12-6-4 1,-5-9-8-16,-6-6-28 0,-5-8-16 16,-7-7-72-16,-4-15-48 15,5-12-8-15,11-9 56 16,5-14-320-16,12-8-368 16</inkml:trace>
  <inkml:trace contextRef="#ctx0" brushRef="#br0" timeOffset="33367.15">25524 8908 552 0,'0'-3'152'0,"0"1"24"16,6-2 24-16,-6-1-104 0,5-3 32 16,7-3 16-16,5-3-8 15,0 1-20-15,5 4-8 16,1 3-24-16,-1-1-8 16,1 11-20-1,-6 12 0-15,0 2-8 16,-6 8 8-16,-11 11-4 0,-11 1 0 15,-6-5-4-15,0 0 8 16,-6-6 0-16,-5-8 0 16,-6-3-20-16,0-10-16 15,12-6-36-15,-1-4-16 16,12-9-92-16,5-11-72 16,12-5 12-16,11-2 88 15,5 0-216-15,12 7-304 16</inkml:trace>
  <inkml:trace contextRef="#ctx0" brushRef="#br0" timeOffset="33714.58">25902 8780 856 0,'0'0'252'0,"-5"2"-16"15,-7 7-20-15,-5 11-216 16,1 2 64-16,-1 2 56 15,0 5 8-15,0 4-24 16,0-2-16-16,6-3-32 0,-1 1-8 16,1-3-8-16,5-4 0 15,1-4-8 1,5-3-8-16,-6 3-16 16,6-2 0-16,0-3-4 0,0 2 8 15,-6-4-4-15,6-4 0 16,0-3 0-16,-5 1 16 15,5-3-44-15,0-2-48 16,0-2-12-16,-6-9 48 16,6-14 36-16,6 1 0 15,-6 9-4-15,0-1 0 16,5 1 0-16,-5 6 0 16</inkml:trace>
  <inkml:trace contextRef="#ctx0" brushRef="#br0" timeOffset="34115.67">25987 8537 1064 0,'0'-2'324'0,"0"2"-20"0,0 0-12 16,0 2-288-16,0 3 56 15,0 6 20-15,0 4-32 16,11 3-100-16,-5 6-64 16,0-6-296-16,-1-1-224 15,1-1 60-15,0-5 288 16,-6-5 288-16,5-1 0 16</inkml:trace>
  <inkml:trace contextRef="#ctx0" brushRef="#br0" timeOffset="34414.87">26066 8916 1072 0,'-6'5'324'0,"-5"6"-32"16,0 4-36-16,0 1-296 16,-1 6 64-16,1-2 40 15,5-9-24-15,1 2-32 16,-7-2 0-16,7-9-104 15,5-13-88-15,5-11-52 16,12-11 48-16,0 0 76 16,11-2 32-16,1 2 48 15,-7 4 16-15,1 9 52 16,-1 7 40-16,-10 11 48 0,-1 10 16 16,0 6-4-16,-5 6-8 15,-6 4-40-15,-11 4-16 16,11-3-40-16,0 1-16 15,-6-6-124-15,6-5-104 16,0-8-208-16,6-7-96 16</inkml:trace>
  <inkml:trace contextRef="#ctx0" brushRef="#br0" timeOffset="34588.83">26382 8716 624 0,'0'2'176'0,"0"7"56"16,0 8 56-1,-6 14-124-15,6 9 0 16,0 2-28-16,-11 6-16 0,6 3-44 16,-1-7-16-16,-5-2-116 15,-6-7-96-15,5-10-264 16,7-17-168-16</inkml:trace>
  <inkml:trace contextRef="#ctx0" brushRef="#br0" timeOffset="34768.46">26151 8846 1032 0,'0'0'312'0,"0"0"-44"16,5 0-40-16,1 0-288 15,5 0 72-15,18 0 48 16,4 0-16-16,1 0-124 0,17 0-96 16,5 0-224-1,-5 0-112-15,-11 0 88 16,-6 0 216-16,-6 0 208 0,-11 0 0 15</inkml:trace>
  <inkml:trace contextRef="#ctx0" brushRef="#br0" timeOffset="43364">19270 6811 792 0,'0'0'232'0,"0"0"-28"0,0 0-24 16,0 0-196 0,6 2 64-16,5 2 68 0,12 1 8 15,5 4 4-15,6-3 0 16,11 3-8-16,6 0-8 15,11-2-24-15,6-5-16 16,-1-2-16-16,1 2 0 16,-6-4-16-16,-5 2-16 15,-12-2-48-15,0-1-24 16,-17 1-8-16,-11-2 32 16,0 2-356-16,-17 4-376 15,-17-2-4-15,11 0 384 16</inkml:trace>
  <inkml:trace contextRef="#ctx0" brushRef="#br0" timeOffset="43614.94">19547 6985 912 0,'0'0'272'0,"0"7"-28"16,0 1-32-16,0 17-228 15,-6 6 80-15,6 10 56 16,-6 8-16-16,-5 4-20 15,0 4 0-15,0-2-16 16,-6 3-8-16,5-3-16 16,7-2 0-16,-7-9-16 0,7-5-8 15,5-1-80 1,-6-7-64-16,6-11-4 16,6-14 72-16,5-19 60 0,0-11 0 15</inkml:trace>
  <inkml:trace contextRef="#ctx0" brushRef="#br0" timeOffset="44031.78">19818 7214 928 0,'0'3'276'0,"0"5"-8"16,0 14-12-16,0 14-240 15,-6 3 56-15,-5 16 24 16,5 5-24-16,0-7-32 15,-5-2 0-15,0-9-4 16,5-14 8-16,6-6 8 16,-5-6 8-16,5-12-8 15,-6-15-8-15,12-13-20 0,10-3 0 16,-4-4-8 0,10-8 0-16,7 1-4 0,-1 5 0 15,0 9-20 1,0-2-8-16,6-3-112 15,-11 9-96-15,5 0-268 0,-6 7-168 16</inkml:trace>
  <inkml:trace contextRef="#ctx0" brushRef="#br0" timeOffset="44719.18">20269 7309 376 0,'0'0'92'0,"0"0"20"0,-5-4 12 16,5-1-32-16,-6-1 48 15,-5-1 36-15,5 3 0 16,-11-1-24 0,0 1-16-16,0 2-16 0,0 2 0 15,-11 6-16-15,5 12-16 16,1 4-24-16,5 2 0 16,0 5-20-16,0 2-8 15,6 2-12-15,-1-2 0 16,7-9-32-16,10-2-24 15,-5-3-68-15,6-8-32 16,5-13-40-16,12-12 0 0,5-1 24 16,0-6 32-16,1-1 40 15,-1 0 16-15,0 0 60 16,-5 4 56-16,-6 7 36 16,-6 2-8-16,0 4-8 15,-5 7 8-15,5 7-4 16,-11 6 0-16,6 2-16 15,-1 7 0-15,1 0-28 16,-6 3-16-16,6-6-88 16,-1 1-64-16,7 0-252 15,-1-4-184-15,6-8 64 0,-6 1 256 16,-5-4 248 0,5-1 0-16</inkml:trace>
  <inkml:trace contextRef="#ctx0" brushRef="#br0" timeOffset="45667.17">20749 7254 328 0,'-6'0'76'0,"1"2"20"0,5-2 12 16,-6 2-36-16,-5-4 32 16,5 2 40-16,0-2 16 15,1 0 4-15,-1 0-8 16,1-1-40-16,-1 3-24 15,6-2-28-15,-6-2 0 16,6 2 0-16,-5-3 8 0,-1 3-8 16,6 0 0-1,-6 2-12-15,-5-2 0 0,0-5-12 16,-1 0-8-16,1 3-12 16,0 6 0-16,0 0-8 15,-1-2 0-15,7 5 0 16,-1 1 8-16,0 1-12 15,6-3-8-15,-5 1-8 16,5-3 16-16,0-2 0 16,0 2-8-16,-6-2-4 0,6-2 8 15,0 2-4-15,0 0 0 16,0 0-8 0,0 0 8-16,0 0 0 0,0 0 0 15,0 2 0-15,0 9 0 16,6 2 0-16,-6 12 8 15,-6 8 0 1,-5 2 8-16,5 0-8 0,-5 3 0 16,0 1-8-16,-1-5 0 15,7-12 8-15,-1-3 8 16,0-3 8-16,1-3 8 16,-1-6-4-16,6-7 0 15,0-14-28-15,0-10-24 16,6-9-32-16,11-4 0 15,5-10 0-15,1 5 8 16,5 7 4-16,6 9 0 16,-6 4 8-16,-5 6 16 0,-1 7 16 15,-5 7 8-15,0 7 4 16,0 6 8-16,-11 9 0 16,5-3 0-16,-5 3-8 15,5 2-8-15,-5-2-88 16,-1-2-80-16,1-5-68 15,-6-2 16-15,11-7 36 16,0-13 32-16,12-2 32 16,11-8 16-16,-6-4 32 15,0-7 24-15,12 1 40 16,-12 0 16-16,0 7 48 16,-5 2 32-16,-12 5 56 15,6 2 32-15,-17 4-16 0,-6 2-32 16,-5 12-48-16,-6 8 0 15,-5 5-8 1,5 4 0-16,0 2-8 0,5 5-8 16,7-1 0-16,5 1 8 15,11 0 0-15,6-1-8 16,0-4-12-16,0-4 0 16,-6-6 0-16,-5-1 8 15,-6 2-12-15,-17 1-16 16,-6-8-132-16,1-1-112 15,-6-3-284-15,5-15-160 16,0-13 108-16,12 11 280 0</inkml:trace>
  <inkml:trace contextRef="#ctx0" brushRef="#br0" timeOffset="50815.84">21296 7183 520 0,'0'0'140'15,"-5"-2"32"-15,5 0 28 16,0 0-92-16,-6 4 24 16,1 7-4-16,5 13-16 15,-12 4-8-15,1 7 24 16,0 5 0-16,-6 2-8 15,5 8-32-15,-4-2-8 16,4-4-24-16,1-4-8 0,5-10-8 16,1-6 8-1,-1-6 0-15,0-5 8 0,6-11 0 16,-5-11 8 0,-1-5-40-16,12-6-32 0,5-11-32 15,0-6 16-15,6 8 0 16,6 4 0-1,5-4-16-15,-5 9 0 16,-1 9 8-16,6 0 24 0,-11 4 8 16,-5 7-8-16,-1 4 0 15,0 11 16-15,-5 3 0 16,-6 4-8-16,-6 0-8 0,1 4 0 16,-1-2-8-16,6-5-8 15,-6-3-32 1,6 1-24-16,6-8-8 0,5-3 16 15,6-8 16-15,0-5 0 16,6 0 20-16,-1 0 24 16,-5 3 36-16,0-1 24 15,0 5 0-15,-6 6-8 16,1 7-20-16,-1 5 0 16,-5 4-16-16,5 2-8 15,0-3-72-15,6 1-56 16,-6-6-52-16,6-12 8 15,6-11 40-15,-1 0 40 16,-5-4 56-16,6 0 24 16,-12-1 80-16,1 6 64 15,-1-1 16-15,0 7-40 16,-5 4-40-16,-6 9 8 16,5 0-8-16,1 0-8 15,0 2-72-15,-1-2-56 0,-5-2-96 16,0-5-32-16,0-8-4 15,6-16 32 1,0-11 44-16,-6-11 24 0,0-6 68 16,0 4 56-16,0 4 128 15,5 9 80-15,-5 5 28 16,0 10-48-16,0 3-68 0,6 6-16 16,0 5-36-1,5 9-16-15,11 6-64 0,7-2-40 16,10 4-112-16,12-1-56 15,-6-1-36-15,6-6 32 16,-6 1 64-16,0-8 40 16,-5-8 52-16,-12 3 16 15,-5 3 100-15,-7-2 88 16,-4-1 52-16,-7 3-32 16,-5 2-56-16,-17 0-16 15,1 4-16-15,-13 5 8 16,1 0-8-16,0 4-8 15,5 5-24-15,6 4 0 16,0 4-4-16,17-1 8 16,0-1-12-16,0 7-16 15,6-3-16-15,0-1 0 16,-1 4 0-16,-5 4 0 0,-5 5-20 16,-12-5-16-1,-11 0-16-15,-1-8 8 0,-10-7-76 16,-6-7-80-1,16-18 0-15,1-14 88 16,11-6-204-16,6-8-280 0,17-9 4 16,-6 9 288-16,0 9 288 15,5 4 0-15</inkml:trace>
  <inkml:trace contextRef="#ctx0" brushRef="#br0" timeOffset="51081.47">22358 7252 504 0,'0'0'136'0,"0"0"44"16,0 0 40-16,0 0-88 0,-6 4 8 15,6 5-16-15,-6 6-16 16,1-1-20-16,5 6 8 16,-6 2 0-16,6 0 0 15,0-5-16-15,-6 5-16 16,12 3-16-16,-6-6 0 16,0 1-8-16,0 0 0 15,0 4-32-15,-6-2-16 16,-5-4-28-16,0-3 0 15,-6 1-80-15,0-5-72 16,6 4-60-16,-6-4 16 16,5-11-96-16,7-4-104 0,10 0 68 15,-5 1 184 1,6-1 180-16,-6 0 0 16</inkml:trace>
  <inkml:trace contextRef="#ctx0" brushRef="#br0" timeOffset="51240.65">22583 7428 1080 0,'0'0'328'0,"0"2"-36"15,0 3-40-15,0 1-300 16,0 8 72-16,6 1 32 16,-6 5-24-16,0-2-116 15,0-3-80-15,-6 0-240 16,1-4-152-16,-7-4 80 16,1 0 240-16,6-3 236 15,-1-4 0-15</inkml:trace>
  <inkml:trace contextRef="#ctx0" brushRef="#br0" timeOffset="51383.4">22612 7183 1016 0,'0'0'308'16,"0"0"-72"-16,5 0-68 15,7 0-392-15,16 5-8 16,-6 1-92-16,7 3-72 16,-1 0 80-16,-6-2 160 15,-5-1 156-15,-5-1 0 16</inkml:trace>
  <inkml:trace contextRef="#ctx0" brushRef="#br0" timeOffset="51615.87">22911 7426 592 0,'0'0'164'16,"5"0"4"-16,-5 2-4 0,6-2-140 15,0 0 24-15,-1 5 16 16,1-1 0-16,0 3 8 16,-1 4 24-1,-5 8 16-15,6 4 0 0,-6-6-8 16,-6 7 0-1,-5 3-12-15,0-3 0 0,-12-4-20 16,1-2-8-16,-7-5-28 16,-5-7-8-16,6-14-36 15,0-10-16-15,5-4-64 16,7-11-40-16,4-5-68 16,12-3-24-16,17-4-160 15,11 4-128-15</inkml:trace>
  <inkml:trace contextRef="#ctx0" brushRef="#br0" timeOffset="53966.12">23086 7366 296 0,'0'0'68'0,"0"0"16"0,0-4 20 15,0 4-16-15,0 0 40 16,-6-2 20-16,0 0-8 15,1 2-28-15,-1 0-8 16,6 0-12-16,0 6 8 16,-5 10 8-16,5 8 8 15,-6 2-12-15,-5 12-8 16,-1 8-32-16,7 0-8 16,-7-8-16-16,7-3 0 15,-1-6 0-15,0-9 0 16,1-7-16-16,5-4-16 15,0-3-32-15,-6-19-16 16,12-18-28-16,5-6-8 0,12-1-32 16,5-8-16-16,6 0 8 15,5 4 32-15,1 9 44 16,5 4 24-16,-11 9 48 16,0 7 40-16,-17 6 16 15,-17 14-16-15,5 15-12 16,-5 9 8-16,-5 15-4 15,-7 12-8-15,1 1-28 0,5 7-16 16,-5-2-20 0,5-6 0-16,6-14-320 15,12-11-320-15,-1-9 0 0,0-9 328 16,-5-6 320 0,5-2 0-16</inkml:trace>
  <inkml:trace contextRef="#ctx0" brushRef="#br0" timeOffset="54880.62">24627 6917 840 0,'0'0'248'16,"0"-5"-12"-16,0 3-16 0,5-5-212 16,-5-8 56-16,6 4 40 15,-6-9 0 1,-6-2-32-16,-5 4-16 15,-6 1-28-15,-5-3 0 16,-7 7-8-16,-5-1 0 0,-5 6 0 16,-6 1 8-16,5 5-4 15,-5 0 0 1,6 4-8-16,-1 7 0 0,12 2-4 16,0 4 0-16,11 7-12 15,0 7 0-15,6 6 0 16,5 7 8-1,0 4 0-15,6 1 0 0,6-3-8 16,5-2 0-16,6-1-4 16,0-5 0-16,6-5-4 15,-6-3 0-15,11-1-4 16,-6 1 0-16,1-1 0 16,-6-1 8-16,0 3 8 0,0-5 8 15,-12-2-4 1,7 5-8-16,-7-1-4 0,-5 5 8 15,-5 7 0-15,-7 3 0 16,-5-3 8-16,-5 4 16 16,-6 0 24-16,-6-7 16 15,-11-2 0-15,-1-9-8 16,-4-6-28-16,-1-5-8 16,6-4-48-16,0-2-24 15,5-7-8-15,12-9 24 0,5-15-356 16,12-16-376-1</inkml:trace>
  <inkml:trace contextRef="#ctx0" brushRef="#br0" timeOffset="55782.57">24452 7609 552 0,'0'0'152'16,"17"-2"-4"-16,11-3-8 0,0-1-132 15,17-5 24-15,-5-3 24 16,-6-1 0-16,5-5-8 15,1-4-8-15,-18-2 4 16,-5 1 16-16,0 3 20 16,-11-2 8-16,-12 6 12 15,-11 3 8-15,-5 4-8 16,-7 2-8-16,-10 11-12 0,-1 11 0 16,6 3-16-1,6 4-8-15,0 6-12 16,5 5 8-16,12 0-4 0,0 4 0 15,11 0-32-15,0-8-24 16,17-5-52-16,0-7-24 16,11-10-72-16,6-10-40 15,11-6-32-15,0-8 16 16,0-8 44-16,0-2 32 16,-5-1 48-16,-6 3 24 15,-6 7 36-15,-11 3 24 16,-6 6 56-16,1 4 40 15,-7 5 44-15,1 6 16 16,-6 12-12-16,0 1-16 16,-6 5-36-16,1-2-8 15,-1 0-28-15,6-2-8 16,-6-5-20-16,6-4 0 0,0-7-8 16,6-13 8-16,0-9-8 15,11-6-8-15,-1-7-48 16,7-1-40-16,5 1-92 15,0 2-48-15,6 9-156 16,0 3-96-16</inkml:trace>
  <inkml:trace contextRef="#ctx0" brushRef="#br0" timeOffset="56065.71">25219 7340 864 0,'0'0'256'0,"0"4"-8"0,-5 5-8 16,-1 4-200-16,0 12 64 15,-5-1 32-15,11 0-32 16,-5 5-36-16,-1 0 0 16,6-12-20-16,-6-1-8 15,6-5-16-15,6-3 8 16,-6-3-8-16,6-3 0 15,-1-6-36-15,6-10-24 16,6-8-112-16,12-4-80 16,-7 2-228-16,6-5-144 15,12 5 104-15,-12 6 248 16</inkml:trace>
  <inkml:trace contextRef="#ctx0" brushRef="#br0" timeOffset="56242.1">25648 7355 936 0,'-5'0'280'0,"-1"3"-36"15,0 5-32-15,1 3-252 16,-7 5 64-16,7 4 44 16,5 2-16-16,-6-2-128 15,6-3-104-15,0-1-204 16,0-5-88-16,0-5 92 16,0-1 192-16,0-1 188 15,0-2 0-15</inkml:trace>
  <inkml:trace contextRef="#ctx0" brushRef="#br0" timeOffset="56382.34">25694 6996 1096 0,'0'4'332'15,"0"14"-36"-15,0 6-44 16,0 12-388-16,5 5-8 16,6-3-32-16,1-3-8 15,10 3-128-15,1-12-104 16</inkml:trace>
  <inkml:trace contextRef="#ctx0" brushRef="#br0" timeOffset="56764.71">25931 7261 856 0,'-6'0'252'0,"-11"2"12"16,-6 11 4 0,-5 11-204-16,-6 1 48 0,6 5 16 15,0 8-24-15,11 4-44 16,0-5-16-16,6 1-52 15,11-3-32-15,5-9-64 16,12-8-24-16,17-11-16 16,11-9 16-16,-5-5 36 15,11-9 24-15,5-3 32 16,-5 1 16-16,-6-2 12 16,-5 3 0-16,-1-1 0 15,-11 0 0-15,-5 1-40 0,-1-1-32 16,-5 0-20-1,-11 3 24-15,-12-1 68 16,-5 3 48-16,0 4 84 0,-12 3 40 16,1 8 20-16,-7 9-16 15,7 4-32-15,5 5-16 16,11 7-16-16,12 6 0 16,16-7-36-16,18 1-32 15,22-3-36-15,23-13 8 16,11-11-372-16,11-7-368 15</inkml:trace>
  <inkml:trace contextRef="#ctx0" brushRef="#br0" timeOffset="57764.18">27280 6932 440 0,'0'0'116'0,"0"2"40"16,0 0 44-16,-6 5-68 15,0 15 8-15,-11 24 20 16,-5 12 16-16,-6 6 0 15,-6 11-8-15,-6 17-40 16,1 5-24-16,5 5-32 16,0-1 0-16,6-21-28 15,0-17-16-15,5-5-20 16,6-19 0-16,6-14-88 16,-1-14-80-16,12-33-8 15,6-33 88-15,11-5 80 16,6-13 0-16,-6-17 0 0,-6 24 0 15</inkml:trace>
  <inkml:trace contextRef="#ctx0" brushRef="#br0" timeOffset="58317.25">27353 6967 1128 0,'0'5'344'0,"0"28"-24"0,6 24-24 15,-1 7-304-15,1 13 72 16,-6 14 40-16,0 17-24 15,-6 13-40 1,1-9-16-16,-1-8-48 0,-5-20-32 16,-6-18-36-16,11-17 0 15,0-23 28-15,-10-30 40 0,-1-23 24 16,-6-13 0 0,0-8-112-16,-5-12-104 0,-6 5 24 15,0 7 136 1,12-3 156-16,-1 9 32 15,1 11 4-15,10 5-24 0,1 2-28 16,0 8 0-16,11 1-20 16,6 4-16-16,5 0-24 15,11 6 0-15,7-4-48 16,4 7-40-16,7-2-104 16,11-1-56-16,0-1-40 15,5-1 32-15,0 3-76 16,1-1-96-16,-18-3 68 15,-5 5 168-15,-11-1 168 16,-6 2 0-16,0-7 140 16,-6-7 144-16,-5 8 44 0,-1 1-96 15,-5 3-92-15,0 4 8 16,-11 11-4 0,5 8-8-16,-5 8-24 15,-6 4-16-15,6 2-24 0,5 2 0 16,1-4-32-16,5-2-16 15,0-5-72-15,0-4-40 16,5-7-88-16,12-9-40 16,0 1-152-16,6-7-112 15</inkml:trace>
  <inkml:trace contextRef="#ctx0" brushRef="#br0" timeOffset="59017.48">27799 7419 464 0,'0'0'124'15,"0"0"0"-15,0 0 4 0,0 0-96 16,6 0 32-1,-1 0 12-15,6 0-8 0,6 3-16 16,-5-3 0-16,5 2-16 16,5-9-8-16,-5-4-28 15,0 0-8-15,-6-4 8 16,1-3 24-16,-7 3 44 16,-10 4 24-16,-7 0 4 15,-10 4-8-15,-1 7-12 16,-11 7 8-16,0 4-4 15,6 6 0-15,6 3-20 16,-1 2-8-16,6 7-24 16,6-5-8-16,5-2-28 15,12 5-16-15,5-3-68 0,0-4-48 16,12-5-60-16,11-6 0 16,17-3-128-16,5-10-112 15,-11-3 64 1,-5 1 192-16,-12 1 184 0,0-3 0 15</inkml:trace>
  <inkml:trace contextRef="#ctx0" brushRef="#br0" timeOffset="59236.01">28358 7311 448 0,'-6'0'116'15,"0"0"40"-15,-5 0 36 16,-11 3-56-16,-1 3 24 16,-5 10 8-16,0-1-8 0,-1 7-40 15,12 2-16 1,0 3-32-16,6-1-8 15,5 1-12-15,12-1 0 0,5 3-12 16,-5-7 0 0,5-7-16-16,-5-1 0 0,-6-3-16 15,-6 2-8 1,-5-2-24-16,-6-5-8 0,0 3-88 16,0 0-72-16,6-5-220 15,-6-4-144-15</inkml:trace>
  <inkml:trace contextRef="#ctx0" brushRef="#br0" timeOffset="59504.4">28324 7371 432 0,'0'0'112'0,"0"0"20"16,0 0 24-16,0 0-52 16,0 6 40-16,0 10 16 0,0 4-24 15,0 4-24-15,0 7 0 16,5 4-8-16,7-2-8 15,-1-2-20-15,-5 4-8 16,5-10-20-16,0-8 0 16,-5-1-44-16,0-5-32 15,-6 0-28-15,-6 4 8 16,-5-8-68-16,-1-1-72 16,7-3-200-16,-7-8-120 0,7 1 84 15,-1 2 216 1,0-3 208-16,6 1 0 0</inkml:trace>
  <inkml:trace contextRef="#ctx0" brushRef="#br0" timeOffset="60883.21">29487 7071 752 0,'0'2'220'16,"-6"14"20"-16,-5 21 28 0,-1 7-156 15,-10 9 40-15,-1 13 16 16,-11 11-24-16,0 12-40 15,6 1-8-15,-6-8-32 16,6-7-16-16,6-14-32 16,5-14-16-16,5-17-40 15,-5-14-24-15,6-18 8 0,0-23 32 16,0-23-328 0,-1-14-352-16,7 5-8 15,-1 13 360-15,0 4 352 0,6 7 0 16</inkml:trace>
  <inkml:trace contextRef="#ctx0" brushRef="#br0" timeOffset="61148.93">29125 6694 736 0,'0'0'212'15,"6"0"0"-15,17 0-4 16,10 0-176-16,18 4 48 16,17 3 24-16,5 8-8 15,1 7-24-15,-1 14 0 16,0 12-20-16,-10 10-8 15,-7 3-12-15,-16-1 8 16,-7-3-8-16,-16-4-8 16,-17-9 0-16,-17-6 16 15,-5-5-4-15,-23-11-8 0,-17-2-52 16,-6-9-32-16,0 0-8 16,0-7 32-16,12 0-288 15,16-8-320-15,7 0 0 16,10 1 320-16,6 1 320 15,11 0 0-15</inkml:trace>
  <inkml:trace contextRef="#ctx0" brushRef="#br0" timeOffset="61483.56">29633 7450 720 0,'0'0'208'0,"0"0"4"0,0 0 8 16,6-4-192-16,0-3 16 16,5-2 12-16,6 5 8 15,5-3 4-15,1 5 8 16,-6 9-12-16,0 4-16 16,0 4-20-16,-6 7 0 15,0-2-4-15,-11 0 8 16,-11 4 16-16,0-4 24 15,-6-5-4-15,-11-3-16 16,5-1-48-16,-5-7-24 16,5-6-12-16,6-9 24 0,0-7-328 15,17-4-336-15,6-2-8 16,-6 4 344 0,6 5 336-16,-1 1 0 0</inkml:trace>
  <inkml:trace contextRef="#ctx0" brushRef="#br0" timeOffset="61650.34">29882 7455 632 0,'0'2'180'0,"0"4"24"16,0 8 28-16,0 6-144 16,0 6 16-16,-6 0-16 15,0 1-24-15,-5-3-64 16,5-6-32-16,-5-5-92 16,0-4-48-16,0-14-136 15,-1-10-80-15,7-9 72 16,-1 8 160-16,0 1 156 0,1-1 0 15</inkml:trace>
  <inkml:trace contextRef="#ctx0" brushRef="#br0" timeOffset="61950.63">29904 7230 432 0,'0'-2'112'15,"0"2"12"-15,6-3 16 16,-6 10-84-16,6 8 16 16,-1 5-12-16,1 0-24 15,-1 7-44-15,1 1-16 16,-6-1-20-16,6-3 0 15,-6 0 0-15,0-8 8 16,0-3 12-16,5-2 8 0,-5-7-12 16,6-6-16-1,0-7 0-15,11-6 24 0,0 4 36 16,-6 2 16 0,6-2 28-16,-6 4 16 0,0 3 20 15,1-1 8-15,-7 10 0 16,1 8-8-16,0 0-24 15,-6-2-8-15,5 5-80 16,-5-5-64-16,6-2-80 16,5-3-8-16,6-1-72 15,-6-14-48-15</inkml:trace>
  <inkml:trace contextRef="#ctx0" brushRef="#br0" timeOffset="62250.21">30316 7278 632 0,'0'0'180'0,"0"5"40"0,0 8 44 15,6 9-136 1,-6 7 0-16,6 6-20 16,-6 5-16-16,5 6-52 0,-5 5-32 15,0-12-108-15,-5-6-72 16,-1 0-40-16,0-8 40 16,-11-21 48-16,0-17 16 15,-5-9 68-15,5-2 56 16,-6-5 132-16,6-2 80 15,0 2 36-15,6 5-40 16,11 6-80-16,11 1-32 16,6 1-52-16,12 5-8 0,16 5-28 15,11-1-16 1,1 3-356-16,-1 2-336 16,-5 2 0-16,-6-3 344 15,-17 3 340-15,-5 0 0 16</inkml:trace>
  <inkml:trace contextRef="#ctx0" brushRef="#br0" timeOffset="62581.4">29831 7565 1064 0,'-6'9'324'15,"6"22"-44"-15,0 13-36 16,-5 4-396-16,-1 3-24 16,6-3-180-16,0-4-144 15,0-8 68-15,-6-12 216 16</inkml:trace>
  <inkml:trace contextRef="#ctx0" brushRef="#br0" timeOffset="63017.14">30068 7472 1184 0,'0'7'364'16,"-6"11"-40"-16,1 10-36 0,-1 14-336 15,0 9 64 1,1 4 32-16,-7 0-24 16,1-11-380-16,11-4-344 15,-5-7 0-15,-1-11 352 16,6-7 348-16,-6-6 0 0</inkml:trace>
</inkml:ink>
</file>

<file path=ppt/ink/ink8.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58:13.355"/>
    </inkml:context>
    <inkml:brush xml:id="br0">
      <inkml:brushProperty name="width" value="0.05292" units="cm"/>
      <inkml:brushProperty name="height" value="0.05292" units="cm"/>
      <inkml:brushProperty name="color" value="#FF0000"/>
    </inkml:brush>
  </inkml:definitions>
  <inkml:trace contextRef="#ctx0" brushRef="#br0">7377 6881 472 0,'0'0'124'0,"0"-4"16"15,6-3 12-15,11-1-104 0,-11-3 16 16,16-1 8-1,1-3 8-15,-1-3 8 16,6 1 8-16,6-1-12 0,0 0-16 16,6 3-28-16,-1 2-8 15,-5-3-4-15,-6 8 8 16,6 3-4-16,-6-1 0 16,1 3-12-16,-7 3 0 15,1 5 0-15,-6 4 8 16,0-1-4-16,5 8 0 15,-16-1-8-15,11 3 0 16,0-3-8-16,-12 1 0 16,12-1 0-16,-5-6 8 15,16-2 4-15,6-1 0 16,16-10-12-16,1-7 0 16,11 0-4-16,12-11 8 0,-1-3 0 15,1 3 0 1,-7 0-12-16,1-2 0 0,5 6-4 15,-22 7 8 1,6-2-4-16,-18 7 0 0,1 1-8 16,-7 5 8-16,-10 5 4 15,0 3 8-15,-6 1-4 16,0 2 0-16,5 3-8 16,-11-3 0-16,12 0 0 15,0-3 0-15,-1-1 4 16,1 2 8-16,16-9 4 15,6-9 8-15,6-2-8 16,6-4 0-16,10-8-12 16,1-1 0-16,0 9-4 0,-6 4 0 15,-11-5 0 1,-1 8 0-16,-4 1-8 0,-18 5 0 16,6 4 0-16,-17 0 16 15,0 5 0 1,11-3 0-16,-23 9-8 15,12 1 8-15,-17-3 0 0,17-3 0 16,-5 3 0-16,5-4 8 16,5-3 0-16,1-1 0 15,11-3-8-15,-1-3-8 16,7 1-8-16,-1 0 0 16,7 0 0-16,-7 0 0 15,1 2-4-15,-6-3 0 16,-12 6 0-16,-5-1 8 0,0 0 0 15,0 2 0 1,-6 1 4-16,0 2 8 0,23-3 8 16,6 0 0-16,-12 3-12 15,12-5-8 1,5 3-16-16,6-8 0 0,-1 3 0 16,7 0 8-16,-6-2 0 15,-1 2 0-15,-4-2 4 0,-7 2 16 16,1 0 0-1,-7 0 0-15,7 0-8 16,5 0 8-16,-5 0 0 16,-7 0 8-16,7 4-4 15,5-1 0-15,0-3 0 16,0 2 8-16,-11 0-12 0,6-2-16 16,5 2-24-16,0-2-8 15,0 0 8-15,-5-4 16 16,-6-1 16-16,-6 3 0 15</inkml:trace>
  <inkml:trace contextRef="#ctx0" brushRef="#br0" timeOffset="7132.66">12802 6811 456 0,'0'0'120'15,"0"-2"0"-15,5-1 0 16,1 1-108-16,5 2 16 0,0-2 16 16,6 4 8-16,0 0 4 15,0 3 8-15,0-1-8 16,6-2-8-16,-6 3-8 16,0 4 0-16,5-3 0 15,6 3 8-15,1 2 4 16,-1 0 8-16,6-4 0 15,5-9 0-15,6-7-4 16,-5 0 0-16,11 0-16 16,5-4-8-16,6-5-12 15,12 3 8-15,10-7-8 16,7 2-8-16,-12 0-12 16,-6 7 8-16,0-3 0 15,-22 3 0-15,0 7 0 0,-11-1 8 16,-1 5-8-16,-11 2 0 15,6 2-8 1,6 0 8-16,-1-2-8 0,6 2 0 16,6 3-8-16,6-3 0 15,10 0-4-15,-5-2 0 16,0 2-4-16,1-2 8 16,-13 3-8-16,-5 5 0 15,1 8 4-15,-12-5 16 16,-1 6 4-16,1 6 0 0,6-6-8 15,5 1 0 1,11-3 0-16,6-6 8 16,6-9 0-16,0-9 0 0,5-2-4 15,-11-2 0 1,6 0-8-16,-11-3 0 16,-7 1 0-16,1 4 8 0,-6 2-4 15,0 0-8 1,-11 5-8-16,0 4 8 0,-11-5 0 15,-6 3 8-15</inkml:trace>
  <inkml:trace contextRef="#ctx0" brushRef="#br0" timeOffset="8001.05">8930 9373 720 0,'0'-5'208'0,"5"-1"12"0,12-5 8 16,17-5-176 0,11-3 24-16,0-6-8 0,17 1-24 15,0-5-24 1,6 1 8-16,0 6-8 0,5 13-8 15,-11 9-8-15,6 9 8 16,-6 13 0-16,-5 0 0 16,-12 2-4-16,0 2 8 15,-6-1-4-15,7-3 0 16,-1-5 4-16,11-8 16 16,12-9 0-16,11-13 0 15,23-16-12-15,-1-6 0 16,-16-2-4-16,5-5 0 15,6 2-12-15,-11 9-8 16,-1 7-8-16,-10 4 8 16,10 9 4-16,-10 4 0 15,-1 7 4-15,-11-2 8 0,6-4 4 16,-6-5 0-16,6 0-8 16,5 2 0-1,-11-2-16-15,12 2 0 0,-23 4 0 16,5 5 16-16,-5 3 8 15,0 1 0-15,-6 5 8 16,0 0 8-16,0 0 8 16,0-7 0-16,6-7-8 15,0-6 0-15,11-6-40 16,0-5-24-16,0 2-16 16,0 2 24-16,-5 3-320 15,-1-5-328-15,-16 0 0 0,-12 9 336 16</inkml:trace>
  <inkml:trace contextRef="#ctx0" brushRef="#br0" timeOffset="10968.84">12706 8284 664 0,'0'0'188'0,"0"0"20"0,0 0 20 15,0 0-132-15,5-3 40 16,1-10 20-16,17-11-16 15,16-9-28-15,23-18-8 16,28-17-24-16,12-20-8 16,11-27-24-16,22-2-8 15,6 7-8-15,34-27 0 16,34-15 4-16,-56 51 8 16,-63 34 4-16,-11 8 0 15,-6 10-4-15,-16 14 0 0,-18 15-16 16,-22 12-8-16,-5 3-16 15,-12 1 0 1,0-1-60-16,0 1-56 0,0 6-8 16,-6 9 56-16,-5 11-316 15,-1 7-360 1,1-1 4-16,0-12 368 0,5-9 368 16,6-7 0-16</inkml:trace>
  <inkml:trace contextRef="#ctx0" brushRef="#br0" timeOffset="11334.45">13874 7124 976 0,'0'-9'292'0,"6"-6"-8"0,5 4-12 15,6-5-264-15,11-8 48 16,6 0 20-16,11-1-16 16,12 3-32-16,5-2-8 0,0 4-4 15,11 7 16-15,-16 4-4 16,-7 7-8-1,7 9-20-15,-23 6 0 0,-6 9-8 16,-17 18 8-16,-16 10-32 16,-29 8-32-16,-6 6-92 15,-11 4-56 1,-5 5-192-16,0-5-128 0</inkml:trace>
  <inkml:trace contextRef="#ctx0" brushRef="#br0" timeOffset="11805.07">12756 7759 784 0,'0'0'228'16,"0"0"0"-16,0 0-4 0,0 7-212 16,0 17 24-16,-11 13 16 15,0 14 0-15,-6 9 12 16,-6-1 16-16,1 7 0 16,10 0-16-16,-4-4-16 15,10-9 0 1,0-7 8-16,1-10 8 0,16-12 0 15,17-11-8-15,23-22-40 16,28-17-32-16,17-10-368 16,11-1-336-16,-22 6 16 0,-12 5 352 15</inkml:trace>
</inkml:ink>
</file>

<file path=ppt/ink/ink9.xml><?xml version="1.0" encoding="utf-8"?>
<inkml:ink xmlns:inkml="http://www.w3.org/2003/InkML">
  <inkml:definitions>
    <inkml:context xml:id="ctx0">
      <inkml:inkSource xml:id="inkSrc0">
        <inkml:traceFormat>
          <inkml:channel name="X" type="integer" max="6000" units="cm"/>
          <inkml:channel name="Y" type="integer" max="9600" units="cm"/>
          <inkml:channel name="F" type="integer" max="4095" units="cm"/>
          <inkml:channel name="T" type="integer" max="2.14748E9" units="dev"/>
        </inkml:traceFormat>
        <inkml:channelProperties>
          <inkml:channelProperty channel="X" name="resolution" value="440.52863" units="1/cm"/>
          <inkml:channelProperty channel="Y" name="resolution" value="441.58234" units="1/cm"/>
          <inkml:channelProperty channel="F" name="resolution" value="188.36247" units="1/cm"/>
          <inkml:channelProperty channel="T" name="resolution" value="1" units="1/dev"/>
        </inkml:channelProperties>
      </inkml:inkSource>
      <inkml:timestamp xml:id="ts0" timeString="2023-10-30T07:47:08.023"/>
    </inkml:context>
    <inkml:brush xml:id="br0">
      <inkml:brushProperty name="width" value="0.05292" units="cm"/>
      <inkml:brushProperty name="height" value="0.05292" units="cm"/>
      <inkml:brushProperty name="color" value="#FF0000"/>
    </inkml:brush>
  </inkml:definitions>
  <inkml:trace contextRef="#ctx0" brushRef="#br0">7981 7318 240 0,'0'0'48'16,"0"2"4"-16,0 0 0 15,0 1-44-15,-5-3 8 16,-1 2 8-16,0 2 16 16,6-4 12-16,-17 5 8 15,12-1 12-15,-7 0 8 16,7 1 16-16,-1 4 16 15,-11-3 8-15,0 1 8 0,0-5-16 16,-5 2-8 0,-6 1-16-16,-12-3 0 0,-5 0 0 15,0-2 0-15,-12 0-8 16,-5-6-8 0,0-3-12-16,0-7 0 0,6-6-8 15,5-4 0-15,6-1-4 16,11-6 0-16,6-9-4 15,5-4 0-15,6-5-16 16,-6-10-8-16,23-8-12 16,-11 1 8-16,22 13 0 15,-11 0 8-15,23-14-8 16,0 10-8-16,16 8-8 16,1-6 8-16,22 4 0 15,5 0 0-15,12-4-4 16,6 6 0-16,-11 2-8 15,5 8 0-15,0 8 0 0,5 6 8 16,1 7 4-16,5 7 8 16,6 9-8-16,-11 10 0 15,-12 7-12-15,1 5 0 16,-12 9 0-16,-12 12 8 16,1-1 12-16,-11 8 8 15,5-2 0-15,-22 2 0 16,5 1-12-16,-11 3 0 15,0 8-4-15,-12-3 0 16,1 0 0-16,-12 7 8 16,1 6-4-16,-18 0 0 15,0 1-4-15,-10-7 8 16,4-5 0-16,-21-2 0 16,-1-7-4-16,-11-8 0 15,-6-2-4-15,0-8 8 0,-11-5-12 16,6-8-8-16,5-6-44 15,6-2-32-15,0-9 4 16,17-6 40-16,5-3-376 16,18-9-408-16</inkml:trace>
  <inkml:trace contextRef="#ctx0" brushRef="#br0" timeOffset="899.81">11374 7272 512 0,'0'0'140'0,"-12"0"36"0,1 0 44 15,-6 0-100-15,-6-5 0 16,1-10 4-16,-1-7 8 16,-11-14-4-1,12-12-8-15,-1-14-28 0,1-8-16 16,16-8-24-16,0 6 0 16,6 1-12-16,17 3 0 15,6 2-8-15,5 6 8 16,12 9-8-16,10-1 0 15,18-6-8-15,6 7 8 16,5 7 0-16,11 2 0 16,-5 12 0-16,-12 10 8 15,12 22 0-15,-6 13 0 16,-12-1-8-16,7 5 0 16,-1 6-4-16,-11-1 8 15,0 0-8-15,-5 7-8 16,-6 0-8-16,-12 6 8 0,-5 1 0 15,-6 4 0-15,-11 2-4 16,0 0 8-16,-6 5-8 16,-5-1 0-16,-12 3-8 15,-5 11 8-15,-12 4 0 16,1-5 8-16,-23 3-8 16,-12-2-8-16,6-16 0 15,-5-6 8-15,-6 2 0 16,5-7 0-16,-10-4-8 15,10-4 0-15,-10-8-72 0,-7-5-64 16,1-1-436 0,-1-7-360-16,7-3 64 15,16-1 432-15,11-2 428 16,18 0 0-16</inkml:trace>
  <inkml:trace contextRef="#ctx0" brushRef="#br0" timeOffset="5351.7">8591 7203 752 0,'0'0'220'0,"0"0"-4"16,0 0 4-16,5 0-188 0,7 2 40 15,10 3 24 1,1 4-8-16,5 6 0 0,6 7 16 15,6 7-4-15,16 11-8 16,17 12-24-16,-11 10-8 16,6 18-12-16,11 10 0 15,-5-2-8 1,5 3 0-16,11 1 0 0,0-4 8 16,1-6 0-16,-7 4-8 15,-5 2-8-15,-5-6 0 16,-7-7 0-16,-10-5 8 15,-6-10-8-15,-6-14 0 0,-6-4-8 16,-22-16 0 0,6-8 0-16,-12-3 0 15,0-6 0-15,-5-4 8 0,-6-1-16 16,0-2-8-16,0 1-88 16,0-3-64-16,0-5-404 15,0-4-328-15,0 3 68 16,0 1 408-16,0-1 400 15,0 1 0 1</inkml:trace>
  <inkml:trace contextRef="#ctx0" brushRef="#br0" timeOffset="6149.83">11357 7358 424 0,'0'0'108'0,"0"-3"16"16,0 1 12-16,0 0-88 16,0 2 8-16,0 0 44 15,5 0 40-15,-5 0 20 16,-5 0-8-16,-1 0-32 15,-17 9-8-15,1 4-24 0,5 2 0 16,-17 8-16 0,-5 7 0-16,5 12-12 0,-6 9 0 15,-16 11-12-15,-1 4-8 16,1-7-8-16,5 5 8 16,-11 0-8-16,5-4-8 15,1 2-4-15,-6-1 8 16,5-1 8-16,-5 2 8 15,0 6-4-15,17-4-8 16,-6-9-16-16,12 5 0 16,-12-5-8-16,17-9 8 15,-11-2 0-15,6-6 8 16,10-8-8-16,1-3 0 16,5-7-8-16,1-7 8 0,11-2 0 15,-1-2 0-15,12 0-8 16,-17 4-8-1,12-7-16-15,5-3-8 0,-6-1-64 16,0 2-48-16,6-4 4 16,0 0 64-16,0-4 60 15,0 2 8-15</inkml:trace>
  <inkml:trace contextRef="#ctx0" brushRef="#br0" timeOffset="6733.41">9742 8681 592 0,'0'0'164'0,"0"0"4"16,0 0-4-16,0 4-128 15,6 5 40-15,0-3 36 16,11 10 0-16,-6-3 16 16,0 7 24-16,0 11-8 15,1 2-16-15,-1 0-40 16,6 2-16-16,-11-2-16 15,-1-4 8-15,6 0-4 0,-5-5 0 16,5-9-4 0,1-6 8-16,-1-9 0 0,12-9 0 15,-12-8-4 1,17-8 0-16,6-3-20 0,0-8-16 16,5-3-48-16,1-3-24 15,11-4-8-15,11-1 24 16,-6 10 24-16,-16 8 8 15,-6 7 0-15,-6 4 0 16</inkml:trace>
  <inkml:trace contextRef="#ctx0" brushRef="#br0" timeOffset="10501.95">9906 9856 1088 0,'-6'0'332'0,"1"4"-4"16,-1 7-4-16,6 7-276 15,-6 2 56-15,6 6 24 16,12 5-32-16,-12-7-48 0,0 3-8 16,5-1-72-1,1-4-48-15,0-6-380 16,-6-1-320-16,0-2 44 0,0-6 368 15,5 0 368-15,-5-3 0 16</inkml:trace>
  <inkml:trace contextRef="#ctx0" brushRef="#br0" timeOffset="10632.82">9703 10189 1104 0,'0'0'336'0,"0"0"-20"0,0 0-24 15,5 0-300-15,12 0 64 16,6 0 24-16,0 0-24 15,10-3-48-15,-10 1-8 0,5 0-12 16,0-2 8-16,-5-3-348 16,0 0-352-1</inkml:trace>
  <inkml:trace contextRef="#ctx0" brushRef="#br0" timeOffset="11083.61">9765 10275 1216 0,'-6'0'372'0,"6"0"-40"16,-5 6-44-16,5 10-340 15,0 6 80-15,5-2-16 16,1-1-88-16,-6-1-124 16,6-2-24-16,5-5-172 15,11-14-136-15,-16-8 84 16,0 7 224-16,5-3 224 15,-5-2 0-15,5-6 220 0,17-11 224 16,-17 10-8 0,1 5-224-16,-1 2-188 15,-5 11 40-15,-12 12 36 0,0 8 0 16,-5 6-28-16,-6 8-16 16,0-3-24-16,6-2 0 15,-12 0 24-15,18-1 24 16,-7-8 8-16,1-6-8 15,11-3-28-15,-6-2-8 16,6-6-8-16,0-3 8 16,17-2-28-16,-5-9-32 15,-1-15-112-15,12-7-72 16,-1-9 8-16,6-11 96 16,1-4-188-16,4-9-272 0,-4 3 0 15,-7 14 280-15,-10 12 276 16,-1 6 0-16</inkml:trace>
  <inkml:trace contextRef="#ctx0" brushRef="#br0" timeOffset="11249.51">10188 9838 1048 0,'0'2'316'0,"0"9"12"15,-5 7 4-15,5 6-276 16,-6 0 32-16,6 5 0 16,0 0-32-16,-6-1-64 15,6-1-24-15,0-7-12 0,0-7 24 16,0-2-332-16,-5-11-352 15,-1-9 0-15,6 5 352 16,0-1 352-16,0-1 0 16</inkml:trace>
  <inkml:trace contextRef="#ctx0" brushRef="#br0" timeOffset="12033.07">9962 10041 1072 0,'0'2'324'0,"0"9"-36"0,0 2-36 16,12 3-308-16,5-3 64 15,-6 2 20-15,6-6-32 16,11-2-40-16,6-9 0 16,5-12-20-16,7 1-16 15,-1-4 0-15,0 1 16 16,-6 1 56-16,-16 4 40 16,5 4 40-16,-16 5 0 15,-12 9-24-15,-12 6-16 0,-10 4-40 16,-7 3-8-1,-4-2-44-15,-1 4-24 0,6-7-4 16,-6-1 24-16,11-3 52 16,6-5 32-16,6 1 12 15,5-3-16-15,12-4 0 16,5 2 24-16,0-2 0 16,12 0-8-16,-12 0-24 15,6 0-8-15,-5 3 4 16,-1 1 16-16,-11 5 8 15,-11 6 0-15,-6 5-4 0,-6 2 8 16,-11 0 4-16,6-2 8 16,5 0 0-1,-5-2 0-15,17-3-12 16,-6-6-8-16,11-3-20 0,6-1-8 16,12-5-12-16,10-2 8 15,12-1 0-15,11-8 8 16,0-2 0-16,6 2 0 15,0 5 8-15,5-5 8 16,-11 2 8-16,-5 7 8 16,-12-1 8-16,-5 8 16 15,-6 6 8-15,0 9 0 0,-12-1 0 16,-10 8 8 0,-1 4-8-16,-17 0 0 15,-5-3-20-15,0-1-8 0,0-7-32 16,0-5-16-1,-1-4-60-15,1-4-40 16,0-12 4-16,11-10 48 0,-6-7 52 16,12-7 16-16,-6-6-4 15,12-3-8-15,-12 7-4 16,5 7 8-16,1 2-80 16,11 9-80-16,-11 2 20 15,11 4 112-15,-6 10 116 16,6 10 8-16,0 2-24 15,0 9-32-15,-6 10-32 0,6 3 0 16,-11-2-8-16,5-4 0 16,6-9-352-1,-5-6-336-15,5-12 0 0,0 0 344 16</inkml:trace>
  <inkml:trace contextRef="#ctx0" brushRef="#br0" timeOffset="12166.33">10267 10363 1248 0,'6'2'384'15,"-6"16"-24"-15,11 13-24 16,-11 13-348-16,0 0 64 16,0 2 12-16,0 7-40 0,0-7-136 15,0-10-88 1,-11-12-288-16,0-9-200 16</inkml:trace>
  <inkml:trace contextRef="#ctx0" brushRef="#br0" timeOffset="12436.37">9866 10272 944 0,'0'3'284'0,"0"8"-36"16,0 4-36-16,0 5-228 15,0 9 88-15,0 6 68 16,0 0-16-16,0-2-52 16,0 3-32-16,0-6-36 0,0-8 0 15,6-6-344 1,11-14-336-16,0-15-4 16,-6 4 344-16,1 5 336 0,-7-10 0 15</inkml:trace>
  <inkml:trace contextRef="#ctx0" brushRef="#br0" timeOffset="12767.34">10493 10149 1080 0,'0'0'328'0,"6"4"8"16,-1 10 8-16,1 5-268 16,0 8 56-16,-1 4 4 15,-5 0-48-15,6 2-52 16,-6-2 0-16,0-7-80 15,0-7-72-15,6-3-372 16,-1-12-296-16,-5-9 64 16,6 1 360-16,-6 3 360 15,11-3 0-15</inkml:trace>
  <inkml:trace contextRef="#ctx0" brushRef="#br0" timeOffset="13064.83">10538 10096 944 0,'0'-2'284'15,"0"0"-16"-15,0-3-12 16,6 1-248-16,11-1 56 16,0 3 4-16,0-2-40 15,5 6-28-15,1 2 24 16,-1-8 20-16,-5 0 8 16,6 4-4-16,-1 0-8 15,-16 0 8-15,5 2 24 16,6 7 16-16,-11 6 0 15,0 7-16-15,-1 0-16 0,7 0-16 16,-12 5 0-16,0 1-16 16,0 1-16-16,0-5-124 15,0 3-104-15,-12-5 0 16,7-9 112-16,-1 2 108 16,6-6 0-16,-6-2 0 15,1-5 0-15</inkml:trace>
  <inkml:trace contextRef="#ctx0" brushRef="#br0" timeOffset="13234.3">10589 10312 1152 0,'0'0'352'0,"0"0"-36"0,6 0-32 16,11 2-336 0,11 1 56-16,-11-3-20 0,17 0-64 15,-1 0-24-15,1 2 56 16,-5-9 48-16,4-4 0 15,-16 4 0-15,-5 3 0 16</inkml:trace>
  <inkml:trace contextRef="#ctx0" brushRef="#br0" timeOffset="13664.53">9929 10403 1088 0,'0'4'332'0,"0"9"0"0,0 3 4 15,5 12-272-15,1 10 64 16,0-1 8-16,-1 3-48 15,1-3-40-15,-6-4 16 16,5-2-32-16,1-6-32 16,-6-8-24-16,6-1 24 15,-6-10 8-15,5-4 0 16,-5-6-8-16,0 2 0 16</inkml:trace>
  <inkml:trace contextRef="#ctx0" brushRef="#br0" timeOffset="14636.16">11306 10151 392 0,'0'0'100'16,"-6"0"64"-16,6 0 68 0,0 0-40 15,0 0 0-15,0 0-20 16,0 5-8-16,0 10-4 16,-5 3 8-1,5 8-8-15,0 9-8 0,0 1-40 16,0 1-16-16,0 3-36 16,0-11-8-1,-6-3-36-15,6 3-16 16,0-12-96-16,0-6-64 0,0-4 0 15,0-16 80-15,-11-11-260 16,22 0-328-16,-11-13 0 16,0 7 336-16,0 10 332 15,0-3 0-15</inkml:trace>
  <inkml:trace contextRef="#ctx0" brushRef="#br0" timeOffset="15067">11311 9973 608 0,'6'0'172'16,"0"0"0"-16,11 0 4 16,11-3-152-16,17 1 24 15,-5 0 12-15,10 0 0 16,7-5 4-16,-1 1 8 16,-5-5-12-16,-6-1-16 15,0 4-20-15,-11 5 8 16,-11 3 8-16,-6 0 8 15,5 7 16-15,-16 13 16 16,0 4 8-16,-6 11 0 16,5 10 4-16,7 7 8 0,-7 10-12 15,-5 9-8 1,6 2-20-16,5 1 0 16,0-1-16-16,-11-4-8 0,0-19-12 15,6-8 0-15,0-7 0 16,-6-12 8-16,5-8-12 15,-5-4-8-15,0-2-28 16,0-5-8-16,-17 1-72 16,0-10-48-16,-16-8 8 15,-13-7 72-15,-4-15-296 16,-7-7-360-16,18 2 0 0,5 7 360 16,6 7 360-16,11 4 0 15</inkml:trace>
  <inkml:trace contextRef="#ctx0" brushRef="#br0" timeOffset="15336.77">11515 10076 640 0,'0'0'180'16,"-6"0"60"-16,0 9 52 0,1 4-132 15,5 0 0-15,-17 3-20 16,6 6-8 0,-1 2-24-16,1 0-8 15,0 3-44-15,-1-5-24 0,1-2-32 16,0 0 8-16,-1-7-368 16,7 0-368-16,-6-6-4 15,11-3 368-15,-6 1 364 16,6-3 0-16</inkml:trace>
  <inkml:trace contextRef="#ctx0" brushRef="#br0" timeOffset="15553.24">11272 10070 816 0,'0'0'240'0,"6"0"16"16,-6 4 16-16,11 9-192 15,-5 3 40-15,10 4-8 0,-4 4-40 16,5-2-36-1,5-2 8-15,-5 0-4 0,6-5-8 16,-1 0-88-16,12-1-72 16,-11-3-288-16,-6-9-200 15,5 2 64-15,-5-4 280 16,-5 2 272-16,-1-2 0 16</inkml:trace>
  <inkml:trace contextRef="#ctx0" brushRef="#br0" timeOffset="15717.33">11707 10156 1184 0,'0'2'364'0,"0"4"-20"15,0 3-12-15,-12 7-336 16,1 1 48 0,0-3-20-16,-1-1-64 0,-10-2-32 15,5-2 40-15,-6-5-312 16,1-6-336-16</inkml:trace>
  <inkml:trace contextRef="#ctx0" brushRef="#br0" timeOffset="15884.01">11526 10092 704 0,'0'0'204'0,"0"0"52"0,0 0 60 16,6 2-132-16,-1 9 16 16,18 4-40-1,-12 5-48-15,12 0-56 16,-1 4 8-16,6 3-12 0,1-1-8 15,-7-6-84-15,7-2-72 16,-1-7-336 0,0-3-256-16</inkml:trace>
  <inkml:trace contextRef="#ctx0" brushRef="#br0" timeOffset="16518.16">12090 9955 952 0,'0'0'284'0,"0"0"8"15,0 0 4-15,0 4-256 16,-5 12 24-16,-1-1 0 16,0 5-24-16,1 2-8 15,-1-2 24-15,-11-2-4 16,12-1-16-16,-1-1-20 16,0-5 0-16,6-2-16 15,0-1-8-15,0-1-16 16,6-3 8-16,0-4 0 15,-1 3 8-15,1-1-8 0,5 0 0 16,-11 7 0-16,6 4 16 16,-1 2 8-16,-5 1 8 15,0 6 0-15,0-2 0 16,-5-5-8-16,5 1 0 16,-6-5-8-16,6-3 0 15,0-1-16-15,0 0-16 16,0-1-16-16,0 1 8 15,0-3 8-15,0 7 16 16,0 11 8-16,0 3 8 16,-11-5 4-16,5 2 8 15,1 2 20-15,-1-7 16 16,0-1 4-16,1-3-8 0,5-6-24 16,-6-1-8-1,12-3-20-15,5-10-8 0,6-8-56 16,5-5-40-16,7-5-88 15,-1-8-32-15,6-2-156 16,-12 2-112-16,1 0 88 16,-6 9 208-16,-6 4 204 15,-5 7 0-15</inkml:trace>
  <inkml:trace contextRef="#ctx0" brushRef="#br0" timeOffset="16967.43">12333 9721 1000 0,'0'0'300'0,"-6"2"4"0,-5 7-4 15,6 11-264-15,-7 11 40 16,7 2 4-16,-12 5-24 16,11 3-52-16,-11-8-16 15,6-4-92-15,5-5-72 16,1-4-40-16,-1-9 40 15,12-9 68-15,-1-4 40 16,6-2 32-16,12-9 0 16,5-7-4-16,6-7 0 15,-6 1 4-15,12-3 8 16,-6 3 4-16,-12 1 8 16,7 8 32-16,-13 4 32 0,1-1 64 15,-5 8 40-15,-7 8 16 16,1 7-8-16,-6 6-20 15,-6 7 0-15,-11 14-20 16,0 1-16-16,-5-2-20 16,-12 3 0-16,6 6-16 15,-6-9-8-15,-6-4-40 16,7 0-24-16,-7-9-16 16,1-2 16-16,-1-7-392 15,0-6-400-15,18-5-4 16,5-2 400-16,0 0 400 15,6-2 0-15</inkml:trace>
  <inkml:trace contextRef="#ctx0" brushRef="#br0" timeOffset="17150.55">12102 10001 648 0,'0'0'184'15,"0"0"48"-15,5 2 48 16,12 7-132-16,6 7 8 16,11-1-20-16,5 3-24 15,1 4-28-15,11 2 0 16,-1-2-4-16,-5 0 8 15,1-4-24-15,-7-3-16 16,1-4-52-16,-12-4-24 0,-6 0-112 16,-5-3-80-1,-5-2-244-15,5 0-160 16</inkml:trace>
  <inkml:trace contextRef="#ctx0" brushRef="#br0" timeOffset="17449.25">12186 10211 488 0,'0'2'132'0,"0"2"48"15,0 3 52-15,0 2-64 16,6 4 16-16,0 2-4 15,-1 3-16-15,1 6-16 0,-6 5 8 16,6 6-24-16,-6 5-24 16,5-5-40-1,-5-4-8-15,0-2-52 0,0-5-40 16,0-11-16-16,0-6 24 16,0-9-348-16,0-14-368 15,-5 3-4-15,5 2 376 16</inkml:trace>
  <inkml:trace contextRef="#ctx0" brushRef="#br0" timeOffset="17749.73">12175 10257 568 0,'0'0'156'16,"6"0"44"-16,5 2 36 0,12-2-132 15,10 0-8-15,7 0-40 16,-6 0-16-16,5 0-8 15,-10 0 24 1,-1 0 8-16,0 0-8 0,-11 0 0 16,0 5 16-16,-11 1 28 15,-1 7 24-15,1-2-4 16,-6 5-24-16,-6 8-36 16,1 0-8-16,-1 1-16 15,6-1 0-15,-11 2-20 16,5 1-8-16,0-10-128 15,6-3-112-15,0-3-276 16,0-2-160-16,0-3 112 0,0-4 280 16</inkml:trace>
  <inkml:trace contextRef="#ctx0" brushRef="#br0" timeOffset="17951.05">12243 10515 1048 0,'0'0'316'0,"0"0"-28"0,0 0-28 15,0 0-304-15,5 0 48 16,7 0 44-16,5 0 0 16,5 0-20-16,1 0-16 15,5 0-100-15,6 0-72 16,0 0-240-16,-12 0-152 0,7-4 76 16,-12 1 240-16,-6 3 236 15,0-2 0 1</inkml:trace>
  <inkml:trace contextRef="#ctx0" brushRef="#br0" timeOffset="18252.62">12570 10125 944 0,'0'0'284'0,"0"0"-12"0,0 0-4 15,0 4-248-15,11 3 48 16,6-1 0-16,12-3-40 16,-12 1-44-16,11-4 8 15,0 0-80-15,0 0-72 16,0-11-224-16,1-2-144 15,-12 4 80-15,-6 2 224 16,0 1 224-16,0-1 0 16</inkml:trace>
  <inkml:trace contextRef="#ctx0" brushRef="#br0" timeOffset="18419.25">12666 10111 1232 0,'0'3'380'16,"0"10"-44"-16,0 2-44 0,0 12-344 15,0-1 80 1,0 1 52-16,-6-1-16 0,6 3-44 16,-5-5-16-16,-1-4-20 15,6-7 0-15,0-2-372 16,0-4-368-16,0-3 4 16,0-2 376-16</inkml:trace>
  <inkml:trace contextRef="#ctx0" brushRef="#br0" timeOffset="18593.4">12553 10392 992 0,'0'0'300'0,"0"0"-12"0,0 0-12 16,0 0-268-1,0 0 48-15,12 0 0 16,4 0-40-16,7-7-40 0,5-9 0 16,6 8-92-16,6-3-88 15,-6-5-200-15,-1 3-104 16,-4 0 96-16,-12 2 208 15</inkml:trace>
  <inkml:trace contextRef="#ctx0" brushRef="#br0" timeOffset="18899.59">12768 10233 584 0,'0'-5'164'0,"5"1"-4"0,7 0-4 0,5-3-148 16,16 3 16-1,1-1 16-15,0-2 8 16,11 5 20-16,1-7 24 0,-7 3-4 16,1-1-24-1,-7 3-24-15,-10-1 8 0,0 1 32 16,-12 0 32-16,-6 4 4 16,1 2-24-16,-6 4-28 15,-11 5 8-15,-12-2-16 16,6 2-8-16,6 0-48 15,-12 0-32-15,1 0-16 16,-1-4 24-16,6-3-320 0,0 1-336 16,1-7 0-1,10-1 344-15</inkml:trace>
  <inkml:trace contextRef="#ctx0" brushRef="#br0" timeOffset="19066.14">12982 10067 1240 0,'0'0'380'15,"0"5"-44"-15,0 15-44 16,-11 6-352-16,11 1 80 16,0 3 44-16,-11 1-24 15,-1-4-128-15,7 1-88 16,-7-10-288-16,1-14-192 16,0-1 88-16,5-3 288 0</inkml:trace>
  <inkml:trace contextRef="#ctx0" brushRef="#br0" timeOffset="19383.5">12717 10059 840 0,'0'0'248'0,"0"0"0"15,0 0 0-15,0 0-216 16,6 6 32-16,-6 14 40 16,0 2 16-16,5 9 0 15,-5 11-8-15,0-2-20 16,0 4-8-16,0 0-20 15,0-2-8-15,0-3-16 16,0-6 0-16,6-11-16 16,-6 0 0-16,11-4-16 15,12-7 0-15,5-2-8 16,6-2 0-16,11-3 0 0,6-4 8 16,5 0 0-1,-16-4 8-15,5-1 8 16,0-1 8-16,-17-10 4 0,0-2 0 15,-11 1-8-15,-11-10 0 16,-6-8-100-16,-6-2-96 16,-5 4-376-16,-11-3-272 15</inkml:trace>
  <inkml:trace contextRef="#ctx0" brushRef="#br0" timeOffset="23099.25">13253 10149 1168 0,'0'0'356'16,"0"0"-8"-16,0 0-12 0,11 0-316 15,1 0 56-15,5 0 24 16,5 0-24-16,6 4-36 16,1-4 0-16,5-2-40 15,-1-2-24-15,1 2-112 16,-5-1-80-16,-7-3 24 16,-5-3 104-16,0 5-208 15,-6-1-312-15,-5-2-8 16,-6 5 312-16,6 0 304 0,-6 2 0 15</inkml:trace>
  <inkml:trace contextRef="#ctx0" brushRef="#br0" timeOffset="23317.23">13417 10012 728 0,'0'0'212'0,"0"5"20"0,0-1 20 15,0 7-148-15,0 2 40 16,0 7 20-16,5 7-16 15,-5-1-20-15,0 1 8 16,0 1-24-16,0-1-24 16,0-5-80-16,-5 0-48 15,5 0-28-15,0-5 32 16,0-3-340-16,-6 1-368 16,1-2 0-16,5-4 376 15,0-4 368-15,-6-1 0 0</inkml:trace>
  <inkml:trace contextRef="#ctx0" brushRef="#br0" timeOffset="23473.91">13298 10389 960 0,'0'0'288'0,"0"0"-4"16,0 0-8-16,0 0-240 16,6 0 56-16,-6-2 32 15,17-9-16-15,0 4-68 16,11-4-40-16,6-4-128 16,5 0-80-16,7-7-236 15,-7 2-152-15,1 4 92 16,-12 1 256-16,-6 4 248 15,-5 4 0-15</inkml:trace>
  <inkml:trace contextRef="#ctx0" brushRef="#br0" timeOffset="23851.28">13795 9845 736 0,'0'0'212'16,"0"4"44"-16,0 3 44 0,0-3-172 15,0 1 8 1,0 10 4-16,6 7 8 0,-12 0 4 15,6 9 0-15,0 17-16 16,-6-3-16 0,-5 3-32-16,5 9-8 0,1-4-28 15,-1 0-8-15,1-4-48 16,-1-10-32 0,6-10-80-16,0-7-40 0,0-9 16 15,11-8 64-15,0-10-312 16,1-3-368-16,-7-3 4 15,1-1 376-15</inkml:trace>
  <inkml:trace contextRef="#ctx0" brushRef="#br0" timeOffset="24086.99">13733 10222 408 0,'0'0'104'0,"6"0"76"0,-1 0 72 15,7 0-56-15,10 0-24 16,6 0-60-16,1 0-24 16,4 0-32-16,1-2 8 15,-6-1-40-15,1-1-32 16,-1 2-120-16,-5-3-72 0,-7 1-144 16,-10-3-64-1,0 7 92-15,-1-2 160 16,1 0 156-16,-6 0 0 0</inkml:trace>
  <inkml:trace contextRef="#ctx0" brushRef="#br0" timeOffset="24472.14">13575 10206 544 0,'0'0'148'0,"0"0"84"0,0 5 76 15,0 1-92-15,0 5-24 16,0 9-40-16,0-2-16 16,-6-3-24-16,6 7-8 15,0 0-48-15,0 3-32 16,6-1-40-16,0-2 8 15,-1 0-352-15,1-7-344 16</inkml:trace>
  <inkml:trace contextRef="#ctx0" brushRef="#br0" timeOffset="24797.77">13389 10590 760 0,'0'-11'220'0,"5"-7"4"0,12 3-4 16,23-5-164-16,11-4 56 15,11 6 52 1,17 3 0-16,0-1-20 0,5 7-16 15,1 7-32-15,-6 0-8 16,-6 2-24-16,-11 2 0 16,-11 0-60-16,-11 3-48 15,-18 4-20-15,1-5 32 16,-23-2 32-16,-6 3 0 16</inkml:trace>
  <inkml:trace contextRef="#ctx0" brushRef="#br0" timeOffset="29660.92">14630 13489 768 0,'0'-2'224'0,"0"-9"4"16,0 7 8-16,0 17-160 15,0 7 64-15,0 11 12 16,0 4-40-16,0-2-52 16,0 4 0-16,0 3-4 15,0-7 0-15,0-6-12 16,0-3-8-16,0-4-28 15,0-7-8-15,0-4-8 16,0 0 8-16,0-5-356 16,6-11-360-16,0-8-4 15,-6 4 360-15,0 4 360 0,5-1 0 16</inkml:trace>
  <inkml:trace contextRef="#ctx0" brushRef="#br0" timeOffset="29981.92">14681 13529 680 0,'0'-4'196'0,"0"-1"-40"0,0 1-36 16,0 2-184-16,0 4 56 16,6-4 32-16,-1-7-16 15,1 7-16-15,5 2 0 16,-5 0 4-16,0-3 8 16,5 3 0-16,-5 3 0 0,5-1 0 15,-5 2 8 1,-1-2 20-16,1 5 24 0,0 11 12 15,5 1 0-15,-11 4-4 16,0 1 0 0,5 2-8-16,-5 3-8 0,0-3-16 15,0-1 0-15,0-8-20 16,-5-1-8-16,5 1-68 16,-11-8-56-16,-1-2-60 15,7-5 0-15,-7-6-84 16,7-3-72-16,-7-8 56 15,7 6 144-15,-1 0 136 16,6 0 0-16</inkml:trace>
  <inkml:trace contextRef="#ctx0" brushRef="#br0" timeOffset="30265.62">14715 13271 392 0,'0'0'100'15,"-6"2"-4"-15,1 7-4 16,5 15-44-16,-6 20 56 16,6 16 56-16,0 6 8 15,0 13-24-15,-6 12-16 16,6-5-36-16,-5 4-8 15,-1 1-20-15,6-8-8 0,-5-14-28 16,5-10-16-16,-6-8-124 16,6-7-96-16,0-24-176 15,0-27-64-15</inkml:trace>
  <inkml:trace contextRef="#ctx0" brushRef="#br0" timeOffset="31023.51">15048 13178 792 0,'0'0'232'16,"6"0"-8"-16,-6 9-8 16,0 9-168-16,5 8 80 15,-10 7 28-15,-1 12-40 16,6 7-52-16,0-1 0 16,0 0-8-16,-6 0 8 15,6-7-16-15,0-5-16 16,0-8-80-16,0-13-64 15,-5-3-12-15,5-6 56 16,0-13-240-16,-6-7-288 16,6 0 4-16,0 2 296 15</inkml:trace>
  <inkml:trace contextRef="#ctx0" brushRef="#br0" timeOffset="31172.09">15014 13465 592 0,'0'2'164'0,"0"7"36"16,0-7 36-16,0 3-128 15,0-3 8-15,0 0-12 16,0 0-16-16,12-2-24 15,4 3-8-15,1-3-12 16,12 2 0-16,-7 2-24 16,-5 1-16-16,0-3-104 15,0 0-80-15,-6 0-196 16,-5-2-112-16,0 0 88 16,-1 0 200-16</inkml:trace>
  <inkml:trace contextRef="#ctx0" brushRef="#br0" timeOffset="31415.35">14924 13602 1000 0,'0'6'300'0,"0"8"-12"0,0 3-12 16,0 5-260-16,-6 9 64 15,6 0 20-15,-5 2-32 16,-1-2-44-16,6-2-8 15,-6-7-8-15,6 0 0 16,6-5-40-16,0-6-40 0,-6-4-4 16,5-5 40-1,7-13-280-15,4-11-312 0,-10 2-4 16,-6 7 320 0</inkml:trace>
  <inkml:trace contextRef="#ctx0" brushRef="#br0" timeOffset="31883.21">15037 13677 528 0,'0'0'144'0,"5"0"12"16,1-2 8-16,-6-3-108 15,11 5 32-15,1 0 28 16,-1 0 8-16,6 7-20 16,5 4-16-16,-5 2-24 15,-5 2 8-15,-1 7-12 16,-5 1-8-16,-6-8-24 16,5-4-8-16,-5 2-52 15,0-6-40-15,0-3-92 16,-5-2-48-16,-1-2 24 0,0-2 80 15,1-2 148 1,-7-5 72-16,1 5 72 0,5-1 0 16,-5 3-36-16,-6 6-32 15,0 5-36-15,-5 4 0 16,-6 7-8-16,-1 2 0 16,-5 5-28-16,-5 4-16 15,11-5-120-15,5-4-96 16,1-2-92-16,-1-9 16 15,12-11 56-15,5-11 48 16,0-2 80-16,12-5 40 16,5 3 60-16,1 1 32 15,-1 3 64-15,6 3 40 16,5 3 20-16,1 5-8 16,5 7-32-16,0 2-8 0,1 2-24 15,-7 9-8-15,12 2-24 16,-6-5-8-16,1 1-36 15,4-5-16-15,-10 3-20 16,-6-8 8-16,5-5-364 16,1-14-360-16</inkml:trace>
  <inkml:trace contextRef="#ctx0" brushRef="#br0" timeOffset="32483.27">15505 13242 856 0,'0'0'252'16,"0"0"-8"-16,0 0-12 16,0 3-220-16,0 3 48 0,6 10 16 15,-6 8-24 1,6 0-64-16,-1-4-32 16,1 0-108-16,5 0-64 0,12-11-140 15,-1-12-64-15,1-1 92 16,-6 4 168-16,0-5 160 15,-6 3 0-15,12-11 180 16,5-7 184-16,0 7 28 16,-5 4-144-16,-6-2-152 15,-17 5 0-15,-12 12-16 16,-5 5-16-16,-5 7-32 16,-12-1-16-16,-6 8-24 0,1 3 0 15,-1-6 0-15,7 3 16 16,-1-8 8-1,11-1 8-15,0-1-8 16,12-4 0-16,0-6-12 0,0 1 0 16,11-1 0-1,5-1 8-15,12-4-4 16,11 0-8-16,12 0-8 0,-1 0 8 16,12 0-68-16,0-7-64 15,-6 5-68-15,-11 0 8 16,0 0-84-16,-11 0-80 15,-12 4 60-15,0-2 152 16</inkml:trace>
  <inkml:trace contextRef="#ctx0" brushRef="#br0" timeOffset="32815.06">15590 13628 808 0,'0'0'236'15,"0"0"-4"-15,-6 7-4 0,-11 8-216 16,0 5 32-16,1 0-12 15,-13 4-32 1,7 3-100-16,-1-1-56 0,-5-6-160 16,5 0-96-16,6-5 68 15,6-8 176-15,5 0 168 16,1-1 0-16,-1-4 84 16,1 1 88-16,5-3 4 15,0-3-72-15,5 8-4 16,-5 6 80-16,6 2 40 15,-1 9-32-15,-5 13-60 16,6 5-16-16,-6 13-28 0,6 0 0 16,-6-7-28-16,-6-4-24 15,0-9-128-15,6-6-104 16,0-12-188-16,6-13-80 16,0-8 100-16,-1 3 184 15</inkml:trace>
  <inkml:trace contextRef="#ctx0" brushRef="#br0" timeOffset="33149.41">15500 13809 248 0,'0'0'52'16,"0"0"4"-16,0 0 12 0,11 0-44 15,0 0 8 1,6-2-8-16,0-3 0 0,0 1 0 15,6 0 16-15,-6-3 0 16,-6 3 0-16,0 1-12 16,0-1 0-16,1 2 4 15,-7 4 8-15,7 0 44 16,-7 7 40-16,1 4 28 16,0 5-8-16,-1 8-28 15,1 3-16-15,-6 4-20 16,0 5 0-16,5-1-16 0,-5 1-16 15,6-10-56-15,0-6-32 16,-6-4-120-16,0-12-72 16,-6-10-136-16,-5-5-48 15,-6-4 100-15,6 2 160 16</inkml:trace>
  <inkml:trace contextRef="#ctx0" brushRef="#br0" timeOffset="33616.61">15454 13851 400 0,'0'0'100'16,"0"0"12"-16,0 0 4 16,0 0-92-16,6 0 8 15,0 2-8-15,-6 0 0 0,5 5-8 16,7-5 0-16,-7 0-8 15,1 1 0-15,0 3-12 16,-1 1 0-16,-5-3 16 16,0 1 24-16,0 3 20 15,0-3 8-15,0-1-12 16,0 5-8-16,0-7-28 16,0 5-8-16,6 0-12 15,0-3 8-15,5-2-4 16,-5 3 0-16,-1-1-16 15,1 5 0-15,-1 4-4 16,-5 2 8-16,-11-1 12 16,0 6 16-16,-6-1 56 0,6-1 48 15,-1-5 24-15,-5-2-24 16,12-4-40 0,5-1-8-16,0-1-24 0,0-1 0 15,0 5-12-15,11-2 0 16,6-1-28-16,6 3-16 15,10-2-312-15,7-9-280 16,-1-7 8-16,-10 4 296 16</inkml:trace>
  <inkml:trace contextRef="#ctx0" brushRef="#br0" timeOffset="34716.96">4786 13492 920 0,'0'2'276'0,"0"15"-4"0,-5 10-4 16,5 6-244-16,-11 4 32 15,11 1 12 1,-6-1-16-16,6 3-60 0,-11-7-40 16,5-6-112-16,0-5-72 15,6-9-152-15,0-13-80 16,-11-9 100-16,5 2 184 15</inkml:trace>
  <inkml:trace contextRef="#ctx0" brushRef="#br0" timeOffset="34983.68">4724 13558 528 0,'0'-3'144'0,"0"-5"0"0,17-1 0 16,-5 0-128-16,21-2 24 16,-10-4 0-16,5 4-16 15,12-3-8-15,-18 3 8 16,7 5 0-16,-7 1-8 15,-11 1 8-15,1 8 16 16,-1 3 24-16,0 6 16 16,-5 9 0-16,-6 2 0 15,11 3-16-15,-11 2-8 16,0 1-16-16,0-3-8 16,0-1-8-16,0-6 8 0,0-2-8 15,-11-5-8-15,5-2-44 16,-11-9-32-16,0-2-92 15,-5-13-56-15,11-18-144 16,-6-17-80-16</inkml:trace>
  <inkml:trace contextRef="#ctx0" brushRef="#br0" timeOffset="35217.18">4877 13183 544 0,'0'0'148'15,"-6"18"44"-15,6 21 44 16,-5 21-100-16,5 10 8 15,0 10-16-15,-12 1-24 16,7 1-28-16,-7-3 0 16,7-2-12-16,-1-13-8 15,-5-6-32-15,5-10-16 16,0-13-108-16,6-10-80 16,0-14-212-16,6-14-128 15,-6-12 88-15,0 8 216 16,6-1 216-16,-6-3 0 15</inkml:trace>
  <inkml:trace contextRef="#ctx0" brushRef="#br0" timeOffset="35531.5">5182 13282 928 0,'0'0'276'0,"0"2"-20"0,0 16-20 16,0 13-248-16,0 17 56 15,0 1 24-15,0 4-24 16,0 0-132-16,0-3-104 16,0-3-204-16,0-10-96 15,5-10 96-15,-5-10 200 16</inkml:trace>
  <inkml:trace contextRef="#ctx0" brushRef="#br0" timeOffset="35685.87">5232 13540 664 0,'0'-4'188'16,"0"-3"8"-16,0 0 4 15,12 1-168-15,-7-7 16 16,12-5 0-16,-11 7-16 0,16 4-84 16,-5-4-64-1,0 11-168-15,-11 7-96 16,11-1 60-16,-17-3 160 16,6 3 160-16,-6-1 0 15</inkml:trace>
  <inkml:trace contextRef="#ctx0" brushRef="#br0" timeOffset="36150.67">5193 13582 968 0,'0'0'292'0,"-6"7"-12"0,1 12-4 15,5 12-252 1,0 2 48-16,0-2 8 16,0 4-32-16,0 1-56 0,0-8-8 15,0-6-104 1,0-2-80-16,0-6-60 15,-12-10 32-15,12-6 68 0,0-7 40 16,0-6 56-16,0-3 16 16,12-2 32-16,-12-2 16 15,5 2 12-15,12 2 0 16,0-1 0-16,6 3 8 16,-12 7 12-16,0 3 16 15,12 6 24-15,-18 4 16 16,7 3 8-16,-7 6 0 15,1 5-24-15,-6 2-8 16,0-5-72-16,-11 3-48 16,-1-7-60-16,7-3 0 15,-1-1 44-15,-11-3 48 0,17-4 112 16,-11 0 72-16,5 0 32 16,1-2-32-16,5 4-40 15,-12 9 0 1,1 14-16-16,-6 3 0 15,-5 12-32-15,-1 6-16 0,6-10-72 16,-5-3-40-16,-1 4-16 16,12-15 40-1,5-22-296-15,6-13-320 0,-6 0-4 16,6 2 328-16</inkml:trace>
  <inkml:trace contextRef="#ctx0" brushRef="#br0" timeOffset="36314">5193 13844 608 0,'0'3'172'0,"0"1"28"0,11 0 28 16,-5 1-116-16,11 1 32 15,0 10 8-15,5-5-8 16,1 4-40-16,5 5-24 16,6-2-36-16,-11-3-8 15,16 3-100-15,-11-3-80 16,6-8-260-16,6-16-168 16,-18-2 76-16,1 7 248 15</inkml:trace>
  <inkml:trace contextRef="#ctx0" brushRef="#br0" timeOffset="36848.21">5723 13194 712 0,'0'0'204'0,"0"0"4"16,6 0-4-16,11 0-156 16,6 0 48-16,-6 0 16 15,11-5-24-15,11 5-40 16,-22 0-8-16,6-2-8 16,-1 2 8-16,-5 2-8 0,-5 10 0 15,-12 3-16 1,-12 5 0-16,-5 8-56 0,-5-1-48 15,5-7-80 1,-6-5-24-16,6 1-144 0,12-12-112 16,-7-11 216-16,7-8 328 15,5-7 184-15,0 2-136 16,0 2-80-16,5 3 72 16,-5 4 32-16,-5 4-24 15,5 7-28-15,-6 27 8 16,6 30 16-16,-11 18 16 15,0 0-8-15,-1 11-16 16,7 4-40-16,-18 3-16 16,12 4-12-16,-1-9 8 15,-4-13-16-15,4-13-24 16,1-14-100-16,0-19-72 0,5-22-364 16,6-29-280-16,17-9 68 15,-17 7 360 1,0 2 356-16,6-3 0 15</inkml:trace>
  <inkml:trace contextRef="#ctx0" brushRef="#br0" timeOffset="37134.46">6017 13295 528 0,'0'3'144'0,"-11"3"4"0,5 10 8 16,-11 17-124-1,0 9 16-15,-5-14 12 0,-1 7 0 16,6 3 20-16,6-9 32 16,-6-10-8-16,11-1-24 15,-5-7-40-15,11-2 0 16,0-2-8-16,11-3 8 16,-5-2-12-16,11-4-8 15,11-5-44-15,-5-1-24 16,10-3-96-16,-4-5-56 15,-7 3-140-15,-5 4-72 16,0 0 84-16,0 3 168 16,-11 1 160-16,-6 3 0 15</inkml:trace>
  <inkml:trace contextRef="#ctx0" brushRef="#br0" timeOffset="37382.56">6017 13456 520 0,'0'0'140'0,"0"5"28"16,0-3 28-1,0 0-116-15,0 5 8 16,0 8 8-16,0 14 8 15,-11 8 20-15,5 10 16 0,0 1 0 16,-5 1-8 0,5-1-20-16,-5 1-8 0,11-7-24 15,-5-14-16-15,5-1-16 16,5-5 0-16,-5-7-12 0,17-4-8 16,0-4-16-1,6-5 0-15,-1-11-44 16,-5-2-40-16,6-4 0 15,-6-10 40-15,-17 1-328 16,0 4-368-16,-12-2-4 16,7 7 368-16,-1 4 364 15,-5 2 0-15</inkml:trace>
  <inkml:trace contextRef="#ctx0" brushRef="#br0" timeOffset="37537.03">5752 13780 952 0,'0'0'284'0,"0"0"-40"0,0 0-44 16,5 0-256-16,12 0 80 15,17 3 60-15,-6-6-8 16,18-1-28-16,16-3-16 16,11 3-104-16,12-7-80 15,-12-2-232-15,0-1-144 16,-11 8 80-16,-16-1 224 16</inkml:trace>
  <inkml:trace contextRef="#ctx0" brushRef="#br0" timeOffset="82816.72">26585 13198 352 0,'0'0'84'15,"-5"0"20"-15,5 0 20 0,-6-4-28 16,6-1 40-16,0 3 48 15,0 0 8-15,6-5 0 16,-6 1-8-16,0-3-24 16,0 5-8-16,5-1-20 15,-5 1 0-15,6-1-12 16,-6 5-8-16,0-4-20 16,0 0-8-16,0 4-20 15,0 11-8-15,6 19-4 16,-1 19 8-16,-5 19 4 15,6 21 0-15,0 16-16 16,-6 19-16-16,11 8-8 16,-6 9 16-16,1 3-4 15,5-10-8-15,-5-8-12 0,0-9 0 16,-1-7 0-16,-5-9 0 16,6-4-8-16,-6-13 0 15,6-5-8 1,-1-15 0-16,1-9 0 15,5-8 0-15,-5-12-8 0,0-11 0 16,5-4-36-16,0-9-24 16,-11-13-84-16,-6-20-48 15,-5-24 24-15,0-32 88 16,0-19-324-16,-6-8-400 16,-6-3 0-16,6 24 408 15,0 20 404-15,6 7 0 16</inkml:trace>
  <inkml:trace contextRef="#ctx0" brushRef="#br0" timeOffset="83182.37">26297 13472 1064 0,'0'0'324'0,"0"4"12"15,0-2 12-15,0 1-284 16,-5-1 32-16,5-7 0 16,5-15-16-16,1-6-28 0,5-11 0 15,12-12-12 1,0 1 0-16,5 3-4 16,6 6 8-16,0 6 16 0,-1 11 16 15,1 4 12-15,0 9 0 16,6 20-8-1,-1 18 0-15,-5 11-16 16,0 4-8-16,0 9-16 0,0-1-8 16,-6-3-56-16,-11-3-40 15,5-13-12-15,-5-8 40 16,0-1 36-16,-6-13 0 16,-5-16 0-16,0 1 0 15</inkml:trace>
  <inkml:trace contextRef="#ctx0" brushRef="#br0" timeOffset="84050.23">26749 9940 712 0,'0'0'204'0,"0"0"52"16,-6 0 44-16,6 0-156 15,0 0 8-15,0 0-16 16,0 4-8-16,6 11 0 15,0 12 16-15,-6 17 8 16,5 22-8-16,1 24-16 16,-6 36 0-16,0 11-24 15,-6-3-16-15,12-1-24 0,-6 1-8 16,6-6-8 0,-1-13 0-16,7-21-8 15,-1-14-8-15,-6-10-12 0,7-17 0 16,-1-15-12-16,-11-5-8 15,6-11-40-15,-1-4-24 16,-5-10-60-16,0 1-24 16,0-13 28-1,0-7 64-15,-5-16 56 0,-1 1 8 16,0 4-8-16,1 2 0 16,5 0-8-16,-6 7 8 15,6 13-76-15,0 11-72 16,0 4-4-16,0 3 80 15,0-3 56-15,0 1-8 16,0-1-84-16,0-4-64 16,6-8 12-16,-6-8 80 0,5-17-212 15,1-7-288 1,0 10-4-16,-1 3 296 0,1-4 288 16,-6 9 0-16</inkml:trace>
  <inkml:trace contextRef="#ctx0" brushRef="#br0" timeOffset="84602.39">26794 9997 536 0,'0'0'148'16,"0"0"44"-16,-5 0 52 15,-1 2-116-15,6 0-8 0,0 0 8 16,0 9 24 0,-6 14 20-16,6 12 0 15,6 21-12-15,-6 25-8 0,0 34-8 16,0 20 0 0,6-7-8-16,5 13-8 0,-11 20-16 15,0-4 0-15,5-15-20 16,-5-12-8-16,6-18-12 15,-6-17 0-15,0-11-8 16,-6-11 0-16,1-2-16 16,-1-9-8-16,-5-7-24 15,5-12-8-15,1-15-48 16,5-14-32-16,0-27-84 16,0-27-48-16,0-26 32 0,0-24 88 15,5-31-388 1,-5-18-472-16,0 3 0 0,0 15 472 15,6 31 472-15,-6 26 0 16</inkml:trace>
  <inkml:trace contextRef="#ctx0" brushRef="#br0" timeOffset="84982.93">26331 10581 1216 0,'0'-2'372'0,"0"-2"-44"15,0-8-52-15,0-1-340 16,6-11 80 0,11-7 64-16,5-4-8 0,7-11-36 15,10-10-16-15,6-5-12 16,1 1 8-16,10-4 4 15,0 5 0-15,-16 10 12 16,-1 12 24-16,-10 8 8 16,-7 16 0-16,1 19 4 15,-6 19 16-15,5 10 0 16,1 5-8-16,-1 10-24 16,1 3-8-16,5-4-84 15,6-7-64-15,-6 0-16 16,1-12 64-16,-7-5 56 15,-5-5 0-15,-6-7 0 0,1-7 0 16</inkml:trace>
  <inkml:trace contextRef="#ctx0" brushRef="#br0" timeOffset="86015.39">26664 7400 736 0,'-5'-3'212'16,"5"1"44"-16,0 0 36 15,0-3-152-15,0 3 24 16,0-4 12-16,0 1-8 0,0 3-12 16,0 0 0-16,5-3-16 15,1 1-8 1,0 8-12-16,-1 12 0 0,1 15-4 15,0 15 0-15,-1 25 0 16,-5 12 8-16,6 8-12 16,-6-1-16-16,-6 5-24 15,1 2 0-15,5 0-16 16,-6 0 0-16,6 2-16 16,0-8 0-16,0-14-12 15,0-9 0-15,0-11-12 16,0-10-8-16,6-14-4 15,-6-9 8-15,0-6-12 16,-6-14-16-16,0-15-28 0,6-24-8 16,-5-25-4-16,5-21 8 15,0-14-8-15,0-9-8 16,5-2-16-16,1-4 0 16,5 0 4-16,-5 6 8 15,0 18 12-15,-1 16 16 16,1 15 16-16,-6 19 8 15,5 10 12-15,-5 6 8 16,6 7 4-16,-6 11 0 16,6 39 4-16,-6 38 8 15,-6 11 12-15,-11 16 16 16,6 23 8-16,-6 3 0 16,0-2-8-16,6-16 0 15,-1-20-20-15,7-19-8 16,5-16-32-16,-6-22-16 15,6-9-44-15,0-15-16 0,6-26-64 16,5-32-32-16,-11-26 36 16,-6-17 80-16,1-14-400 15,5-2-472-15</inkml:trace>
  <inkml:trace contextRef="#ctx0" brushRef="#br0" timeOffset="86349.86">26337 7818 1176 0,'0'-4'360'0,"0"-3"-20"0,0 3-16 16,-6-3-332-16,1-12 48 16,5-8 40-16,11-6-8 15,6-9-24-15,0-11-16 16,11-2-16-16,6 2 8 15,5 5 0-15,-5 1 0 16,6 12 0-16,-6 6 8 16,-6 3 8-16,0 6 8 15,0 11 16-15,1 14 8 0,-1 12 8 16,0 8 0 0,0 3-16-16,-5 8-8 15,5-6-32-15,0-1-16 0,-5 2-100 16,-6-7-80-16,5-4-420 15,-10-2-336-15</inkml:trace>
  <inkml:trace contextRef="#ctx0" brushRef="#br0" timeOffset="87321.32">26653 5162 568 0,'0'0'156'0,"0"0"40"15,0 4 36-15,0-4-80 16,0 0 40-16,0 0 32 15,0 0 0-15,0 0-28 16,0 0-16-16,0 2-36 0,0 9-8 16,6 5-16-16,-1 15 0 15,1 19-8 1,0 19-8-16,-1 19-24 0,-5-2-8 16,6 2-24-16,-6 0 0 15,0-2-12-15,0-9 0 16,0-11-12-16,0-10 0 15,-6-8-8-15,6-13 0 16,-5-10-8-16,-1-6 0 16,6-8-8-16,0-11 0 15,0-11-8-15,0-13-8 16,0-18-12-16,6-17 0 16,-1-21-12-16,12-14-8 15,-5-6 0-15,4 6 8 16,-4 10 8-16,5 9 8 15,0 15-4-15,-12 16 0 0,1 11 20 16,5 13 24-16,-11 7 24 16,0 15 8-16,6 29-8 15,-6 24 0 1,-11 27 4-16,-6 15 16 0,5-2 12 16,-5 2 0-16,0 8-8 15,1-10 0-15,4-22-16 16,7-7-8-16,-1-31-20 15,0-19-8-15,6-3-24 16,-5-2-8-16,5-15-20 16,0-27-8-16,0-15-44 15,0-14-32-15,0-15 12 0,5-6 56 16,-5-1-480-16,0 9-520 16,6 16 0-16,-6 13 528 15,0 11 528-15,0 11 0 16</inkml:trace>
  <inkml:trace contextRef="#ctx0" brushRef="#br0" timeOffset="87682.79">26348 5574 1184 0,'0'0'364'15,"0"0"-8"-15,6-2-4 0,-6-3-348 16,0-4 24-1,17-8 16-15,-6-14 0 0,12-4-12 16,11-7-8-16,-1-5-16 16,1-1 0-16,6 4-8 15,-6 6 8-15,-6 5 0 16,-11 9 8-16,0 9 20 16,0 1 24-16,-12 10 12 15,7 0-8-15,-1 8 8 16,6 7 16-16,11 11 4 15,-11 2-8-15,-6 9-24 16,6 3-8-16,6-3-28 16,-12 0-16-16,0 0-112 15,1-4-88-15,-1-3-424 0,0 5-320 16,-5 4 92-16,0-6 424 16,-1-14 420-16,-5 1 0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endParaRPr lang="en-US" altLang="zh-CN" dirty="0"/>
          </a:p>
        </p:txBody>
      </p:sp>
      <p:sp>
        <p:nvSpPr>
          <p:cNvPr id="30723" name="Rectangle 3"/>
          <p:cNvSpPr>
            <a:spLocks noGrp="1" noChangeArrowheads="1"/>
          </p:cNvSpPr>
          <p:nvPr>
            <p:ph type="dt" idx="1"/>
          </p:nvPr>
        </p:nvSpPr>
        <p:spPr bwMode="auto">
          <a:xfrm>
            <a:off x="3627438" y="0"/>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algn="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fld id="{901BB706-2087-4C78-9866-D4E342199E42}" type="datetimeFigureOut">
              <a:rPr lang="en-US" altLang="zh-CN" smtClean="0"/>
              <a:pPr>
                <a:defRPr/>
              </a:pPr>
              <a:t>11/27/2023</a:t>
            </a:fld>
            <a:endParaRPr lang="en-US" altLang="zh-CN" dirty="0"/>
          </a:p>
        </p:txBody>
      </p:sp>
      <p:sp>
        <p:nvSpPr>
          <p:cNvPr id="3076" name="Rectangle 4"/>
          <p:cNvSpPr>
            <a:spLocks noGrp="1" noRot="1" noChangeAspect="1" noChangeArrowheads="1" noTextEdit="1"/>
          </p:cNvSpPr>
          <p:nvPr>
            <p:ph type="sldImg" idx="2"/>
          </p:nvPr>
        </p:nvSpPr>
        <p:spPr bwMode="auto">
          <a:xfrm>
            <a:off x="304800" y="650875"/>
            <a:ext cx="5791200" cy="32575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854075" y="4125913"/>
            <a:ext cx="4692650" cy="391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30726" name="Rectangle 6"/>
          <p:cNvSpPr>
            <a:spLocks noGrp="1" noChangeArrowheads="1"/>
          </p:cNvSpPr>
          <p:nvPr>
            <p:ph type="ftr" sz="quarter" idx="4"/>
          </p:nvPr>
        </p:nvSpPr>
        <p:spPr bwMode="auto">
          <a:xfrm>
            <a:off x="0" y="8251825"/>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endParaRPr lang="en-US" altLang="zh-CN" dirty="0"/>
          </a:p>
        </p:txBody>
      </p:sp>
      <p:sp>
        <p:nvSpPr>
          <p:cNvPr id="30727" name="Rectangle 7"/>
          <p:cNvSpPr>
            <a:spLocks noGrp="1" noChangeArrowheads="1"/>
          </p:cNvSpPr>
          <p:nvPr>
            <p:ph type="sldNum" sz="quarter" idx="5"/>
          </p:nvPr>
        </p:nvSpPr>
        <p:spPr bwMode="auto">
          <a:xfrm>
            <a:off x="3627438" y="8251825"/>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algn="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fld id="{276C582E-0752-4FCA-8E88-DA8DD40C2D79}" type="slidenum">
              <a:rPr lang="en-US" altLang="zh-CN" smtClean="0"/>
              <a:pPr>
                <a:defRPr/>
              </a:pPr>
              <a:t>‹#›</a:t>
            </a:fld>
            <a:endParaRPr lang="en-US" altLang="zh-CN" dirty="0"/>
          </a:p>
        </p:txBody>
      </p:sp>
    </p:spTree>
    <p:extLst>
      <p:ext uri="{BB962C8B-B14F-4D97-AF65-F5344CB8AC3E}">
        <p14:creationId xmlns:p14="http://schemas.microsoft.com/office/powerpoint/2010/main" val="19663903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46CD99-6E8D-4B6D-B389-020080E8F378}" type="slidenum">
              <a:rPr lang="en-US" altLang="zh-CN"/>
              <a:pPr/>
              <a:t>1</a:t>
            </a:fld>
            <a:endParaRPr lang="en-US" altLang="zh-CN"/>
          </a:p>
        </p:txBody>
      </p:sp>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0399647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3A717B-65AB-4815-B190-F176E108CC0A}" type="slidenum">
              <a:rPr lang="en-US" altLang="zh-CN"/>
              <a:pPr/>
              <a:t>2</a:t>
            </a:fld>
            <a:endParaRPr lang="en-US" altLang="zh-CN"/>
          </a:p>
        </p:txBody>
      </p:sp>
      <p:sp>
        <p:nvSpPr>
          <p:cNvPr id="320514" name="Rectangle 2"/>
          <p:cNvSpPr>
            <a:spLocks noGrp="1" noRot="1" noChangeAspect="1" noChangeArrowheads="1" noTextEdit="1"/>
          </p:cNvSpPr>
          <p:nvPr>
            <p:ph type="sldImg"/>
          </p:nvPr>
        </p:nvSpPr>
        <p:spPr>
          <a:ln/>
        </p:spPr>
      </p:sp>
      <p:sp>
        <p:nvSpPr>
          <p:cNvPr id="320515" name="Rectangle 3"/>
          <p:cNvSpPr>
            <a:spLocks noGrp="1" noChangeArrowheads="1"/>
          </p:cNvSpPr>
          <p:nvPr>
            <p:ph type="body" idx="1"/>
          </p:nvPr>
        </p:nvSpPr>
        <p:spPr/>
        <p:txBody>
          <a:bodyPr/>
          <a:lstStyle/>
          <a:p>
            <a:pPr>
              <a:lnSpc>
                <a:spcPct val="80000"/>
              </a:lnSpc>
            </a:pPr>
            <a:endParaRPr lang="en-US" altLang="zh-CN"/>
          </a:p>
        </p:txBody>
      </p:sp>
    </p:spTree>
    <p:extLst>
      <p:ext uri="{BB962C8B-B14F-4D97-AF65-F5344CB8AC3E}">
        <p14:creationId xmlns:p14="http://schemas.microsoft.com/office/powerpoint/2010/main" val="22765979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A20D07-47D9-495A-B39E-50B8D7D77FDA}" type="slidenum">
              <a:rPr lang="en-US" altLang="zh-CN"/>
              <a:pPr/>
              <a:t>3</a:t>
            </a:fld>
            <a:endParaRPr lang="en-US" altLang="zh-CN"/>
          </a:p>
        </p:txBody>
      </p:sp>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p:txBody>
          <a:bodyPr/>
          <a:lstStyle/>
          <a:p>
            <a:pPr>
              <a:lnSpc>
                <a:spcPct val="80000"/>
              </a:lnSpc>
            </a:pPr>
            <a:endParaRPr lang="zh-CN" altLang="en-US" dirty="0"/>
          </a:p>
        </p:txBody>
      </p:sp>
    </p:spTree>
    <p:extLst>
      <p:ext uri="{BB962C8B-B14F-4D97-AF65-F5344CB8AC3E}">
        <p14:creationId xmlns:p14="http://schemas.microsoft.com/office/powerpoint/2010/main" val="5224903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BFCE94-05BA-4338-992D-350044C7A231}" type="slidenum">
              <a:rPr lang="en-US" altLang="zh-CN"/>
              <a:pPr/>
              <a:t>8</a:t>
            </a:fld>
            <a:endParaRPr lang="en-US" altLang="zh-CN"/>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11037950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5752BE-74A6-4A97-B9C4-5398BF89EF21}" type="slidenum">
              <a:rPr lang="en-US" altLang="zh-CN"/>
              <a:pPr/>
              <a:t>28</a:t>
            </a:fld>
            <a:endParaRPr lang="en-US" altLang="zh-CN"/>
          </a:p>
        </p:txBody>
      </p:sp>
      <p:sp>
        <p:nvSpPr>
          <p:cNvPr id="785410" name="Rectangle 2"/>
          <p:cNvSpPr>
            <a:spLocks noGrp="1" noRot="1" noChangeAspect="1" noChangeArrowheads="1" noTextEdit="1"/>
          </p:cNvSpPr>
          <p:nvPr>
            <p:ph type="sldImg"/>
          </p:nvPr>
        </p:nvSpPr>
        <p:spPr>
          <a:ln/>
        </p:spPr>
      </p:sp>
      <p:sp>
        <p:nvSpPr>
          <p:cNvPr id="7854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508948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ACD62C-86F6-410D-B7C7-445705E607EE}" type="slidenum">
              <a:rPr lang="en-US" altLang="zh-CN"/>
              <a:pPr/>
              <a:t>48</a:t>
            </a:fld>
            <a:endParaRPr lang="en-US" altLang="zh-CN"/>
          </a:p>
        </p:txBody>
      </p:sp>
      <p:sp>
        <p:nvSpPr>
          <p:cNvPr id="826370" name="Rectangle 2"/>
          <p:cNvSpPr>
            <a:spLocks noGrp="1" noRot="1" noChangeAspect="1" noChangeArrowheads="1" noTextEdit="1"/>
          </p:cNvSpPr>
          <p:nvPr>
            <p:ph type="sldImg"/>
          </p:nvPr>
        </p:nvSpPr>
        <p:spPr>
          <a:ln/>
        </p:spPr>
      </p:sp>
      <p:sp>
        <p:nvSpPr>
          <p:cNvPr id="826371"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42753698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4EA685-C562-4622-AFD5-BC135FEBFC51}" type="slidenum">
              <a:rPr lang="en-US" altLang="zh-CN"/>
              <a:pPr/>
              <a:t>84</a:t>
            </a:fld>
            <a:endParaRPr lang="en-US" altLang="zh-CN"/>
          </a:p>
        </p:txBody>
      </p:sp>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xfrm>
            <a:off x="639763" y="4125913"/>
            <a:ext cx="5121275" cy="3908425"/>
          </a:xfrm>
        </p:spPr>
        <p:txBody>
          <a:bodyPr/>
          <a:lstStyle/>
          <a:p>
            <a:endParaRPr lang="zh-CN" altLang="zh-CN"/>
          </a:p>
        </p:txBody>
      </p:sp>
    </p:spTree>
    <p:extLst>
      <p:ext uri="{BB962C8B-B14F-4D97-AF65-F5344CB8AC3E}">
        <p14:creationId xmlns:p14="http://schemas.microsoft.com/office/powerpoint/2010/main" val="28156038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093F8C4-F9CA-4367-9A0C-CC45C74851BA}" type="slidenum">
              <a:rPr lang="en-US" altLang="zh-CN" smtClean="0"/>
              <a:pPr/>
              <a:t>88</a:t>
            </a:fld>
            <a:endParaRPr lang="en-US" altLang="zh-CN"/>
          </a:p>
        </p:txBody>
      </p:sp>
    </p:spTree>
    <p:extLst>
      <p:ext uri="{BB962C8B-B14F-4D97-AF65-F5344CB8AC3E}">
        <p14:creationId xmlns:p14="http://schemas.microsoft.com/office/powerpoint/2010/main" val="38212187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90</a:t>
            </a:fld>
            <a:endParaRPr lang="en-US" altLang="zh-CN" dirty="0"/>
          </a:p>
        </p:txBody>
      </p:sp>
    </p:spTree>
    <p:extLst>
      <p:ext uri="{BB962C8B-B14F-4D97-AF65-F5344CB8AC3E}">
        <p14:creationId xmlns:p14="http://schemas.microsoft.com/office/powerpoint/2010/main" val="25428967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
          <p:cNvSpPr>
            <a:spLocks noChangeArrowheads="1"/>
          </p:cNvSpPr>
          <p:nvPr/>
        </p:nvSpPr>
        <p:spPr bwMode="auto">
          <a:xfrm>
            <a:off x="8015818" y="3248026"/>
            <a:ext cx="4176183" cy="360363"/>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5" name="Rectangle 8"/>
          <p:cNvSpPr>
            <a:spLocks noChangeArrowheads="1"/>
          </p:cNvSpPr>
          <p:nvPr/>
        </p:nvSpPr>
        <p:spPr bwMode="auto">
          <a:xfrm>
            <a:off x="0" y="3248026"/>
            <a:ext cx="4176184" cy="360363"/>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6" name="Rectangle 9"/>
          <p:cNvSpPr>
            <a:spLocks noChangeArrowheads="1"/>
          </p:cNvSpPr>
          <p:nvPr/>
        </p:nvSpPr>
        <p:spPr bwMode="auto">
          <a:xfrm>
            <a:off x="4176185" y="3248026"/>
            <a:ext cx="3839633" cy="360363"/>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a:latin typeface="微软雅黑" panose="020B0503020204020204" pitchFamily="34" charset="-122"/>
              <a:ea typeface="微软雅黑" panose="020B0503020204020204" pitchFamily="34" charset="-122"/>
            </a:endParaRPr>
          </a:p>
        </p:txBody>
      </p:sp>
      <p:sp>
        <p:nvSpPr>
          <p:cNvPr id="602114" name="Rectangle 2"/>
          <p:cNvSpPr>
            <a:spLocks noGrp="1" noChangeArrowheads="1"/>
          </p:cNvSpPr>
          <p:nvPr>
            <p:ph type="ctrTitle"/>
          </p:nvPr>
        </p:nvSpPr>
        <p:spPr>
          <a:xfrm>
            <a:off x="914400" y="1638301"/>
            <a:ext cx="10363200" cy="1476375"/>
          </a:xfrm>
        </p:spPr>
        <p:txBody>
          <a:bodyPr/>
          <a:lstStyle>
            <a:lvl1pPr algn="ctr">
              <a:defRPr sz="4400"/>
            </a:lvl1pPr>
          </a:lstStyle>
          <a:p>
            <a:pPr lvl="0"/>
            <a:r>
              <a:rPr lang="en-US" altLang="zh-CN" noProof="0" dirty="0"/>
              <a:t>Click to edit Master title style</a:t>
            </a:r>
          </a:p>
        </p:txBody>
      </p:sp>
      <p:sp>
        <p:nvSpPr>
          <p:cNvPr id="602115" name="Rectangle 3"/>
          <p:cNvSpPr>
            <a:spLocks noGrp="1" noChangeArrowheads="1"/>
          </p:cNvSpPr>
          <p:nvPr>
            <p:ph type="subTitle" idx="1"/>
          </p:nvPr>
        </p:nvSpPr>
        <p:spPr>
          <a:xfrm>
            <a:off x="1828800" y="3946525"/>
            <a:ext cx="8534400" cy="1417638"/>
          </a:xfrm>
        </p:spPr>
        <p:txBody>
          <a:bodyPr/>
          <a:lstStyle>
            <a:lvl1pPr marL="0" indent="0" algn="ctr">
              <a:buFont typeface="Wingdings" pitchFamily="2" charset="2"/>
              <a:buNone/>
              <a:defRPr>
                <a:latin typeface="微软雅黑" panose="020B0503020204020204" pitchFamily="34" charset="-122"/>
                <a:ea typeface="微软雅黑" panose="020B0503020204020204" pitchFamily="34" charset="-122"/>
              </a:defRPr>
            </a:lvl1pPr>
          </a:lstStyle>
          <a:p>
            <a:pPr lvl="0"/>
            <a:r>
              <a:rPr lang="en-US" altLang="zh-CN" noProof="0"/>
              <a:t>Click to edit Master subtitle style</a:t>
            </a:r>
          </a:p>
        </p:txBody>
      </p:sp>
      <p:sp>
        <p:nvSpPr>
          <p:cNvPr id="7" name="Rectangle 4"/>
          <p:cNvSpPr>
            <a:spLocks noGrp="1" noChangeArrowheads="1"/>
          </p:cNvSpPr>
          <p:nvPr>
            <p:ph type="dt" sz="half" idx="10"/>
          </p:nvPr>
        </p:nvSpPr>
        <p:spPr>
          <a:xfrm>
            <a:off x="609600" y="6245225"/>
            <a:ext cx="2844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fld id="{C558A38C-9563-49DB-962B-8E2D0E47AF89}" type="datetime1">
              <a:rPr lang="zh-CN" altLang="en-US" smtClean="0"/>
              <a:pPr>
                <a:defRPr/>
              </a:pPr>
              <a:t>2023/11/27</a:t>
            </a:fld>
            <a:endParaRPr lang="en-US" altLang="zh-CN"/>
          </a:p>
        </p:txBody>
      </p:sp>
      <p:sp>
        <p:nvSpPr>
          <p:cNvPr id="8" name="Rectangle 5"/>
          <p:cNvSpPr>
            <a:spLocks noGrp="1" noChangeArrowheads="1"/>
          </p:cNvSpPr>
          <p:nvPr>
            <p:ph type="ftr" sz="quarter" idx="11"/>
          </p:nvPr>
        </p:nvSpPr>
        <p:spPr>
          <a:xfrm>
            <a:off x="4165600" y="6245225"/>
            <a:ext cx="3860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a:p>
        </p:txBody>
      </p:sp>
      <p:sp>
        <p:nvSpPr>
          <p:cNvPr id="9" name="Rectangle 6"/>
          <p:cNvSpPr>
            <a:spLocks noGrp="1" noChangeArrowheads="1"/>
          </p:cNvSpPr>
          <p:nvPr>
            <p:ph type="sldNum" sz="quarter" idx="12"/>
          </p:nvPr>
        </p:nvSpPr>
        <p:spPr>
          <a:xfrm>
            <a:off x="8737600" y="6245225"/>
            <a:ext cx="2844800" cy="476250"/>
          </a:xfrm>
        </p:spPr>
        <p:txBody>
          <a:bodyPr/>
          <a:lstStyle>
            <a:lvl1pPr>
              <a:defRPr>
                <a:solidFill>
                  <a:schemeClr val="tx1"/>
                </a:solidFill>
                <a:latin typeface="微软雅黑 Light" panose="020B0502040204020203" pitchFamily="34" charset="-122"/>
                <a:ea typeface="微软雅黑 Light" panose="020B0502040204020203" pitchFamily="34" charset="-122"/>
              </a:defRPr>
            </a:lvl1pPr>
          </a:lstStyle>
          <a:p>
            <a:pPr>
              <a:defRPr/>
            </a:pPr>
            <a:fld id="{5D3F4DF0-0E70-4480-8313-566D8EB0767C}" type="slidenum">
              <a:rPr lang="en-US" altLang="zh-CN" smtClean="0"/>
              <a:pPr>
                <a:defRPr/>
              </a:pPr>
              <a:t>‹#›</a:t>
            </a:fld>
            <a:endParaRPr lang="en-US" altLang="zh-CN"/>
          </a:p>
        </p:txBody>
      </p:sp>
    </p:spTree>
    <p:extLst>
      <p:ext uri="{BB962C8B-B14F-4D97-AF65-F5344CB8AC3E}">
        <p14:creationId xmlns:p14="http://schemas.microsoft.com/office/powerpoint/2010/main" val="6912593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baseline="0">
                <a:latin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3" name="内容占位符 2"/>
          <p:cNvSpPr>
            <a:spLocks noGrp="1"/>
          </p:cNvSpPr>
          <p:nvPr>
            <p:ph idx="1" hasCustomPrompt="1"/>
          </p:nvPr>
        </p:nvSpPr>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xfrm>
            <a:off x="154517" y="6453336"/>
            <a:ext cx="2844800"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2F05A8FC-FE35-4522-A3F1-FDC30BC87663}" type="datetime1">
              <a:rPr lang="zh-CN" altLang="en-US" smtClean="0"/>
              <a:pPr>
                <a:defRPr/>
              </a:pPr>
              <a:t>2023/11/27</a:t>
            </a:fld>
            <a:endParaRPr lang="en-US" altLang="zh-CN" dirty="0"/>
          </a:p>
        </p:txBody>
      </p:sp>
      <p:sp>
        <p:nvSpPr>
          <p:cNvPr id="5" name="Rectangle 5"/>
          <p:cNvSpPr>
            <a:spLocks noGrp="1" noChangeArrowheads="1"/>
          </p:cNvSpPr>
          <p:nvPr>
            <p:ph type="ftr" sz="quarter" idx="11"/>
          </p:nvPr>
        </p:nvSpPr>
        <p:spPr>
          <a:xfrm>
            <a:off x="4165600" y="6453336"/>
            <a:ext cx="3860800"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6" name="Rectangle 6"/>
          <p:cNvSpPr>
            <a:spLocks noGrp="1" noChangeArrowheads="1"/>
          </p:cNvSpPr>
          <p:nvPr>
            <p:ph type="sldNum" sz="quarter" idx="12"/>
          </p:nvPr>
        </p:nvSpPr>
        <p:spPr>
          <a:xfrm>
            <a:off x="10848528" y="6453336"/>
            <a:ext cx="1188956" cy="252266"/>
          </a:xfrm>
          <a:ln/>
        </p:spPr>
        <p:txBody>
          <a:bodyPr/>
          <a:lstStyle>
            <a:lvl1pPr>
              <a:defRPr>
                <a:solidFill>
                  <a:schemeClr val="accent1">
                    <a:lumMod val="25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816960B2-2B11-492C-B588-5290E1274F96}" type="slidenum">
              <a:rPr lang="en-US" altLang="zh-CN" smtClean="0"/>
              <a:pPr>
                <a:defRPr/>
              </a:pPr>
              <a:t>‹#›</a:t>
            </a:fld>
            <a:endParaRPr lang="en-US" altLang="zh-CN" dirty="0"/>
          </a:p>
        </p:txBody>
      </p:sp>
    </p:spTree>
    <p:extLst>
      <p:ext uri="{BB962C8B-B14F-4D97-AF65-F5344CB8AC3E}">
        <p14:creationId xmlns:p14="http://schemas.microsoft.com/office/powerpoint/2010/main" val="11138214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lang="zh-CN" altLang="en-US" sz="3200" baseline="0" dirty="0">
                <a:latin typeface="微软雅黑" panose="020B0503020204020204" pitchFamily="34" charset="-122"/>
              </a:defRPr>
            </a:lvl1pPr>
          </a:lstStyle>
          <a:p>
            <a:pPr lvl="0"/>
            <a:r>
              <a:rPr lang="zh-CN" altLang="en-US" dirty="0"/>
              <a:t>单击此处编辑母版标题样式</a:t>
            </a:r>
          </a:p>
        </p:txBody>
      </p:sp>
      <p:sp>
        <p:nvSpPr>
          <p:cNvPr id="3" name="内容占位符 2"/>
          <p:cNvSpPr>
            <a:spLocks noGrp="1"/>
          </p:cNvSpPr>
          <p:nvPr>
            <p:ph sz="half" idx="1" hasCustomPrompt="1"/>
          </p:nvPr>
        </p:nvSpPr>
        <p:spPr>
          <a:xfrm>
            <a:off x="334434" y="1052514"/>
            <a:ext cx="5659967" cy="5437187"/>
          </a:xfrm>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hasCustomPrompt="1"/>
          </p:nvPr>
        </p:nvSpPr>
        <p:spPr>
          <a:xfrm>
            <a:off x="6197601" y="1052514"/>
            <a:ext cx="5659967" cy="5437187"/>
          </a:xfrm>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a:xfrm>
            <a:off x="154517" y="6453336"/>
            <a:ext cx="1116947"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74A4702B-75A0-4351-8445-3AAC53651245}" type="datetime1">
              <a:rPr lang="zh-CN" altLang="en-US" smtClean="0"/>
              <a:pPr>
                <a:defRPr/>
              </a:pPr>
              <a:t>2023/11/27</a:t>
            </a:fld>
            <a:endParaRPr lang="en-US" altLang="zh-CN"/>
          </a:p>
        </p:txBody>
      </p:sp>
      <p:sp>
        <p:nvSpPr>
          <p:cNvPr id="6" name="Rectangle 5"/>
          <p:cNvSpPr>
            <a:spLocks noGrp="1" noChangeArrowheads="1"/>
          </p:cNvSpPr>
          <p:nvPr>
            <p:ph type="ftr" sz="quarter" idx="11"/>
          </p:nvPr>
        </p:nvSpPr>
        <p:spPr>
          <a:xfrm>
            <a:off x="4165600" y="6453336"/>
            <a:ext cx="3860800"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7" name="Rectangle 6"/>
          <p:cNvSpPr>
            <a:spLocks noGrp="1" noChangeArrowheads="1"/>
          </p:cNvSpPr>
          <p:nvPr>
            <p:ph type="sldNum" sz="quarter" idx="12"/>
          </p:nvPr>
        </p:nvSpPr>
        <p:spPr>
          <a:xfrm>
            <a:off x="10992544" y="6453336"/>
            <a:ext cx="1044940" cy="206375"/>
          </a:xfrm>
          <a:ln/>
        </p:spPr>
        <p:txBody>
          <a:bodyPr/>
          <a:lstStyle>
            <a:lvl1pPr>
              <a:defRPr>
                <a:solidFill>
                  <a:schemeClr val="accent1">
                    <a:lumMod val="25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5ACAED0A-32C0-459D-9CE5-9FDF4154FCB4}" type="slidenum">
              <a:rPr lang="en-US" altLang="zh-CN" smtClean="0"/>
              <a:pPr>
                <a:defRPr/>
              </a:pPr>
              <a:t>‹#›</a:t>
            </a:fld>
            <a:endParaRPr lang="en-US" altLang="zh-CN" dirty="0"/>
          </a:p>
        </p:txBody>
      </p:sp>
    </p:spTree>
    <p:extLst>
      <p:ext uri="{BB962C8B-B14F-4D97-AF65-F5344CB8AC3E}">
        <p14:creationId xmlns:p14="http://schemas.microsoft.com/office/powerpoint/2010/main" val="33203996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lang="zh-CN" altLang="en-US" sz="3200" baseline="0">
                <a:latin typeface="微软雅黑" panose="020B0503020204020204" pitchFamily="34" charset="-122"/>
              </a:defRPr>
            </a:lvl1pPr>
          </a:lstStyle>
          <a:p>
            <a:pPr lvl="0"/>
            <a:r>
              <a:rPr lang="zh-CN" altLang="en-US" dirty="0"/>
              <a:t>单击此处编辑母版标题样式</a:t>
            </a:r>
          </a:p>
        </p:txBody>
      </p:sp>
      <p:sp>
        <p:nvSpPr>
          <p:cNvPr id="3" name="Rectangle 4"/>
          <p:cNvSpPr>
            <a:spLocks noGrp="1" noChangeArrowheads="1"/>
          </p:cNvSpPr>
          <p:nvPr>
            <p:ph type="dt" sz="half" idx="10"/>
          </p:nvPr>
        </p:nvSpPr>
        <p:spPr>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7CCD3FF8-DB94-40AD-8DCD-802D0CF6FBF3}" type="datetime1">
              <a:rPr lang="zh-CN" altLang="en-US" smtClean="0"/>
              <a:pPr>
                <a:defRPr/>
              </a:pPr>
              <a:t>2023/11/27</a:t>
            </a:fld>
            <a:endParaRPr lang="en-US" altLang="zh-CN"/>
          </a:p>
        </p:txBody>
      </p:sp>
      <p:sp>
        <p:nvSpPr>
          <p:cNvPr id="4" name="Rectangle 5"/>
          <p:cNvSpPr>
            <a:spLocks noGrp="1" noChangeArrowheads="1"/>
          </p:cNvSpPr>
          <p:nvPr>
            <p:ph type="ftr" sz="quarter" idx="11"/>
          </p:nvPr>
        </p:nvSpPr>
        <p:spPr>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5" name="Rectangle 6"/>
          <p:cNvSpPr>
            <a:spLocks noGrp="1" noChangeArrowheads="1"/>
          </p:cNvSpPr>
          <p:nvPr>
            <p:ph type="sldNum" sz="quarter" idx="12"/>
          </p:nvPr>
        </p:nvSpPr>
        <p:spPr>
          <a:xfrm>
            <a:off x="10848528" y="6453336"/>
            <a:ext cx="1188956"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A48A0D3F-54C8-4397-8424-A82B96940146}" type="slidenum">
              <a:rPr lang="en-US" altLang="zh-CN" smtClean="0"/>
              <a:pPr>
                <a:defRPr/>
              </a:pPr>
              <a:t>‹#›</a:t>
            </a:fld>
            <a:endParaRPr lang="en-US" altLang="zh-CN"/>
          </a:p>
        </p:txBody>
      </p:sp>
    </p:spTree>
    <p:extLst>
      <p:ext uri="{BB962C8B-B14F-4D97-AF65-F5344CB8AC3E}">
        <p14:creationId xmlns:p14="http://schemas.microsoft.com/office/powerpoint/2010/main" val="15504680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atin typeface="微软雅黑 Light" panose="020B0502040204020203" pitchFamily="34" charset="-122"/>
                <a:ea typeface="微软雅黑 Light" panose="020B0502040204020203" pitchFamily="34" charset="-122"/>
              </a:defRPr>
            </a:lvl1pPr>
          </a:lstStyle>
          <a:p>
            <a:pPr>
              <a:defRPr/>
            </a:pPr>
            <a:fld id="{C023B7D7-C4B8-414A-AB8D-8E8B0D471E32}" type="datetime1">
              <a:rPr lang="zh-CN" altLang="en-US" smtClean="0"/>
              <a:pPr>
                <a:defRPr/>
              </a:pPr>
              <a:t>2023/11/27</a:t>
            </a:fld>
            <a:endParaRPr lang="en-US" altLang="zh-CN"/>
          </a:p>
        </p:txBody>
      </p:sp>
      <p:sp>
        <p:nvSpPr>
          <p:cNvPr id="3" name="Rectangle 5"/>
          <p:cNvSpPr>
            <a:spLocks noGrp="1" noChangeArrowheads="1"/>
          </p:cNvSpPr>
          <p:nvPr>
            <p:ph type="ftr" sz="quarter" idx="11"/>
          </p:nvPr>
        </p:nvSpPr>
        <p:spPr>
          <a:ln/>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dirty="0"/>
          </a:p>
        </p:txBody>
      </p:sp>
      <p:sp>
        <p:nvSpPr>
          <p:cNvPr id="4" name="Rectangle 6"/>
          <p:cNvSpPr>
            <a:spLocks noGrp="1" noChangeArrowheads="1"/>
          </p:cNvSpPr>
          <p:nvPr>
            <p:ph type="sldNum" sz="quarter" idx="12"/>
          </p:nvPr>
        </p:nvSpPr>
        <p:spPr>
          <a:ln/>
        </p:spPr>
        <p:txBody>
          <a:bodyPr/>
          <a:lstStyle>
            <a:lvl1pPr>
              <a:defRPr>
                <a:latin typeface="微软雅黑 Light" panose="020B0502040204020203" pitchFamily="34" charset="-122"/>
                <a:ea typeface="微软雅黑 Light" panose="020B0502040204020203" pitchFamily="34" charset="-122"/>
              </a:defRPr>
            </a:lvl1pPr>
          </a:lstStyle>
          <a:p>
            <a:pPr>
              <a:defRPr/>
            </a:pPr>
            <a:fld id="{4D270BE4-B6C0-4BD9-A22C-75B345F819BC}" type="slidenum">
              <a:rPr lang="en-US" altLang="zh-CN" smtClean="0"/>
              <a:pPr>
                <a:defRPr/>
              </a:pPr>
              <a:t>‹#›</a:t>
            </a:fld>
            <a:endParaRPr lang="en-US" altLang="zh-CN"/>
          </a:p>
        </p:txBody>
      </p:sp>
    </p:spTree>
    <p:extLst>
      <p:ext uri="{BB962C8B-B14F-4D97-AF65-F5344CB8AC3E}">
        <p14:creationId xmlns:p14="http://schemas.microsoft.com/office/powerpoint/2010/main" val="8723532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lang="zh-CN" altLang="en-US" sz="3200" baseline="0">
                <a:latin typeface="微软雅黑" panose="020B0503020204020204" pitchFamily="34" charset="-122"/>
              </a:defRPr>
            </a:lvl1pPr>
          </a:lstStyle>
          <a:p>
            <a:pPr lvl="0"/>
            <a:r>
              <a:rPr lang="zh-CN" altLang="en-US" dirty="0"/>
              <a:t>单击此处编辑母版标题样式</a:t>
            </a:r>
          </a:p>
        </p:txBody>
      </p:sp>
      <p:sp>
        <p:nvSpPr>
          <p:cNvPr id="3" name="表格占位符 2"/>
          <p:cNvSpPr>
            <a:spLocks noGrp="1"/>
          </p:cNvSpPr>
          <p:nvPr>
            <p:ph type="tbl" idx="1"/>
          </p:nvPr>
        </p:nvSpPr>
        <p:spPr>
          <a:xfrm>
            <a:off x="334434" y="1052514"/>
            <a:ext cx="11523133" cy="5437187"/>
          </a:xfrm>
        </p:spPr>
        <p:txBody>
          <a:bodyPr>
            <a:normAutofit/>
          </a:bodyPr>
          <a:lstStyle>
            <a:lvl1pPr>
              <a:defRPr baseline="0">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lvl="0"/>
            <a:endParaRPr lang="zh-CN" altLang="en-US" noProof="0" dirty="0"/>
          </a:p>
        </p:txBody>
      </p:sp>
      <p:sp>
        <p:nvSpPr>
          <p:cNvPr id="4" name="Rectangle 4"/>
          <p:cNvSpPr>
            <a:spLocks noGrp="1" noChangeArrowheads="1"/>
          </p:cNvSpPr>
          <p:nvPr>
            <p:ph type="dt" sz="half" idx="10"/>
          </p:nvPr>
        </p:nvSpPr>
        <p:spPr>
          <a:ln/>
        </p:spPr>
        <p:txBody>
          <a:bodyPr/>
          <a:lstStyle>
            <a:lvl1pPr>
              <a:defRPr>
                <a:latin typeface="Times New Roman" panose="02020603050405020304" pitchFamily="18" charset="0"/>
                <a:cs typeface="Times New Roman" panose="02020603050405020304" pitchFamily="18" charset="0"/>
              </a:defRPr>
            </a:lvl1pPr>
          </a:lstStyle>
          <a:p>
            <a:pPr>
              <a:defRPr/>
            </a:pPr>
            <a:fld id="{BA58DBD2-DAF7-4686-908D-FBE4A4C7898C}" type="datetime1">
              <a:rPr lang="zh-CN" altLang="en-US" smtClean="0"/>
              <a:pPr>
                <a:defRPr/>
              </a:pPr>
              <a:t>2023/11/27</a:t>
            </a:fld>
            <a:endParaRPr lang="en-US" altLang="zh-CN"/>
          </a:p>
        </p:txBody>
      </p:sp>
      <p:sp>
        <p:nvSpPr>
          <p:cNvPr id="5" name="Rectangle 5"/>
          <p:cNvSpPr>
            <a:spLocks noGrp="1" noChangeArrowheads="1"/>
          </p:cNvSpPr>
          <p:nvPr>
            <p:ph type="ftr" sz="quarter" idx="11"/>
          </p:nvPr>
        </p:nvSpPr>
        <p:spPr>
          <a:ln/>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atin typeface="Times New Roman" panose="02020603050405020304" pitchFamily="18" charset="0"/>
                <a:cs typeface="Times New Roman" panose="02020603050405020304" pitchFamily="18" charset="0"/>
              </a:defRPr>
            </a:lvl1pPr>
          </a:lstStyle>
          <a:p>
            <a:pPr>
              <a:defRPr/>
            </a:pPr>
            <a:fld id="{6E6425F8-8564-4543-A15C-E4EDED80C1B6}" type="slidenum">
              <a:rPr lang="en-US" altLang="zh-CN" smtClean="0"/>
              <a:pPr>
                <a:defRPr/>
              </a:pPr>
              <a:t>‹#›</a:t>
            </a:fld>
            <a:endParaRPr lang="en-US" altLang="zh-CN"/>
          </a:p>
        </p:txBody>
      </p:sp>
    </p:spTree>
    <p:extLst>
      <p:ext uri="{BB962C8B-B14F-4D97-AF65-F5344CB8AC3E}">
        <p14:creationId xmlns:p14="http://schemas.microsoft.com/office/powerpoint/2010/main" val="23518410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052514"/>
            <a:ext cx="5659967" cy="5437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052514"/>
            <a:ext cx="5659967" cy="5437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54517" y="6578601"/>
            <a:ext cx="2844800" cy="206375"/>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578601"/>
            <a:ext cx="3860800" cy="2063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9192684" y="6578601"/>
            <a:ext cx="2844800" cy="206375"/>
          </a:xfrm>
        </p:spPr>
        <p:txBody>
          <a:bodyPr/>
          <a:lstStyle>
            <a:lvl1pPr>
              <a:defRPr/>
            </a:lvl1pPr>
          </a:lstStyle>
          <a:p>
            <a:fld id="{2FD2C8D3-1F12-4428-A894-7E9301ED420F}" type="slidenum">
              <a:rPr lang="en-US" altLang="zh-CN"/>
              <a:pPr/>
              <a:t>‹#›</a:t>
            </a:fld>
            <a:endParaRPr lang="en-US" altLang="zh-CN"/>
          </a:p>
        </p:txBody>
      </p:sp>
    </p:spTree>
    <p:extLst>
      <p:ext uri="{BB962C8B-B14F-4D97-AF65-F5344CB8AC3E}">
        <p14:creationId xmlns:p14="http://schemas.microsoft.com/office/powerpoint/2010/main" val="41360585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a:defRPr>
                <a:solidFill>
                  <a:schemeClr val="tx1"/>
                </a:solidFill>
              </a:defRPr>
            </a:lvl1pPr>
          </a:lstStyle>
          <a:p>
            <a:fld id="{AD114FF1-719B-4583-9957-F1BB4F21B98A}" type="datetime1">
              <a:rPr lang="zh-CN" altLang="en-US" smtClean="0"/>
              <a:t>2023/11/2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C8BB1146-E542-4D4E-B8E9-6919A11DDD48}" type="slidenum">
              <a:rPr lang="en-US" smtClean="0"/>
              <a:t>‹#›</a:t>
            </a:fld>
            <a:endParaRPr lang="en-US"/>
          </a:p>
        </p:txBody>
      </p:sp>
      <p:sp>
        <p:nvSpPr>
          <p:cNvPr id="6" name="标题 1">
            <a:extLst>
              <a:ext uri="{FF2B5EF4-FFF2-40B4-BE49-F238E27FC236}">
                <a16:creationId xmlns:a16="http://schemas.microsoft.com/office/drawing/2014/main" id="{5A7CBB58-38C2-47C3-AEA5-3351C7B1184C}"/>
              </a:ext>
            </a:extLst>
          </p:cNvPr>
          <p:cNvSpPr>
            <a:spLocks noGrp="1"/>
          </p:cNvSpPr>
          <p:nvPr>
            <p:ph type="title"/>
          </p:nvPr>
        </p:nvSpPr>
        <p:spPr>
          <a:xfrm>
            <a:off x="660400" y="128587"/>
            <a:ext cx="10858500" cy="900112"/>
          </a:xfrm>
          <a:prstGeom prst="rect">
            <a:avLst/>
          </a:prstGeom>
        </p:spPr>
        <p:txBody>
          <a:bodyPr/>
          <a:lstStyle/>
          <a:p>
            <a:r>
              <a:rPr lang="zh-CN" altLang="en-US" dirty="0"/>
              <a:t>单击此处编辑母版标题样式</a:t>
            </a:r>
          </a:p>
        </p:txBody>
      </p:sp>
    </p:spTree>
    <p:extLst>
      <p:ext uri="{BB962C8B-B14F-4D97-AF65-F5344CB8AC3E}">
        <p14:creationId xmlns:p14="http://schemas.microsoft.com/office/powerpoint/2010/main" val="299377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标题 多级编辑框（中文）">
    <p:spTree>
      <p:nvGrpSpPr>
        <p:cNvPr id="1" name=""/>
        <p:cNvGrpSpPr/>
        <p:nvPr/>
      </p:nvGrpSpPr>
      <p:grpSpPr>
        <a:xfrm>
          <a:off x="0" y="0"/>
          <a:ext cx="0" cy="0"/>
          <a:chOff x="0" y="0"/>
          <a:chExt cx="0" cy="0"/>
        </a:xfrm>
      </p:grpSpPr>
      <p:sp>
        <p:nvSpPr>
          <p:cNvPr id="5" name="内容占位符 2"/>
          <p:cNvSpPr>
            <a:spLocks noGrp="1"/>
          </p:cNvSpPr>
          <p:nvPr>
            <p:ph idx="1" hasCustomPrompt="1"/>
          </p:nvPr>
        </p:nvSpPr>
        <p:spPr>
          <a:xfrm>
            <a:off x="660400" y="1130299"/>
            <a:ext cx="10858500" cy="5105401"/>
          </a:xfrm>
          <a:prstGeom prst="rect">
            <a:avLst/>
          </a:prstGeom>
        </p:spPr>
        <p:txBody>
          <a:bodyPr/>
          <a:lstStyle>
            <a:lvl1pPr marL="228600" indent="-228600">
              <a:buClrTx/>
              <a:buFont typeface="Wingdings" panose="05000000000000000000" pitchFamily="2" charset="2"/>
              <a:buChar char="n"/>
              <a:defRPr sz="2800" b="0">
                <a:latin typeface="+mn-lt"/>
                <a:ea typeface="+mn-ea"/>
              </a:defRPr>
            </a:lvl1pPr>
            <a:lvl2pPr marL="800100" indent="-342900">
              <a:buClrTx/>
              <a:buFont typeface="Wingdings" panose="05000000000000000000" pitchFamily="2" charset="2"/>
              <a:buChar char="Ø"/>
              <a:defRPr sz="2400">
                <a:latin typeface="+mn-lt"/>
                <a:ea typeface="+mn-ea"/>
              </a:defRPr>
            </a:lvl2pPr>
            <a:lvl3pPr marL="1143000" indent="-228600">
              <a:buClrTx/>
              <a:buFont typeface="Wingdings" panose="05000000000000000000" pitchFamily="2" charset="2"/>
              <a:buChar char="Ø"/>
              <a:defRPr sz="2000">
                <a:latin typeface="+mn-lt"/>
                <a:ea typeface="+mn-ea"/>
              </a:defRPr>
            </a:lvl3pPr>
            <a:lvl4pPr marL="1657350" indent="-285750">
              <a:buClrTx/>
              <a:buFont typeface="Wingdings" panose="05000000000000000000" pitchFamily="2" charset="2"/>
              <a:buChar char="Ø"/>
              <a:defRPr sz="1600">
                <a:latin typeface="+mn-lt"/>
                <a:ea typeface="+mn-ea"/>
              </a:defRPr>
            </a:lvl4pPr>
            <a:lvl5pPr>
              <a:buClr>
                <a:srgbClr val="C00000"/>
              </a:buClr>
              <a:defRPr sz="1100">
                <a:latin typeface="微软雅黑" panose="020B0503020204020204" pitchFamily="34" charset="-122"/>
                <a:ea typeface="微软雅黑" panose="020B0503020204020204" pitchFamily="34" charset="-122"/>
              </a:defRPr>
            </a:lvl5pPr>
          </a:lstStyle>
          <a:p>
            <a:r>
              <a:rPr lang="zh-CN" altLang="en-US" dirty="0"/>
              <a:t>单击此处输入文字</a:t>
            </a:r>
            <a:r>
              <a:rPr lang="en-US" altLang="zh-CN" dirty="0" err="1"/>
              <a:t>abd</a:t>
            </a:r>
            <a:endParaRPr lang="en-US" altLang="zh-CN" dirty="0"/>
          </a:p>
          <a:p>
            <a:pPr lvl="1"/>
            <a:r>
              <a:rPr lang="zh-CN" altLang="en-US" dirty="0"/>
              <a:t>单击此处输入文字</a:t>
            </a:r>
            <a:r>
              <a:rPr lang="en-US" altLang="zh-CN" dirty="0" err="1"/>
              <a:t>abd</a:t>
            </a:r>
            <a:endParaRPr lang="en-US" altLang="zh-CN" dirty="0"/>
          </a:p>
          <a:p>
            <a:pPr lvl="2"/>
            <a:r>
              <a:rPr lang="zh-CN" altLang="en-US" dirty="0"/>
              <a:t>单击此处输入文字</a:t>
            </a:r>
            <a:r>
              <a:rPr lang="en-US" altLang="zh-CN" dirty="0" err="1"/>
              <a:t>abd</a:t>
            </a:r>
            <a:endParaRPr lang="en-US" altLang="zh-CN" dirty="0"/>
          </a:p>
          <a:p>
            <a:pPr lvl="3"/>
            <a:r>
              <a:rPr lang="zh-CN" altLang="en-US" dirty="0"/>
              <a:t>单击此处输入文字</a:t>
            </a:r>
            <a:r>
              <a:rPr lang="en-US" altLang="zh-CN" dirty="0" err="1"/>
              <a:t>abd</a:t>
            </a:r>
            <a:endParaRPr lang="en-US" altLang="zh-CN" dirty="0"/>
          </a:p>
        </p:txBody>
      </p:sp>
      <p:sp>
        <p:nvSpPr>
          <p:cNvPr id="6" name="标题 1">
            <a:extLst>
              <a:ext uri="{FF2B5EF4-FFF2-40B4-BE49-F238E27FC236}">
                <a16:creationId xmlns:a16="http://schemas.microsoft.com/office/drawing/2014/main" id="{56CB62AF-6F00-42F1-BC74-0B5B679E9C1E}"/>
              </a:ext>
            </a:extLst>
          </p:cNvPr>
          <p:cNvSpPr>
            <a:spLocks noGrp="1"/>
          </p:cNvSpPr>
          <p:nvPr>
            <p:ph type="title"/>
          </p:nvPr>
        </p:nvSpPr>
        <p:spPr>
          <a:xfrm>
            <a:off x="660400" y="128587"/>
            <a:ext cx="10858500" cy="900112"/>
          </a:xfrm>
          <a:prstGeom prst="rect">
            <a:avLst/>
          </a:prstGeom>
        </p:spPr>
        <p:txBody>
          <a:bodyPr/>
          <a:lstStyle/>
          <a:p>
            <a:r>
              <a:rPr lang="zh-CN" altLang="en-US" dirty="0"/>
              <a:t>单击此处编辑母版标题样式</a:t>
            </a:r>
          </a:p>
        </p:txBody>
      </p:sp>
      <p:sp>
        <p:nvSpPr>
          <p:cNvPr id="2" name="日期占位符 1">
            <a:extLst>
              <a:ext uri="{FF2B5EF4-FFF2-40B4-BE49-F238E27FC236}">
                <a16:creationId xmlns:a16="http://schemas.microsoft.com/office/drawing/2014/main" id="{3DBAC5C7-BEB6-4608-9702-AE5DEE01FBC5}"/>
              </a:ext>
            </a:extLst>
          </p:cNvPr>
          <p:cNvSpPr>
            <a:spLocks noGrp="1"/>
          </p:cNvSpPr>
          <p:nvPr>
            <p:ph type="dt" sz="half" idx="10"/>
          </p:nvPr>
        </p:nvSpPr>
        <p:spPr/>
        <p:txBody>
          <a:bodyPr/>
          <a:lstStyle/>
          <a:p>
            <a:fld id="{46C1E7AA-D2A7-490D-95EA-7758A8C148F2}" type="datetime1">
              <a:rPr lang="zh-CN" altLang="en-US" smtClean="0"/>
              <a:t>2023/11/27</a:t>
            </a:fld>
            <a:endParaRPr lang="en-US"/>
          </a:p>
        </p:txBody>
      </p:sp>
      <p:sp>
        <p:nvSpPr>
          <p:cNvPr id="3" name="页脚占位符 2">
            <a:extLst>
              <a:ext uri="{FF2B5EF4-FFF2-40B4-BE49-F238E27FC236}">
                <a16:creationId xmlns:a16="http://schemas.microsoft.com/office/drawing/2014/main" id="{EFB00C81-31B9-4618-BACE-181960A01485}"/>
              </a:ext>
            </a:extLst>
          </p:cNvPr>
          <p:cNvSpPr>
            <a:spLocks noGrp="1"/>
          </p:cNvSpPr>
          <p:nvPr>
            <p:ph type="ftr" sz="quarter" idx="11"/>
          </p:nvPr>
        </p:nvSpPr>
        <p:spPr/>
        <p:txBody>
          <a:bodyPr/>
          <a:lstStyle/>
          <a:p>
            <a:endParaRPr lang="en-US" dirty="0"/>
          </a:p>
        </p:txBody>
      </p:sp>
      <p:sp>
        <p:nvSpPr>
          <p:cNvPr id="4" name="灯片编号占位符 3">
            <a:extLst>
              <a:ext uri="{FF2B5EF4-FFF2-40B4-BE49-F238E27FC236}">
                <a16:creationId xmlns:a16="http://schemas.microsoft.com/office/drawing/2014/main" id="{B3A2B44E-AE20-4802-BC6E-D0FF272A7DE0}"/>
              </a:ext>
            </a:extLst>
          </p:cNvPr>
          <p:cNvSpPr>
            <a:spLocks noGrp="1"/>
          </p:cNvSpPr>
          <p:nvPr>
            <p:ph type="sldNum" sz="quarter" idx="12"/>
          </p:nvPr>
        </p:nvSpPr>
        <p:spPr/>
        <p:txBody>
          <a:bodyPr/>
          <a:lstStyle/>
          <a:p>
            <a:fld id="{C8BB1146-E542-4D4E-B8E9-6919A11DDD48}" type="slidenum">
              <a:rPr lang="en-US" smtClean="0"/>
              <a:pPr/>
              <a:t>‹#›</a:t>
            </a:fld>
            <a:endParaRPr lang="en-US"/>
          </a:p>
        </p:txBody>
      </p:sp>
    </p:spTree>
    <p:extLst>
      <p:ext uri="{BB962C8B-B14F-4D97-AF65-F5344CB8AC3E}">
        <p14:creationId xmlns:p14="http://schemas.microsoft.com/office/powerpoint/2010/main" val="12303709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31800" y="71438"/>
            <a:ext cx="113284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dirty="0"/>
              <a:t>Click to edit Master title style</a:t>
            </a:r>
          </a:p>
        </p:txBody>
      </p:sp>
      <p:sp>
        <p:nvSpPr>
          <p:cNvPr id="1027" name="Rectangle 3"/>
          <p:cNvSpPr>
            <a:spLocks noGrp="1" noChangeArrowheads="1"/>
          </p:cNvSpPr>
          <p:nvPr>
            <p:ph type="body" idx="1"/>
          </p:nvPr>
        </p:nvSpPr>
        <p:spPr bwMode="auto">
          <a:xfrm>
            <a:off x="334434" y="1052514"/>
            <a:ext cx="11523133" cy="543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p:txBody>
      </p:sp>
      <p:sp>
        <p:nvSpPr>
          <p:cNvPr id="601092" name="Rectangle 4"/>
          <p:cNvSpPr>
            <a:spLocks noGrp="1" noChangeArrowheads="1"/>
          </p:cNvSpPr>
          <p:nvPr>
            <p:ph type="dt" sz="half" idx="2"/>
          </p:nvPr>
        </p:nvSpPr>
        <p:spPr bwMode="auto">
          <a:xfrm>
            <a:off x="154517" y="6453336"/>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aseline="0">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fld id="{2D1F4785-08EB-4209-AF19-1B7710BBBAF1}" type="datetime1">
              <a:rPr lang="zh-CN" altLang="en-US" smtClean="0"/>
              <a:pPr>
                <a:defRPr/>
              </a:pPr>
              <a:t>2023/11/27</a:t>
            </a:fld>
            <a:endParaRPr lang="en-US" altLang="zh-CN" dirty="0"/>
          </a:p>
        </p:txBody>
      </p:sp>
      <p:sp>
        <p:nvSpPr>
          <p:cNvPr id="601093" name="Rectangle 5"/>
          <p:cNvSpPr>
            <a:spLocks noGrp="1" noChangeArrowheads="1"/>
          </p:cNvSpPr>
          <p:nvPr>
            <p:ph type="ftr" sz="quarter" idx="3"/>
          </p:nvPr>
        </p:nvSpPr>
        <p:spPr bwMode="auto">
          <a:xfrm>
            <a:off x="4165600" y="6453336"/>
            <a:ext cx="3860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aseline="0">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endParaRPr lang="en-US" altLang="zh-CN" dirty="0"/>
          </a:p>
        </p:txBody>
      </p:sp>
      <p:sp>
        <p:nvSpPr>
          <p:cNvPr id="601094" name="Rectangle 6"/>
          <p:cNvSpPr>
            <a:spLocks noGrp="1" noChangeArrowheads="1"/>
          </p:cNvSpPr>
          <p:nvPr>
            <p:ph type="sldNum" sz="quarter" idx="4"/>
          </p:nvPr>
        </p:nvSpPr>
        <p:spPr bwMode="auto">
          <a:xfrm>
            <a:off x="9192684" y="6453336"/>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aseline="0">
                <a:solidFill>
                  <a:schemeClr val="accent1">
                    <a:lumMod val="25000"/>
                  </a:schemeClr>
                </a:solidFill>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fld id="{E3FAE0D9-500F-4F53-BD2E-C1D74A0BC936}" type="slidenum">
              <a:rPr lang="en-US" altLang="zh-CN" smtClean="0"/>
              <a:pPr>
                <a:defRPr/>
              </a:pPr>
              <a:t>‹#›</a:t>
            </a:fld>
            <a:endParaRPr lang="en-US" altLang="zh-CN" dirty="0"/>
          </a:p>
        </p:txBody>
      </p:sp>
      <p:sp>
        <p:nvSpPr>
          <p:cNvPr id="1031" name="Rectangle 7"/>
          <p:cNvSpPr>
            <a:spLocks noChangeArrowheads="1"/>
          </p:cNvSpPr>
          <p:nvPr/>
        </p:nvSpPr>
        <p:spPr bwMode="auto">
          <a:xfrm>
            <a:off x="2554818" y="863600"/>
            <a:ext cx="9637183" cy="71438"/>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032" name="Rectangle 8"/>
          <p:cNvSpPr>
            <a:spLocks noChangeArrowheads="1"/>
          </p:cNvSpPr>
          <p:nvPr/>
        </p:nvSpPr>
        <p:spPr bwMode="auto">
          <a:xfrm>
            <a:off x="0" y="863600"/>
            <a:ext cx="1295400" cy="71438"/>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033" name="Rectangle 9"/>
          <p:cNvSpPr>
            <a:spLocks noChangeArrowheads="1"/>
          </p:cNvSpPr>
          <p:nvPr/>
        </p:nvSpPr>
        <p:spPr bwMode="auto">
          <a:xfrm>
            <a:off x="1295400" y="863600"/>
            <a:ext cx="1295400" cy="71438"/>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a:latin typeface="微软雅黑 Light" panose="020B0502040204020203" pitchFamily="34" charset="-122"/>
              <a:ea typeface="微软雅黑" panose="020B0503020204020204" pitchFamily="34" charset="-122"/>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29" r:id="rId1"/>
    <p:sldLayoutId id="2147483718" r:id="rId2"/>
    <p:sldLayoutId id="2147483720" r:id="rId3"/>
    <p:sldLayoutId id="2147483722" r:id="rId4"/>
    <p:sldLayoutId id="2147483723" r:id="rId5"/>
    <p:sldLayoutId id="2147483728" r:id="rId6"/>
    <p:sldLayoutId id="2147483730" r:id="rId7"/>
    <p:sldLayoutId id="2147483731" r:id="rId8"/>
    <p:sldLayoutId id="2147483732" r:id="rId9"/>
  </p:sldLayoutIdLst>
  <p:hf hdr="0" ftr="0" dt="0"/>
  <p:txStyles>
    <p:titleStyle>
      <a:lvl1pPr algn="l" rtl="0" eaLnBrk="0" fontAlgn="base" hangingPunct="0">
        <a:spcBef>
          <a:spcPct val="0"/>
        </a:spcBef>
        <a:spcAft>
          <a:spcPct val="0"/>
        </a:spcAft>
        <a:defRPr lang="en-US" altLang="zh-CN" sz="3200" baseline="0" dirty="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charset="0"/>
          <a:ea typeface="黑体" pitchFamily="2" charset="-122"/>
        </a:defRPr>
      </a:lvl2pPr>
      <a:lvl3pPr algn="l" rtl="0" eaLnBrk="0" fontAlgn="base" hangingPunct="0">
        <a:spcBef>
          <a:spcPct val="0"/>
        </a:spcBef>
        <a:spcAft>
          <a:spcPct val="0"/>
        </a:spcAft>
        <a:defRPr sz="4000">
          <a:solidFill>
            <a:schemeClr val="tx1"/>
          </a:solidFill>
          <a:latin typeface="Arial" charset="0"/>
          <a:ea typeface="黑体" pitchFamily="2" charset="-122"/>
        </a:defRPr>
      </a:lvl3pPr>
      <a:lvl4pPr algn="l" rtl="0" eaLnBrk="0" fontAlgn="base" hangingPunct="0">
        <a:spcBef>
          <a:spcPct val="0"/>
        </a:spcBef>
        <a:spcAft>
          <a:spcPct val="0"/>
        </a:spcAft>
        <a:defRPr sz="4000">
          <a:solidFill>
            <a:schemeClr val="tx1"/>
          </a:solidFill>
          <a:latin typeface="Arial" charset="0"/>
          <a:ea typeface="黑体" pitchFamily="2" charset="-122"/>
        </a:defRPr>
      </a:lvl4pPr>
      <a:lvl5pPr algn="l" rtl="0" eaLnBrk="0" fontAlgn="base" hangingPunct="0">
        <a:spcBef>
          <a:spcPct val="0"/>
        </a:spcBef>
        <a:spcAft>
          <a:spcPct val="0"/>
        </a:spcAft>
        <a:defRPr sz="4000">
          <a:solidFill>
            <a:schemeClr val="tx1"/>
          </a:solidFill>
          <a:latin typeface="Arial" charset="0"/>
          <a:ea typeface="黑体" pitchFamily="2" charset="-122"/>
        </a:defRPr>
      </a:lvl5pPr>
      <a:lvl6pPr marL="457200" algn="l" rtl="0" fontAlgn="base">
        <a:spcBef>
          <a:spcPct val="0"/>
        </a:spcBef>
        <a:spcAft>
          <a:spcPct val="0"/>
        </a:spcAft>
        <a:defRPr sz="4000">
          <a:solidFill>
            <a:schemeClr val="tx1"/>
          </a:solidFill>
          <a:latin typeface="Arial" charset="0"/>
          <a:ea typeface="黑体" pitchFamily="2" charset="-122"/>
        </a:defRPr>
      </a:lvl6pPr>
      <a:lvl7pPr marL="914400" algn="l" rtl="0" fontAlgn="base">
        <a:spcBef>
          <a:spcPct val="0"/>
        </a:spcBef>
        <a:spcAft>
          <a:spcPct val="0"/>
        </a:spcAft>
        <a:defRPr sz="4000">
          <a:solidFill>
            <a:schemeClr val="tx1"/>
          </a:solidFill>
          <a:latin typeface="Arial" charset="0"/>
          <a:ea typeface="黑体" pitchFamily="2" charset="-122"/>
        </a:defRPr>
      </a:lvl7pPr>
      <a:lvl8pPr marL="1371600" algn="l" rtl="0" fontAlgn="base">
        <a:spcBef>
          <a:spcPct val="0"/>
        </a:spcBef>
        <a:spcAft>
          <a:spcPct val="0"/>
        </a:spcAft>
        <a:defRPr sz="4000">
          <a:solidFill>
            <a:schemeClr val="tx1"/>
          </a:solidFill>
          <a:latin typeface="Arial" charset="0"/>
          <a:ea typeface="黑体" pitchFamily="2" charset="-122"/>
        </a:defRPr>
      </a:lvl8pPr>
      <a:lvl9pPr marL="1828800" algn="l" rtl="0" fontAlgn="base">
        <a:spcBef>
          <a:spcPct val="0"/>
        </a:spcBef>
        <a:spcAft>
          <a:spcPct val="0"/>
        </a:spcAft>
        <a:defRPr sz="4000">
          <a:solidFill>
            <a:schemeClr val="tx1"/>
          </a:solidFill>
          <a:latin typeface="Arial" charset="0"/>
          <a:ea typeface="黑体" pitchFamily="2" charset="-122"/>
        </a:defRPr>
      </a:lvl9pPr>
    </p:titleStyle>
    <p:bodyStyle>
      <a:lvl1pPr marL="342900" indent="-342900" algn="l" rtl="0" eaLnBrk="0" fontAlgn="base" hangingPunct="0">
        <a:spcBef>
          <a:spcPct val="20000"/>
        </a:spcBef>
        <a:spcAft>
          <a:spcPct val="0"/>
        </a:spcAft>
        <a:buClr>
          <a:srgbClr val="C80000"/>
        </a:buClr>
        <a:buSzPct val="80000"/>
        <a:buFont typeface="Wingdings" panose="05000000000000000000" pitchFamily="2" charset="2"/>
        <a:buChar char="n"/>
        <a:defRPr sz="28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rgbClr val="00C800"/>
        </a:buClr>
        <a:buSzPct val="80000"/>
        <a:buFont typeface="Wingdings" panose="05000000000000000000" pitchFamily="2" charset="2"/>
        <a:buChar char="n"/>
        <a:defRPr sz="24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rgbClr val="0000C8"/>
        </a:buClr>
        <a:buSzPct val="80000"/>
        <a:buFont typeface="Wingdings" panose="05000000000000000000" pitchFamily="2" charset="2"/>
        <a:buChar char="n"/>
        <a:defRPr sz="20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rgbClr val="FF7F00"/>
        </a:buClr>
        <a:buSzPct val="80000"/>
        <a:buFont typeface="Wingdings" panose="05000000000000000000" pitchFamily="2" charset="2"/>
        <a:buChar char="u"/>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SzPct val="80000"/>
        <a:buFont typeface="Wingdings" panose="05000000000000000000" pitchFamily="2" charset="2"/>
        <a:buChar char="Ø"/>
        <a:defRPr sz="2000">
          <a:solidFill>
            <a:schemeClr val="tx1"/>
          </a:solidFill>
          <a:latin typeface="+mn-lt"/>
          <a:ea typeface="+mn-ea"/>
        </a:defRPr>
      </a:lvl5pPr>
      <a:lvl6pPr marL="25146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6pPr>
      <a:lvl7pPr marL="29718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7pPr>
      <a:lvl8pPr marL="34290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8pPr>
      <a:lvl9pPr marL="38862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69.gif"/><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customXml" Target="../ink/ink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3.xml"/><Relationship Id="rId5" Type="http://schemas.openxmlformats.org/officeDocument/2006/relationships/image" Target="../media/image78.png"/><Relationship Id="rId4" Type="http://schemas.openxmlformats.org/officeDocument/2006/relationships/image" Target="../media/image77.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customXml" Target="../ink/ink9.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customXml" Target="../ink/ink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customXml" Target="../ink/ink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customXml" Target="../ink/ink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customXml" Target="../ink/ink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customXml" Target="../ink/ink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customXml" Target="../ink/ink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ustomXml" Target="../ink/ink16.xm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customXml" Target="../ink/ink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customXml" Target="../ink/ink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customXml" Target="../ink/ink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customXml" Target="../ink/ink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customXml" Target="../ink/ink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customXml" Target="../ink/ink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customXml" Target="../ink/ink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customXml" Target="../ink/ink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customXml" Target="../ink/ink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customXml" Target="../ink/ink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customXml" Target="../ink/ink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customXml" Target="../ink/ink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customXml" Target="../ink/ink2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customXml" Target="../ink/ink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customXml" Target="../ink/ink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customXml" Target="../ink/ink31.xm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4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customXml" Target="../ink/ink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customXml" Target="../ink/ink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customXml" Target="../ink/ink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customXml" Target="../ink/ink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customXml" Target="../ink/ink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customXml" Target="../ink/ink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customXml" Target="../ink/ink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customXml" Target="../ink/ink3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customXml" Target="../ink/ink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customXml" Target="../ink/ink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customXml" Target="../ink/ink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customXml" Target="../ink/ink42.xml"/><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wmf"/><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customXml" Target="../ink/ink5.xml"/><Relationship Id="rId4" Type="http://schemas.openxmlformats.org/officeDocument/2006/relationships/image" Target="../media/image4.wmf"/></Relationships>
</file>

<file path=ppt/slides/_rels/slide60.xml.rels><?xml version="1.0" encoding="UTF-8" standalone="yes"?>
<Relationships xmlns="http://schemas.openxmlformats.org/package/2006/relationships"><Relationship Id="rId3" Type="http://schemas.openxmlformats.org/officeDocument/2006/relationships/customXml" Target="../ink/ink43.xml"/><Relationship Id="rId2" Type="http://schemas.openxmlformats.org/officeDocument/2006/relationships/image" Target="../media/image16.png"/><Relationship Id="rId1" Type="http://schemas.openxmlformats.org/officeDocument/2006/relationships/slideLayout" Target="../slideLayouts/slideLayout4.xml"/><Relationship Id="rId4" Type="http://schemas.openxmlformats.org/officeDocument/2006/relationships/image" Target="../media/image53.png"/></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customXml" Target="../ink/ink4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customXml" Target="../ink/ink4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customXml" Target="../ink/ink4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customXml" Target="../ink/ink4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customXml" Target="../ink/ink4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customXml" Target="../ink/ink4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4.svg"/><Relationship Id="rId7" Type="http://schemas.openxmlformats.org/officeDocument/2006/relationships/image" Target="../media/image62.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customXml" Target="../ink/ink50.xml"/><Relationship Id="rId5" Type="http://schemas.openxmlformats.org/officeDocument/2006/relationships/image" Target="../media/image51.svg"/><Relationship Id="rId4" Type="http://schemas.openxmlformats.org/officeDocument/2006/relationships/image" Target="../media/image50.png"/></Relationships>
</file>

<file path=ppt/slides/_rels/slide68.xml.rels><?xml version="1.0" encoding="UTF-8" standalone="yes"?>
<Relationships xmlns="http://schemas.openxmlformats.org/package/2006/relationships"><Relationship Id="rId3" Type="http://schemas.openxmlformats.org/officeDocument/2006/relationships/image" Target="../media/image14.svg"/><Relationship Id="rId7" Type="http://schemas.openxmlformats.org/officeDocument/2006/relationships/image" Target="../media/image63.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customXml" Target="../ink/ink51.xml"/><Relationship Id="rId5" Type="http://schemas.openxmlformats.org/officeDocument/2006/relationships/image" Target="../media/image51.svg"/><Relationship Id="rId4" Type="http://schemas.openxmlformats.org/officeDocument/2006/relationships/image" Target="../media/image50.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customXml" Target="../ink/ink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1.svg"/><Relationship Id="rId4" Type="http://schemas.openxmlformats.org/officeDocument/2006/relationships/image" Target="../media/image50.png"/></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ustomXml" Target="../ink/ink7.xm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65.gif"/><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CFDECCF-5931-4396-BA35-4A7EEF6894E3}" type="slidenum">
              <a:rPr lang="en-US" altLang="zh-CN"/>
              <a:pPr/>
              <a:t>1</a:t>
            </a:fld>
            <a:endParaRPr lang="en-US" altLang="zh-CN"/>
          </a:p>
        </p:txBody>
      </p:sp>
      <p:sp>
        <p:nvSpPr>
          <p:cNvPr id="240642" name="Rectangle 2"/>
          <p:cNvSpPr>
            <a:spLocks noGrp="1" noChangeArrowheads="1"/>
          </p:cNvSpPr>
          <p:nvPr>
            <p:ph type="title"/>
          </p:nvPr>
        </p:nvSpPr>
        <p:spPr/>
        <p:txBody>
          <a:bodyPr/>
          <a:lstStyle/>
          <a:p>
            <a:pPr algn="ctr"/>
            <a:r>
              <a:rPr lang="zh-CN" altLang="en-US"/>
              <a:t>第六章 传输层</a:t>
            </a:r>
          </a:p>
        </p:txBody>
      </p:sp>
      <p:sp>
        <p:nvSpPr>
          <p:cNvPr id="240643" name="Rectangle 3"/>
          <p:cNvSpPr>
            <a:spLocks noGrp="1" noChangeArrowheads="1"/>
          </p:cNvSpPr>
          <p:nvPr>
            <p:ph type="body" idx="1"/>
          </p:nvPr>
        </p:nvSpPr>
        <p:spPr/>
        <p:txBody>
          <a:bodyPr/>
          <a:lstStyle/>
          <a:p>
            <a:r>
              <a:rPr lang="en-US" altLang="zh-CN" dirty="0"/>
              <a:t>6.1  </a:t>
            </a:r>
            <a:r>
              <a:rPr lang="zh-CN" altLang="en-US" dirty="0"/>
              <a:t>传输层服务 </a:t>
            </a:r>
          </a:p>
          <a:p>
            <a:r>
              <a:rPr lang="en-US" altLang="zh-CN" dirty="0"/>
              <a:t>6.2  </a:t>
            </a:r>
            <a:r>
              <a:rPr lang="zh-CN" altLang="en-US" dirty="0"/>
              <a:t>用户数据报协议</a:t>
            </a:r>
          </a:p>
          <a:p>
            <a:r>
              <a:rPr lang="en-US" altLang="zh-CN" dirty="0"/>
              <a:t>6.3  </a:t>
            </a:r>
            <a:r>
              <a:rPr lang="zh-CN" altLang="en-US" dirty="0"/>
              <a:t>传输控制协议</a:t>
            </a:r>
            <a:endParaRPr lang="en-US" altLang="zh-CN" dirty="0"/>
          </a:p>
          <a:p>
            <a:r>
              <a:rPr lang="en-US" altLang="zh-CN" dirty="0"/>
              <a:t>6.4 QUIC</a:t>
            </a:r>
            <a:r>
              <a:rPr lang="zh-CN" altLang="en-US" dirty="0"/>
              <a:t>协议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5"/>
          <p:cNvSpPr>
            <a:spLocks noGrp="1"/>
          </p:cNvSpPr>
          <p:nvPr>
            <p:ph type="sldNum" sz="quarter" idx="12"/>
          </p:nvPr>
        </p:nvSpPr>
        <p:spPr/>
        <p:txBody>
          <a:bodyPr/>
          <a:lstStyle/>
          <a:p>
            <a:fld id="{6946AE1B-0130-4AE2-A0C1-24E55DBAFCA0}" type="slidenum">
              <a:rPr lang="en-US" altLang="zh-CN"/>
              <a:pPr/>
              <a:t>10</a:t>
            </a:fld>
            <a:endParaRPr lang="en-US" altLang="zh-CN"/>
          </a:p>
        </p:txBody>
      </p:sp>
      <p:sp>
        <p:nvSpPr>
          <p:cNvPr id="251906" name="Rectangle 2"/>
          <p:cNvSpPr>
            <a:spLocks noGrp="1" noChangeArrowheads="1"/>
          </p:cNvSpPr>
          <p:nvPr>
            <p:ph type="title"/>
          </p:nvPr>
        </p:nvSpPr>
        <p:spPr/>
        <p:txBody>
          <a:bodyPr/>
          <a:lstStyle/>
          <a:p>
            <a:r>
              <a:rPr lang="zh-CN" altLang="en-US" dirty="0"/>
              <a:t>传输层复用</a:t>
            </a:r>
            <a:r>
              <a:rPr lang="en-US" altLang="zh-CN" dirty="0"/>
              <a:t>—</a:t>
            </a:r>
            <a:r>
              <a:rPr lang="zh-CN" altLang="en-US" dirty="0"/>
              <a:t>向上复用、向下复用</a:t>
            </a:r>
          </a:p>
        </p:txBody>
      </p:sp>
      <p:sp>
        <p:nvSpPr>
          <p:cNvPr id="251909" name="Rectangle 5"/>
          <p:cNvSpPr>
            <a:spLocks noChangeArrowheads="1"/>
          </p:cNvSpPr>
          <p:nvPr/>
        </p:nvSpPr>
        <p:spPr bwMode="auto">
          <a:xfrm>
            <a:off x="2627114" y="1409803"/>
            <a:ext cx="2879725" cy="3960812"/>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51910" name="Line 6"/>
          <p:cNvSpPr>
            <a:spLocks noChangeShapeType="1"/>
          </p:cNvSpPr>
          <p:nvPr/>
        </p:nvSpPr>
        <p:spPr bwMode="auto">
          <a:xfrm>
            <a:off x="2627114" y="4218090"/>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13" name="Line 9"/>
          <p:cNvSpPr>
            <a:spLocks noChangeShapeType="1"/>
          </p:cNvSpPr>
          <p:nvPr/>
        </p:nvSpPr>
        <p:spPr bwMode="auto">
          <a:xfrm>
            <a:off x="2625527" y="2921103"/>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14" name="Text Box 10"/>
          <p:cNvSpPr txBox="1">
            <a:spLocks noChangeArrowheads="1"/>
          </p:cNvSpPr>
          <p:nvPr/>
        </p:nvSpPr>
        <p:spPr bwMode="auto">
          <a:xfrm>
            <a:off x="2841426" y="1697141"/>
            <a:ext cx="576262" cy="519113"/>
          </a:xfrm>
          <a:prstGeom prst="rect">
            <a:avLst/>
          </a:prstGeom>
          <a:solidFill>
            <a:srgbClr val="0066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1</a:t>
            </a:r>
          </a:p>
        </p:txBody>
      </p:sp>
      <p:sp>
        <p:nvSpPr>
          <p:cNvPr id="251915" name="Text Box 11"/>
          <p:cNvSpPr txBox="1">
            <a:spLocks noChangeArrowheads="1"/>
          </p:cNvSpPr>
          <p:nvPr/>
        </p:nvSpPr>
        <p:spPr bwMode="auto">
          <a:xfrm>
            <a:off x="3778051" y="1697141"/>
            <a:ext cx="576262" cy="519113"/>
          </a:xfrm>
          <a:prstGeom prst="rect">
            <a:avLst/>
          </a:prstGeom>
          <a:solidFill>
            <a:srgbClr val="00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2</a:t>
            </a:r>
          </a:p>
        </p:txBody>
      </p:sp>
      <p:sp>
        <p:nvSpPr>
          <p:cNvPr id="251916" name="Text Box 12"/>
          <p:cNvSpPr txBox="1">
            <a:spLocks noChangeArrowheads="1"/>
          </p:cNvSpPr>
          <p:nvPr/>
        </p:nvSpPr>
        <p:spPr bwMode="auto">
          <a:xfrm>
            <a:off x="4714676" y="1697141"/>
            <a:ext cx="576262" cy="519113"/>
          </a:xfrm>
          <a:prstGeom prst="rect">
            <a:avLst/>
          </a:prstGeom>
          <a:solidFill>
            <a:srgbClr val="00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3</a:t>
            </a:r>
          </a:p>
        </p:txBody>
      </p:sp>
      <p:sp>
        <p:nvSpPr>
          <p:cNvPr id="251917" name="Text Box 13"/>
          <p:cNvSpPr txBox="1">
            <a:spLocks noChangeArrowheads="1"/>
          </p:cNvSpPr>
          <p:nvPr/>
        </p:nvSpPr>
        <p:spPr bwMode="auto">
          <a:xfrm>
            <a:off x="2914451" y="2705204"/>
            <a:ext cx="431800" cy="52863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1</a:t>
            </a:r>
          </a:p>
        </p:txBody>
      </p:sp>
      <p:sp>
        <p:nvSpPr>
          <p:cNvPr id="251918" name="Text Box 14"/>
          <p:cNvSpPr txBox="1">
            <a:spLocks noChangeArrowheads="1"/>
          </p:cNvSpPr>
          <p:nvPr/>
        </p:nvSpPr>
        <p:spPr bwMode="auto">
          <a:xfrm>
            <a:off x="3849488" y="2705204"/>
            <a:ext cx="431800" cy="52863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2</a:t>
            </a:r>
          </a:p>
        </p:txBody>
      </p:sp>
      <p:sp>
        <p:nvSpPr>
          <p:cNvPr id="251919" name="Text Box 15"/>
          <p:cNvSpPr txBox="1">
            <a:spLocks noChangeArrowheads="1"/>
          </p:cNvSpPr>
          <p:nvPr/>
        </p:nvSpPr>
        <p:spPr bwMode="auto">
          <a:xfrm>
            <a:off x="4786113" y="2705204"/>
            <a:ext cx="431800" cy="52863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3</a:t>
            </a:r>
          </a:p>
        </p:txBody>
      </p:sp>
      <p:sp>
        <p:nvSpPr>
          <p:cNvPr id="251920" name="Line 16"/>
          <p:cNvSpPr>
            <a:spLocks noChangeShapeType="1"/>
          </p:cNvSpPr>
          <p:nvPr/>
        </p:nvSpPr>
        <p:spPr bwMode="auto">
          <a:xfrm>
            <a:off x="3130351" y="2128940"/>
            <a:ext cx="0" cy="649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21" name="Line 17"/>
          <p:cNvSpPr>
            <a:spLocks noChangeShapeType="1"/>
          </p:cNvSpPr>
          <p:nvPr/>
        </p:nvSpPr>
        <p:spPr bwMode="auto">
          <a:xfrm>
            <a:off x="3130351" y="2221015"/>
            <a:ext cx="0" cy="465138"/>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22" name="Line 18"/>
          <p:cNvSpPr>
            <a:spLocks noChangeShapeType="1"/>
          </p:cNvSpPr>
          <p:nvPr/>
        </p:nvSpPr>
        <p:spPr bwMode="auto">
          <a:xfrm>
            <a:off x="4065388" y="2221015"/>
            <a:ext cx="0" cy="465138"/>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23" name="Line 19"/>
          <p:cNvSpPr>
            <a:spLocks noChangeShapeType="1"/>
          </p:cNvSpPr>
          <p:nvPr/>
        </p:nvSpPr>
        <p:spPr bwMode="auto">
          <a:xfrm>
            <a:off x="5002013" y="2221015"/>
            <a:ext cx="0" cy="465138"/>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24" name="Text Box 20"/>
          <p:cNvSpPr txBox="1">
            <a:spLocks noChangeArrowheads="1"/>
          </p:cNvSpPr>
          <p:nvPr/>
        </p:nvSpPr>
        <p:spPr bwMode="auto">
          <a:xfrm>
            <a:off x="4573388" y="3498954"/>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传输层</a:t>
            </a:r>
          </a:p>
        </p:txBody>
      </p:sp>
      <p:sp>
        <p:nvSpPr>
          <p:cNvPr id="251925" name="Text Box 21"/>
          <p:cNvSpPr txBox="1">
            <a:spLocks noChangeArrowheads="1"/>
          </p:cNvSpPr>
          <p:nvPr/>
        </p:nvSpPr>
        <p:spPr bwMode="auto">
          <a:xfrm>
            <a:off x="4573388" y="4757841"/>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网络层</a:t>
            </a:r>
          </a:p>
        </p:txBody>
      </p:sp>
      <p:sp>
        <p:nvSpPr>
          <p:cNvPr id="251928" name="Text Box 24"/>
          <p:cNvSpPr txBox="1">
            <a:spLocks noChangeArrowheads="1"/>
          </p:cNvSpPr>
          <p:nvPr/>
        </p:nvSpPr>
        <p:spPr bwMode="auto">
          <a:xfrm>
            <a:off x="3503413" y="4002190"/>
            <a:ext cx="1081088" cy="406400"/>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latin typeface="微软雅黑 Light" panose="020B0502040204020203" pitchFamily="34" charset="-122"/>
                <a:ea typeface="微软雅黑 Light" panose="020B0502040204020203" pitchFamily="34" charset="-122"/>
              </a:rPr>
              <a:t>NSAP</a:t>
            </a:r>
          </a:p>
        </p:txBody>
      </p:sp>
      <p:sp>
        <p:nvSpPr>
          <p:cNvPr id="251929" name="Line 25"/>
          <p:cNvSpPr>
            <a:spLocks noChangeShapeType="1"/>
          </p:cNvSpPr>
          <p:nvPr/>
        </p:nvSpPr>
        <p:spPr bwMode="auto">
          <a:xfrm>
            <a:off x="4079676" y="3283054"/>
            <a:ext cx="0" cy="719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0" name="Line 26"/>
          <p:cNvSpPr>
            <a:spLocks noChangeShapeType="1"/>
          </p:cNvSpPr>
          <p:nvPr/>
        </p:nvSpPr>
        <p:spPr bwMode="auto">
          <a:xfrm>
            <a:off x="3143051" y="3283054"/>
            <a:ext cx="792162" cy="719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1" name="Line 27"/>
          <p:cNvSpPr>
            <a:spLocks noChangeShapeType="1"/>
          </p:cNvSpPr>
          <p:nvPr/>
        </p:nvSpPr>
        <p:spPr bwMode="auto">
          <a:xfrm flipH="1">
            <a:off x="4222552" y="3283054"/>
            <a:ext cx="720725" cy="719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2" name="Line 28"/>
          <p:cNvSpPr>
            <a:spLocks noChangeShapeType="1"/>
          </p:cNvSpPr>
          <p:nvPr/>
        </p:nvSpPr>
        <p:spPr bwMode="auto">
          <a:xfrm>
            <a:off x="4079676" y="4435579"/>
            <a:ext cx="0" cy="719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3" name="Rectangle 29"/>
          <p:cNvSpPr>
            <a:spLocks noChangeArrowheads="1"/>
          </p:cNvSpPr>
          <p:nvPr/>
        </p:nvSpPr>
        <p:spPr bwMode="auto">
          <a:xfrm>
            <a:off x="6672064" y="1409803"/>
            <a:ext cx="2879725" cy="3960812"/>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51934" name="Line 30"/>
          <p:cNvSpPr>
            <a:spLocks noChangeShapeType="1"/>
          </p:cNvSpPr>
          <p:nvPr/>
        </p:nvSpPr>
        <p:spPr bwMode="auto">
          <a:xfrm>
            <a:off x="6672064" y="4218090"/>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5" name="Line 31"/>
          <p:cNvSpPr>
            <a:spLocks noChangeShapeType="1"/>
          </p:cNvSpPr>
          <p:nvPr/>
        </p:nvSpPr>
        <p:spPr bwMode="auto">
          <a:xfrm>
            <a:off x="6670477" y="2921103"/>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7" name="Text Box 33"/>
          <p:cNvSpPr txBox="1">
            <a:spLocks noChangeArrowheads="1"/>
          </p:cNvSpPr>
          <p:nvPr/>
        </p:nvSpPr>
        <p:spPr bwMode="auto">
          <a:xfrm>
            <a:off x="7823001" y="1697141"/>
            <a:ext cx="576262" cy="519113"/>
          </a:xfrm>
          <a:prstGeom prst="rect">
            <a:avLst/>
          </a:prstGeom>
          <a:solidFill>
            <a:srgbClr val="00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1</a:t>
            </a:r>
          </a:p>
        </p:txBody>
      </p:sp>
      <p:sp>
        <p:nvSpPr>
          <p:cNvPr id="251940" name="Text Box 36"/>
          <p:cNvSpPr txBox="1">
            <a:spLocks noChangeArrowheads="1"/>
          </p:cNvSpPr>
          <p:nvPr/>
        </p:nvSpPr>
        <p:spPr bwMode="auto">
          <a:xfrm>
            <a:off x="7894438" y="2705204"/>
            <a:ext cx="431800" cy="52863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1</a:t>
            </a:r>
          </a:p>
        </p:txBody>
      </p:sp>
      <p:sp>
        <p:nvSpPr>
          <p:cNvPr id="251944" name="Line 40"/>
          <p:cNvSpPr>
            <a:spLocks noChangeShapeType="1"/>
          </p:cNvSpPr>
          <p:nvPr/>
        </p:nvSpPr>
        <p:spPr bwMode="auto">
          <a:xfrm>
            <a:off x="8110338" y="2221015"/>
            <a:ext cx="0" cy="465138"/>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46" name="Text Box 42"/>
          <p:cNvSpPr txBox="1">
            <a:spLocks noChangeArrowheads="1"/>
          </p:cNvSpPr>
          <p:nvPr/>
        </p:nvSpPr>
        <p:spPr bwMode="auto">
          <a:xfrm>
            <a:off x="6599038" y="3317979"/>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传输层</a:t>
            </a:r>
          </a:p>
        </p:txBody>
      </p:sp>
      <p:sp>
        <p:nvSpPr>
          <p:cNvPr id="251947" name="Text Box 43"/>
          <p:cNvSpPr txBox="1">
            <a:spLocks noChangeArrowheads="1"/>
          </p:cNvSpPr>
          <p:nvPr/>
        </p:nvSpPr>
        <p:spPr bwMode="auto">
          <a:xfrm>
            <a:off x="6599038" y="4830866"/>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网络层</a:t>
            </a:r>
          </a:p>
        </p:txBody>
      </p:sp>
      <p:sp>
        <p:nvSpPr>
          <p:cNvPr id="251948" name="Text Box 44"/>
          <p:cNvSpPr txBox="1">
            <a:spLocks noChangeArrowheads="1"/>
          </p:cNvSpPr>
          <p:nvPr/>
        </p:nvSpPr>
        <p:spPr bwMode="auto">
          <a:xfrm>
            <a:off x="7765852" y="3930753"/>
            <a:ext cx="719137" cy="527050"/>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a:latin typeface="微软雅黑 Light" panose="020B0502040204020203" pitchFamily="34" charset="-122"/>
                <a:ea typeface="微软雅黑 Light" panose="020B0502040204020203" pitchFamily="34" charset="-122"/>
              </a:rPr>
              <a:t>NSAP2</a:t>
            </a:r>
          </a:p>
        </p:txBody>
      </p:sp>
      <p:sp>
        <p:nvSpPr>
          <p:cNvPr id="251949" name="Line 45"/>
          <p:cNvSpPr>
            <a:spLocks noChangeShapeType="1"/>
          </p:cNvSpPr>
          <p:nvPr/>
        </p:nvSpPr>
        <p:spPr bwMode="auto">
          <a:xfrm flipV="1">
            <a:off x="8124626" y="3283053"/>
            <a:ext cx="0" cy="646112"/>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50" name="Line 46"/>
          <p:cNvSpPr>
            <a:spLocks noChangeShapeType="1"/>
          </p:cNvSpPr>
          <p:nvPr/>
        </p:nvSpPr>
        <p:spPr bwMode="auto">
          <a:xfrm flipV="1">
            <a:off x="7246739" y="3283053"/>
            <a:ext cx="733425" cy="64770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51" name="Line 47"/>
          <p:cNvSpPr>
            <a:spLocks noChangeShapeType="1"/>
          </p:cNvSpPr>
          <p:nvPr/>
        </p:nvSpPr>
        <p:spPr bwMode="auto">
          <a:xfrm flipH="1" flipV="1">
            <a:off x="8267502" y="3283053"/>
            <a:ext cx="636587" cy="64770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53" name="Text Box 49"/>
          <p:cNvSpPr txBox="1">
            <a:spLocks noChangeArrowheads="1"/>
          </p:cNvSpPr>
          <p:nvPr/>
        </p:nvSpPr>
        <p:spPr bwMode="auto">
          <a:xfrm>
            <a:off x="3447851" y="544205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向上复用</a:t>
            </a:r>
          </a:p>
        </p:txBody>
      </p:sp>
      <p:sp>
        <p:nvSpPr>
          <p:cNvPr id="251954" name="Text Box 50"/>
          <p:cNvSpPr txBox="1">
            <a:spLocks noChangeArrowheads="1"/>
          </p:cNvSpPr>
          <p:nvPr/>
        </p:nvSpPr>
        <p:spPr bwMode="auto">
          <a:xfrm>
            <a:off x="7535663" y="544205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向下复用</a:t>
            </a:r>
          </a:p>
        </p:txBody>
      </p:sp>
      <p:sp>
        <p:nvSpPr>
          <p:cNvPr id="251955" name="Text Box 51"/>
          <p:cNvSpPr txBox="1">
            <a:spLocks noChangeArrowheads="1"/>
          </p:cNvSpPr>
          <p:nvPr/>
        </p:nvSpPr>
        <p:spPr bwMode="auto">
          <a:xfrm>
            <a:off x="6960988" y="3930753"/>
            <a:ext cx="719138" cy="30777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a:latin typeface="微软雅黑 Light" panose="020B0502040204020203" pitchFamily="34" charset="-122"/>
                <a:ea typeface="微软雅黑 Light" panose="020B0502040204020203" pitchFamily="34" charset="-122"/>
              </a:rPr>
              <a:t>NSAP1</a:t>
            </a:r>
          </a:p>
        </p:txBody>
      </p:sp>
      <p:sp>
        <p:nvSpPr>
          <p:cNvPr id="251956" name="Text Box 52"/>
          <p:cNvSpPr txBox="1">
            <a:spLocks noChangeArrowheads="1"/>
          </p:cNvSpPr>
          <p:nvPr/>
        </p:nvSpPr>
        <p:spPr bwMode="auto">
          <a:xfrm>
            <a:off x="8616752" y="3930753"/>
            <a:ext cx="719137" cy="527050"/>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a:latin typeface="微软雅黑 Light" panose="020B0502040204020203" pitchFamily="34" charset="-122"/>
                <a:ea typeface="微软雅黑 Light" panose="020B0502040204020203" pitchFamily="34" charset="-122"/>
              </a:rPr>
              <a:t>NSAP3</a:t>
            </a:r>
          </a:p>
        </p:txBody>
      </p:sp>
      <p:grpSp>
        <p:nvGrpSpPr>
          <p:cNvPr id="251961" name="Group 57"/>
          <p:cNvGrpSpPr>
            <a:grpSpLocks/>
          </p:cNvGrpSpPr>
          <p:nvPr/>
        </p:nvGrpSpPr>
        <p:grpSpPr bwMode="auto">
          <a:xfrm>
            <a:off x="7270551" y="4475266"/>
            <a:ext cx="1657350" cy="358775"/>
            <a:chOff x="3560" y="3046"/>
            <a:chExt cx="1044" cy="293"/>
          </a:xfrm>
        </p:grpSpPr>
        <p:sp>
          <p:nvSpPr>
            <p:cNvPr id="251958" name="Line 54"/>
            <p:cNvSpPr>
              <a:spLocks noChangeShapeType="1"/>
            </p:cNvSpPr>
            <p:nvPr/>
          </p:nvSpPr>
          <p:spPr bwMode="auto">
            <a:xfrm>
              <a:off x="3560" y="3046"/>
              <a:ext cx="0" cy="293"/>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59" name="Line 55"/>
            <p:cNvSpPr>
              <a:spLocks noChangeShapeType="1"/>
            </p:cNvSpPr>
            <p:nvPr/>
          </p:nvSpPr>
          <p:spPr bwMode="auto">
            <a:xfrm>
              <a:off x="4105" y="3046"/>
              <a:ext cx="0" cy="293"/>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60" name="Line 56"/>
            <p:cNvSpPr>
              <a:spLocks noChangeShapeType="1"/>
            </p:cNvSpPr>
            <p:nvPr/>
          </p:nvSpPr>
          <p:spPr bwMode="auto">
            <a:xfrm>
              <a:off x="4604" y="3046"/>
              <a:ext cx="0" cy="293"/>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087C64-ED44-4F58-97FB-13ACD594072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短首部</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B789AC7-E28C-4921-950F-4741A0AFEFE7}"/>
              </a:ext>
            </a:extLst>
          </p:cNvPr>
          <p:cNvSpPr>
            <a:spLocks noGrp="1"/>
          </p:cNvSpPr>
          <p:nvPr>
            <p:ph type="sldNum" sz="quarter" idx="12"/>
          </p:nvPr>
        </p:nvSpPr>
        <p:spPr/>
        <p:txBody>
          <a:bodyPr/>
          <a:lstStyle/>
          <a:p>
            <a:fld id="{C8BB1146-E542-4D4E-B8E9-6919A11DDD48}" type="slidenum">
              <a:rPr lang="en-US" smtClean="0"/>
              <a:pPr/>
              <a:t>100</a:t>
            </a:fld>
            <a:endParaRPr lang="en-US"/>
          </a:p>
        </p:txBody>
      </p:sp>
      <p:sp>
        <p:nvSpPr>
          <p:cNvPr id="5" name="文本框 4">
            <a:extLst>
              <a:ext uri="{FF2B5EF4-FFF2-40B4-BE49-F238E27FC236}">
                <a16:creationId xmlns:a16="http://schemas.microsoft.com/office/drawing/2014/main" id="{A01D0DF8-6DBD-47E4-AA9F-A79B423A2DFA}"/>
              </a:ext>
            </a:extLst>
          </p:cNvPr>
          <p:cNvSpPr txBox="1"/>
          <p:nvPr/>
        </p:nvSpPr>
        <p:spPr>
          <a:xfrm>
            <a:off x="527248" y="1383823"/>
            <a:ext cx="141224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718440A9-B196-4F0E-A5E0-5858AD5EA98C}"/>
              </a:ext>
            </a:extLst>
          </p:cNvPr>
          <p:cNvSpPr txBox="1"/>
          <p:nvPr/>
        </p:nvSpPr>
        <p:spPr>
          <a:xfrm>
            <a:off x="1939488" y="1380762"/>
            <a:ext cx="101600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8" name="文本框 7">
            <a:extLst>
              <a:ext uri="{FF2B5EF4-FFF2-40B4-BE49-F238E27FC236}">
                <a16:creationId xmlns:a16="http://schemas.microsoft.com/office/drawing/2014/main" id="{039D7670-BB4A-4F21-9E30-1F0D21B7E478}"/>
              </a:ext>
            </a:extLst>
          </p:cNvPr>
          <p:cNvSpPr txBox="1"/>
          <p:nvPr/>
        </p:nvSpPr>
        <p:spPr>
          <a:xfrm>
            <a:off x="2955488" y="1382430"/>
            <a:ext cx="1369131"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Spin Bit</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9" name="文本框 8">
            <a:extLst>
              <a:ext uri="{FF2B5EF4-FFF2-40B4-BE49-F238E27FC236}">
                <a16:creationId xmlns:a16="http://schemas.microsoft.com/office/drawing/2014/main" id="{34D0B034-6655-4B88-9CBA-5EE9DE34D46B}"/>
              </a:ext>
            </a:extLst>
          </p:cNvPr>
          <p:cNvSpPr txBox="1"/>
          <p:nvPr/>
        </p:nvSpPr>
        <p:spPr>
          <a:xfrm>
            <a:off x="4324619" y="1380761"/>
            <a:ext cx="141224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Reserved</a:t>
            </a:r>
            <a:endParaRPr lang="zh-CN" altLang="en-US" sz="1600" dirty="0">
              <a:latin typeface="微软雅黑 Light" panose="020B0502040204020203" pitchFamily="34" charset="-122"/>
              <a:ea typeface="微软雅黑 Light" panose="020B0502040204020203" pitchFamily="34" charset="-122"/>
            </a:endParaRPr>
          </a:p>
        </p:txBody>
      </p:sp>
      <p:sp>
        <p:nvSpPr>
          <p:cNvPr id="10" name="文本框 9">
            <a:extLst>
              <a:ext uri="{FF2B5EF4-FFF2-40B4-BE49-F238E27FC236}">
                <a16:creationId xmlns:a16="http://schemas.microsoft.com/office/drawing/2014/main" id="{A420141B-A3DF-4CCB-A334-56D1B9C599B7}"/>
              </a:ext>
            </a:extLst>
          </p:cNvPr>
          <p:cNvSpPr txBox="1"/>
          <p:nvPr/>
        </p:nvSpPr>
        <p:spPr>
          <a:xfrm>
            <a:off x="5736860" y="138076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Key Phase</a:t>
            </a:r>
            <a:endParaRPr lang="zh-CN" altLang="en-US" sz="1600" dirty="0">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29BA69FE-9668-4E88-8F5C-DA8AD182ADE2}"/>
              </a:ext>
            </a:extLst>
          </p:cNvPr>
          <p:cNvSpPr txBox="1"/>
          <p:nvPr/>
        </p:nvSpPr>
        <p:spPr>
          <a:xfrm>
            <a:off x="6907727" y="138076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P</a:t>
            </a:r>
            <a:endParaRPr lang="zh-CN" altLang="en-US" sz="1600" dirty="0">
              <a:latin typeface="微软雅黑 Light" panose="020B0502040204020203" pitchFamily="34" charset="-122"/>
              <a:ea typeface="微软雅黑 Light" panose="020B0502040204020203" pitchFamily="34" charset="-122"/>
            </a:endParaRPr>
          </a:p>
        </p:txBody>
      </p:sp>
      <p:sp>
        <p:nvSpPr>
          <p:cNvPr id="12" name="文本框 11">
            <a:extLst>
              <a:ext uri="{FF2B5EF4-FFF2-40B4-BE49-F238E27FC236}">
                <a16:creationId xmlns:a16="http://schemas.microsoft.com/office/drawing/2014/main" id="{391186EE-8F4D-4018-B9C5-1DDC13BDBBEC}"/>
              </a:ext>
            </a:extLst>
          </p:cNvPr>
          <p:cNvSpPr txBox="1"/>
          <p:nvPr/>
        </p:nvSpPr>
        <p:spPr>
          <a:xfrm>
            <a:off x="8074540" y="138076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13" name="文本框 12">
            <a:extLst>
              <a:ext uri="{FF2B5EF4-FFF2-40B4-BE49-F238E27FC236}">
                <a16:creationId xmlns:a16="http://schemas.microsoft.com/office/drawing/2014/main" id="{8AC9E27B-BB16-4A04-90F0-E9F4C4D870CB}"/>
              </a:ext>
            </a:extLst>
          </p:cNvPr>
          <p:cNvSpPr txBox="1"/>
          <p:nvPr/>
        </p:nvSpPr>
        <p:spPr>
          <a:xfrm>
            <a:off x="9245407" y="1380761"/>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Number</a:t>
            </a:r>
            <a:endParaRPr lang="zh-CN" altLang="en-US" sz="1600" dirty="0">
              <a:latin typeface="微软雅黑 Light" panose="020B0502040204020203" pitchFamily="34" charset="-122"/>
              <a:ea typeface="微软雅黑 Light" panose="020B0502040204020203" pitchFamily="34" charset="-122"/>
            </a:endParaRPr>
          </a:p>
        </p:txBody>
      </p:sp>
      <p:sp>
        <p:nvSpPr>
          <p:cNvPr id="14" name="文本框 13">
            <a:extLst>
              <a:ext uri="{FF2B5EF4-FFF2-40B4-BE49-F238E27FC236}">
                <a16:creationId xmlns:a16="http://schemas.microsoft.com/office/drawing/2014/main" id="{115897E4-838A-4F20-91B6-4EC8242A2710}"/>
              </a:ext>
            </a:extLst>
          </p:cNvPr>
          <p:cNvSpPr txBox="1"/>
          <p:nvPr/>
        </p:nvSpPr>
        <p:spPr>
          <a:xfrm>
            <a:off x="10412220" y="1380761"/>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Payload</a:t>
            </a:r>
            <a:endParaRPr lang="zh-CN" altLang="en-US" sz="1600" dirty="0">
              <a:latin typeface="微软雅黑 Light" panose="020B0502040204020203" pitchFamily="34" charset="-122"/>
              <a:ea typeface="微软雅黑 Light" panose="020B0502040204020203" pitchFamily="34" charset="-122"/>
            </a:endParaRPr>
          </a:p>
        </p:txBody>
      </p:sp>
      <p:sp>
        <p:nvSpPr>
          <p:cNvPr id="17" name="文本框 16">
            <a:extLst>
              <a:ext uri="{FF2B5EF4-FFF2-40B4-BE49-F238E27FC236}">
                <a16:creationId xmlns:a16="http://schemas.microsoft.com/office/drawing/2014/main" id="{63823F2E-DF1D-414D-BCCC-1FCF87AF4585}"/>
              </a:ext>
            </a:extLst>
          </p:cNvPr>
          <p:cNvSpPr txBox="1"/>
          <p:nvPr/>
        </p:nvSpPr>
        <p:spPr>
          <a:xfrm>
            <a:off x="908247"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35461820-8090-41F7-A030-05CCD7182AE9}"/>
              </a:ext>
            </a:extLst>
          </p:cNvPr>
          <p:cNvSpPr txBox="1"/>
          <p:nvPr/>
        </p:nvSpPr>
        <p:spPr>
          <a:xfrm>
            <a:off x="2169206"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F65A6DBB-0631-4338-8F7F-03931E4ABAFC}"/>
              </a:ext>
            </a:extLst>
          </p:cNvPr>
          <p:cNvSpPr txBox="1"/>
          <p:nvPr/>
        </p:nvSpPr>
        <p:spPr>
          <a:xfrm>
            <a:off x="3361771"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20" name="文本框 19">
            <a:extLst>
              <a:ext uri="{FF2B5EF4-FFF2-40B4-BE49-F238E27FC236}">
                <a16:creationId xmlns:a16="http://schemas.microsoft.com/office/drawing/2014/main" id="{0ACA4312-0C98-4D14-97A7-B49EAD85133A}"/>
              </a:ext>
            </a:extLst>
          </p:cNvPr>
          <p:cNvSpPr txBox="1"/>
          <p:nvPr/>
        </p:nvSpPr>
        <p:spPr>
          <a:xfrm>
            <a:off x="4713309" y="205850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1" name="文本框 20">
            <a:extLst>
              <a:ext uri="{FF2B5EF4-FFF2-40B4-BE49-F238E27FC236}">
                <a16:creationId xmlns:a16="http://schemas.microsoft.com/office/drawing/2014/main" id="{2204A851-5755-423A-AB96-9F458BAC990E}"/>
              </a:ext>
            </a:extLst>
          </p:cNvPr>
          <p:cNvSpPr txBox="1"/>
          <p:nvPr/>
        </p:nvSpPr>
        <p:spPr>
          <a:xfrm>
            <a:off x="5979891" y="2065885"/>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22" name="文本框 21">
            <a:extLst>
              <a:ext uri="{FF2B5EF4-FFF2-40B4-BE49-F238E27FC236}">
                <a16:creationId xmlns:a16="http://schemas.microsoft.com/office/drawing/2014/main" id="{B83E4E92-D72C-4A59-B303-662A5D43F132}"/>
              </a:ext>
            </a:extLst>
          </p:cNvPr>
          <p:cNvSpPr txBox="1"/>
          <p:nvPr/>
        </p:nvSpPr>
        <p:spPr>
          <a:xfrm>
            <a:off x="7218867" y="205850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3" name="文本框 22">
            <a:extLst>
              <a:ext uri="{FF2B5EF4-FFF2-40B4-BE49-F238E27FC236}">
                <a16:creationId xmlns:a16="http://schemas.microsoft.com/office/drawing/2014/main" id="{2B9B3A02-20DC-49B9-BE76-2D691853E52E}"/>
              </a:ext>
            </a:extLst>
          </p:cNvPr>
          <p:cNvSpPr txBox="1"/>
          <p:nvPr/>
        </p:nvSpPr>
        <p:spPr>
          <a:xfrm>
            <a:off x="8159429" y="2057029"/>
            <a:ext cx="970137"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60bits</a:t>
            </a:r>
            <a:endParaRPr lang="zh-CN" altLang="en-US" dirty="0">
              <a:latin typeface="微软雅黑 Light" panose="020B0502040204020203" pitchFamily="34" charset="-122"/>
              <a:ea typeface="微软雅黑 Light" panose="020B0502040204020203" pitchFamily="34" charset="-122"/>
            </a:endParaRPr>
          </a:p>
        </p:txBody>
      </p:sp>
      <p:sp>
        <p:nvSpPr>
          <p:cNvPr id="24" name="文本框 23">
            <a:extLst>
              <a:ext uri="{FF2B5EF4-FFF2-40B4-BE49-F238E27FC236}">
                <a16:creationId xmlns:a16="http://schemas.microsoft.com/office/drawing/2014/main" id="{D9238B58-860A-4665-A5F3-4305DBE9D281}"/>
              </a:ext>
            </a:extLst>
          </p:cNvPr>
          <p:cNvSpPr txBox="1"/>
          <p:nvPr/>
        </p:nvSpPr>
        <p:spPr>
          <a:xfrm>
            <a:off x="9492823" y="2057029"/>
            <a:ext cx="105830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P+8bits</a:t>
            </a:r>
            <a:endParaRPr lang="zh-CN" altLang="en-US" dirty="0">
              <a:latin typeface="微软雅黑 Light" panose="020B0502040204020203" pitchFamily="34" charset="-122"/>
              <a:ea typeface="微软雅黑 Light" panose="020B0502040204020203" pitchFamily="34" charset="-122"/>
            </a:endParaRPr>
          </a:p>
        </p:txBody>
      </p:sp>
      <p:sp>
        <p:nvSpPr>
          <p:cNvPr id="27" name="文本框 26">
            <a:extLst>
              <a:ext uri="{FF2B5EF4-FFF2-40B4-BE49-F238E27FC236}">
                <a16:creationId xmlns:a16="http://schemas.microsoft.com/office/drawing/2014/main" id="{3584029E-20A1-4824-99B4-673AE94C1499}"/>
              </a:ext>
            </a:extLst>
          </p:cNvPr>
          <p:cNvSpPr txBox="1"/>
          <p:nvPr/>
        </p:nvSpPr>
        <p:spPr>
          <a:xfrm>
            <a:off x="2136462" y="2572909"/>
            <a:ext cx="3484528"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Spin Bit </a:t>
            </a:r>
            <a:r>
              <a:rPr lang="zh-CN" altLang="en-US" dirty="0"/>
              <a:t>：时延旋转比特位</a:t>
            </a:r>
            <a:endParaRPr lang="zh-CN" altLang="zh-CN" dirty="0"/>
          </a:p>
        </p:txBody>
      </p:sp>
      <p:sp>
        <p:nvSpPr>
          <p:cNvPr id="47" name="文本框 46">
            <a:extLst>
              <a:ext uri="{FF2B5EF4-FFF2-40B4-BE49-F238E27FC236}">
                <a16:creationId xmlns:a16="http://schemas.microsoft.com/office/drawing/2014/main" id="{C4341D10-1004-4449-9F5F-C3F3144CB811}"/>
              </a:ext>
            </a:extLst>
          </p:cNvPr>
          <p:cNvSpPr txBox="1"/>
          <p:nvPr/>
        </p:nvSpPr>
        <p:spPr>
          <a:xfrm>
            <a:off x="3640053" y="5043418"/>
            <a:ext cx="3052480"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Reserved Bits</a:t>
            </a:r>
            <a:r>
              <a:rPr lang="zh-CN" altLang="en-US" dirty="0"/>
              <a:t>：保留位</a:t>
            </a:r>
            <a:endParaRPr lang="zh-CN" altLang="zh-CN" dirty="0"/>
          </a:p>
        </p:txBody>
      </p:sp>
      <p:sp>
        <p:nvSpPr>
          <p:cNvPr id="48" name="文本框 47">
            <a:extLst>
              <a:ext uri="{FF2B5EF4-FFF2-40B4-BE49-F238E27FC236}">
                <a16:creationId xmlns:a16="http://schemas.microsoft.com/office/drawing/2014/main" id="{B2FA039E-CBEB-4153-946D-46A5BAA472F7}"/>
              </a:ext>
            </a:extLst>
          </p:cNvPr>
          <p:cNvSpPr txBox="1"/>
          <p:nvPr/>
        </p:nvSpPr>
        <p:spPr>
          <a:xfrm>
            <a:off x="530736" y="3780632"/>
            <a:ext cx="141224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49" name="文本框 48">
            <a:extLst>
              <a:ext uri="{FF2B5EF4-FFF2-40B4-BE49-F238E27FC236}">
                <a16:creationId xmlns:a16="http://schemas.microsoft.com/office/drawing/2014/main" id="{91E55685-3368-48D1-AEB7-8B18A236A301}"/>
              </a:ext>
            </a:extLst>
          </p:cNvPr>
          <p:cNvSpPr txBox="1"/>
          <p:nvPr/>
        </p:nvSpPr>
        <p:spPr>
          <a:xfrm>
            <a:off x="1942469" y="3780632"/>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50" name="文本框 49">
            <a:extLst>
              <a:ext uri="{FF2B5EF4-FFF2-40B4-BE49-F238E27FC236}">
                <a16:creationId xmlns:a16="http://schemas.microsoft.com/office/drawing/2014/main" id="{F1281F0F-8BD9-407F-98A7-9F4E8329DBD5}"/>
              </a:ext>
            </a:extLst>
          </p:cNvPr>
          <p:cNvSpPr txBox="1"/>
          <p:nvPr/>
        </p:nvSpPr>
        <p:spPr>
          <a:xfrm>
            <a:off x="2957962" y="3780632"/>
            <a:ext cx="136913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pin Bit</a:t>
            </a:r>
            <a:endParaRPr lang="zh-CN" altLang="en-US" sz="1600" dirty="0">
              <a:latin typeface="微软雅黑 Light" panose="020B0502040204020203" pitchFamily="34" charset="-122"/>
              <a:ea typeface="微软雅黑 Light" panose="020B0502040204020203" pitchFamily="34" charset="-122"/>
            </a:endParaRPr>
          </a:p>
        </p:txBody>
      </p:sp>
      <p:sp>
        <p:nvSpPr>
          <p:cNvPr id="51" name="文本框 50">
            <a:extLst>
              <a:ext uri="{FF2B5EF4-FFF2-40B4-BE49-F238E27FC236}">
                <a16:creationId xmlns:a16="http://schemas.microsoft.com/office/drawing/2014/main" id="{4A94666E-410C-466D-9718-F507B164E2CF}"/>
              </a:ext>
            </a:extLst>
          </p:cNvPr>
          <p:cNvSpPr txBox="1"/>
          <p:nvPr/>
        </p:nvSpPr>
        <p:spPr>
          <a:xfrm>
            <a:off x="4326586" y="3780632"/>
            <a:ext cx="1412241"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Reserved</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52" name="文本框 51">
            <a:extLst>
              <a:ext uri="{FF2B5EF4-FFF2-40B4-BE49-F238E27FC236}">
                <a16:creationId xmlns:a16="http://schemas.microsoft.com/office/drawing/2014/main" id="{D40AD927-8256-4CDC-B8A3-953EB2CC693D}"/>
              </a:ext>
            </a:extLst>
          </p:cNvPr>
          <p:cNvSpPr txBox="1"/>
          <p:nvPr/>
        </p:nvSpPr>
        <p:spPr>
          <a:xfrm>
            <a:off x="5738320" y="378063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Key Phase</a:t>
            </a:r>
            <a:endParaRPr lang="zh-CN" altLang="en-US" sz="1600" dirty="0">
              <a:latin typeface="微软雅黑 Light" panose="020B0502040204020203" pitchFamily="34" charset="-122"/>
              <a:ea typeface="微软雅黑 Light" panose="020B0502040204020203" pitchFamily="34" charset="-122"/>
            </a:endParaRPr>
          </a:p>
        </p:txBody>
      </p:sp>
      <p:sp>
        <p:nvSpPr>
          <p:cNvPr id="53" name="文本框 52">
            <a:extLst>
              <a:ext uri="{FF2B5EF4-FFF2-40B4-BE49-F238E27FC236}">
                <a16:creationId xmlns:a16="http://schemas.microsoft.com/office/drawing/2014/main" id="{65C5074F-ACB3-4E13-8AE9-05F155D07CD0}"/>
              </a:ext>
            </a:extLst>
          </p:cNvPr>
          <p:cNvSpPr txBox="1"/>
          <p:nvPr/>
        </p:nvSpPr>
        <p:spPr>
          <a:xfrm>
            <a:off x="6908680" y="378063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P</a:t>
            </a:r>
            <a:endParaRPr lang="zh-CN" altLang="en-US" sz="1600" dirty="0">
              <a:latin typeface="微软雅黑 Light" panose="020B0502040204020203" pitchFamily="34" charset="-122"/>
              <a:ea typeface="微软雅黑 Light" panose="020B0502040204020203" pitchFamily="34" charset="-122"/>
            </a:endParaRPr>
          </a:p>
        </p:txBody>
      </p:sp>
      <p:sp>
        <p:nvSpPr>
          <p:cNvPr id="54" name="文本框 53">
            <a:extLst>
              <a:ext uri="{FF2B5EF4-FFF2-40B4-BE49-F238E27FC236}">
                <a16:creationId xmlns:a16="http://schemas.microsoft.com/office/drawing/2014/main" id="{5AD3620A-7706-479B-93F1-43B1D6ECE95E}"/>
              </a:ext>
            </a:extLst>
          </p:cNvPr>
          <p:cNvSpPr txBox="1"/>
          <p:nvPr/>
        </p:nvSpPr>
        <p:spPr>
          <a:xfrm>
            <a:off x="8079040" y="378063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55" name="文本框 54">
            <a:extLst>
              <a:ext uri="{FF2B5EF4-FFF2-40B4-BE49-F238E27FC236}">
                <a16:creationId xmlns:a16="http://schemas.microsoft.com/office/drawing/2014/main" id="{2C4B5F48-E17D-456A-A4DD-B48BA74A00D0}"/>
              </a:ext>
            </a:extLst>
          </p:cNvPr>
          <p:cNvSpPr txBox="1"/>
          <p:nvPr/>
        </p:nvSpPr>
        <p:spPr>
          <a:xfrm>
            <a:off x="9249400" y="3780632"/>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Number</a:t>
            </a:r>
            <a:endParaRPr lang="zh-CN" altLang="en-US" sz="1600" dirty="0">
              <a:latin typeface="微软雅黑 Light" panose="020B0502040204020203" pitchFamily="34" charset="-122"/>
              <a:ea typeface="微软雅黑 Light" panose="020B0502040204020203" pitchFamily="34" charset="-122"/>
            </a:endParaRPr>
          </a:p>
        </p:txBody>
      </p:sp>
      <p:sp>
        <p:nvSpPr>
          <p:cNvPr id="56" name="文本框 55">
            <a:extLst>
              <a:ext uri="{FF2B5EF4-FFF2-40B4-BE49-F238E27FC236}">
                <a16:creationId xmlns:a16="http://schemas.microsoft.com/office/drawing/2014/main" id="{DC731EAA-2909-48D8-9F92-E47A9E2C144B}"/>
              </a:ext>
            </a:extLst>
          </p:cNvPr>
          <p:cNvSpPr txBox="1"/>
          <p:nvPr/>
        </p:nvSpPr>
        <p:spPr>
          <a:xfrm>
            <a:off x="10415708" y="3780632"/>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Payload</a:t>
            </a:r>
            <a:endParaRPr lang="zh-CN" altLang="en-US" sz="1600" dirty="0">
              <a:latin typeface="微软雅黑 Light" panose="020B0502040204020203" pitchFamily="34" charset="-122"/>
              <a:ea typeface="微软雅黑 Light" panose="020B0502040204020203" pitchFamily="34" charset="-122"/>
            </a:endParaRPr>
          </a:p>
        </p:txBody>
      </p:sp>
      <p:sp>
        <p:nvSpPr>
          <p:cNvPr id="57" name="文本框 56">
            <a:extLst>
              <a:ext uri="{FF2B5EF4-FFF2-40B4-BE49-F238E27FC236}">
                <a16:creationId xmlns:a16="http://schemas.microsoft.com/office/drawing/2014/main" id="{511636A9-7412-4D39-9BD1-78F5A547C96E}"/>
              </a:ext>
            </a:extLst>
          </p:cNvPr>
          <p:cNvSpPr txBox="1"/>
          <p:nvPr/>
        </p:nvSpPr>
        <p:spPr>
          <a:xfrm>
            <a:off x="911735" y="446218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8" name="文本框 57">
            <a:extLst>
              <a:ext uri="{FF2B5EF4-FFF2-40B4-BE49-F238E27FC236}">
                <a16:creationId xmlns:a16="http://schemas.microsoft.com/office/drawing/2014/main" id="{521CF12E-1A68-4E0A-AACE-4550ED6DDF85}"/>
              </a:ext>
            </a:extLst>
          </p:cNvPr>
          <p:cNvSpPr txBox="1"/>
          <p:nvPr/>
        </p:nvSpPr>
        <p:spPr>
          <a:xfrm>
            <a:off x="2172694" y="446218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9" name="文本框 58">
            <a:extLst>
              <a:ext uri="{FF2B5EF4-FFF2-40B4-BE49-F238E27FC236}">
                <a16:creationId xmlns:a16="http://schemas.microsoft.com/office/drawing/2014/main" id="{A25FC1A0-1CB8-4818-8D1D-79FE5CCB48F5}"/>
              </a:ext>
            </a:extLst>
          </p:cNvPr>
          <p:cNvSpPr txBox="1"/>
          <p:nvPr/>
        </p:nvSpPr>
        <p:spPr>
          <a:xfrm>
            <a:off x="3365259" y="446218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60" name="文本框 59">
            <a:extLst>
              <a:ext uri="{FF2B5EF4-FFF2-40B4-BE49-F238E27FC236}">
                <a16:creationId xmlns:a16="http://schemas.microsoft.com/office/drawing/2014/main" id="{484EDCAF-5614-4145-B786-AADA91FD95AF}"/>
              </a:ext>
            </a:extLst>
          </p:cNvPr>
          <p:cNvSpPr txBox="1"/>
          <p:nvPr/>
        </p:nvSpPr>
        <p:spPr>
          <a:xfrm>
            <a:off x="4716797" y="445684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1" name="文本框 60">
            <a:extLst>
              <a:ext uri="{FF2B5EF4-FFF2-40B4-BE49-F238E27FC236}">
                <a16:creationId xmlns:a16="http://schemas.microsoft.com/office/drawing/2014/main" id="{0CA7D152-E568-4A15-A763-D24FC236986C}"/>
              </a:ext>
            </a:extLst>
          </p:cNvPr>
          <p:cNvSpPr txBox="1"/>
          <p:nvPr/>
        </p:nvSpPr>
        <p:spPr>
          <a:xfrm>
            <a:off x="5983379" y="4464225"/>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62" name="文本框 61">
            <a:extLst>
              <a:ext uri="{FF2B5EF4-FFF2-40B4-BE49-F238E27FC236}">
                <a16:creationId xmlns:a16="http://schemas.microsoft.com/office/drawing/2014/main" id="{CDA03492-11BD-44F3-97EF-BD2BE82E70D5}"/>
              </a:ext>
            </a:extLst>
          </p:cNvPr>
          <p:cNvSpPr txBox="1"/>
          <p:nvPr/>
        </p:nvSpPr>
        <p:spPr>
          <a:xfrm>
            <a:off x="7222355" y="445684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3" name="文本框 62">
            <a:extLst>
              <a:ext uri="{FF2B5EF4-FFF2-40B4-BE49-F238E27FC236}">
                <a16:creationId xmlns:a16="http://schemas.microsoft.com/office/drawing/2014/main" id="{49EF1D5F-0480-4DD0-AAFC-BC50D4D480D1}"/>
              </a:ext>
            </a:extLst>
          </p:cNvPr>
          <p:cNvSpPr txBox="1"/>
          <p:nvPr/>
        </p:nvSpPr>
        <p:spPr>
          <a:xfrm>
            <a:off x="8162917" y="4455369"/>
            <a:ext cx="970137"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60bits</a:t>
            </a:r>
            <a:endParaRPr lang="zh-CN" altLang="en-US" dirty="0">
              <a:latin typeface="微软雅黑 Light" panose="020B0502040204020203" pitchFamily="34" charset="-122"/>
              <a:ea typeface="微软雅黑 Light" panose="020B0502040204020203" pitchFamily="34" charset="-122"/>
            </a:endParaRPr>
          </a:p>
        </p:txBody>
      </p:sp>
      <p:sp>
        <p:nvSpPr>
          <p:cNvPr id="64" name="文本框 63">
            <a:extLst>
              <a:ext uri="{FF2B5EF4-FFF2-40B4-BE49-F238E27FC236}">
                <a16:creationId xmlns:a16="http://schemas.microsoft.com/office/drawing/2014/main" id="{C3C6DF93-C157-499D-9636-AA293F43DF87}"/>
              </a:ext>
            </a:extLst>
          </p:cNvPr>
          <p:cNvSpPr txBox="1"/>
          <p:nvPr/>
        </p:nvSpPr>
        <p:spPr>
          <a:xfrm>
            <a:off x="9496311" y="4455369"/>
            <a:ext cx="105830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P+8bits</a:t>
            </a: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21341491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087C64-ED44-4F58-97FB-13ACD594072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短首部</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B789AC7-E28C-4921-950F-4741A0AFEFE7}"/>
              </a:ext>
            </a:extLst>
          </p:cNvPr>
          <p:cNvSpPr>
            <a:spLocks noGrp="1"/>
          </p:cNvSpPr>
          <p:nvPr>
            <p:ph type="sldNum" sz="quarter" idx="12"/>
          </p:nvPr>
        </p:nvSpPr>
        <p:spPr/>
        <p:txBody>
          <a:bodyPr/>
          <a:lstStyle/>
          <a:p>
            <a:fld id="{C8BB1146-E542-4D4E-B8E9-6919A11DDD48}" type="slidenum">
              <a:rPr lang="en-US" smtClean="0"/>
              <a:pPr/>
              <a:t>101</a:t>
            </a:fld>
            <a:endParaRPr lang="en-US"/>
          </a:p>
        </p:txBody>
      </p:sp>
      <p:sp>
        <p:nvSpPr>
          <p:cNvPr id="5" name="文本框 4">
            <a:extLst>
              <a:ext uri="{FF2B5EF4-FFF2-40B4-BE49-F238E27FC236}">
                <a16:creationId xmlns:a16="http://schemas.microsoft.com/office/drawing/2014/main" id="{A01D0DF8-6DBD-47E4-AA9F-A79B423A2DFA}"/>
              </a:ext>
            </a:extLst>
          </p:cNvPr>
          <p:cNvSpPr txBox="1"/>
          <p:nvPr/>
        </p:nvSpPr>
        <p:spPr>
          <a:xfrm>
            <a:off x="527248" y="1383823"/>
            <a:ext cx="141224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718440A9-B196-4F0E-A5E0-5858AD5EA98C}"/>
              </a:ext>
            </a:extLst>
          </p:cNvPr>
          <p:cNvSpPr txBox="1"/>
          <p:nvPr/>
        </p:nvSpPr>
        <p:spPr>
          <a:xfrm>
            <a:off x="1939488" y="1380762"/>
            <a:ext cx="101600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8" name="文本框 7">
            <a:extLst>
              <a:ext uri="{FF2B5EF4-FFF2-40B4-BE49-F238E27FC236}">
                <a16:creationId xmlns:a16="http://schemas.microsoft.com/office/drawing/2014/main" id="{039D7670-BB4A-4F21-9E30-1F0D21B7E478}"/>
              </a:ext>
            </a:extLst>
          </p:cNvPr>
          <p:cNvSpPr txBox="1"/>
          <p:nvPr/>
        </p:nvSpPr>
        <p:spPr>
          <a:xfrm>
            <a:off x="2955488" y="1382430"/>
            <a:ext cx="136913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pin Bit</a:t>
            </a:r>
            <a:endParaRPr lang="zh-CN" altLang="en-US" sz="1600" dirty="0">
              <a:latin typeface="微软雅黑 Light" panose="020B0502040204020203" pitchFamily="34" charset="-122"/>
              <a:ea typeface="微软雅黑 Light" panose="020B0502040204020203" pitchFamily="34" charset="-122"/>
            </a:endParaRPr>
          </a:p>
        </p:txBody>
      </p:sp>
      <p:sp>
        <p:nvSpPr>
          <p:cNvPr id="9" name="文本框 8">
            <a:extLst>
              <a:ext uri="{FF2B5EF4-FFF2-40B4-BE49-F238E27FC236}">
                <a16:creationId xmlns:a16="http://schemas.microsoft.com/office/drawing/2014/main" id="{34D0B034-6655-4B88-9CBA-5EE9DE34D46B}"/>
              </a:ext>
            </a:extLst>
          </p:cNvPr>
          <p:cNvSpPr txBox="1"/>
          <p:nvPr/>
        </p:nvSpPr>
        <p:spPr>
          <a:xfrm>
            <a:off x="4324619" y="1380761"/>
            <a:ext cx="141224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Reserved</a:t>
            </a:r>
            <a:endParaRPr lang="zh-CN" altLang="en-US" sz="1600" dirty="0">
              <a:latin typeface="微软雅黑 Light" panose="020B0502040204020203" pitchFamily="34" charset="-122"/>
              <a:ea typeface="微软雅黑 Light" panose="020B0502040204020203" pitchFamily="34" charset="-122"/>
            </a:endParaRPr>
          </a:p>
        </p:txBody>
      </p:sp>
      <p:sp>
        <p:nvSpPr>
          <p:cNvPr id="10" name="文本框 9">
            <a:extLst>
              <a:ext uri="{FF2B5EF4-FFF2-40B4-BE49-F238E27FC236}">
                <a16:creationId xmlns:a16="http://schemas.microsoft.com/office/drawing/2014/main" id="{A420141B-A3DF-4CCB-A334-56D1B9C599B7}"/>
              </a:ext>
            </a:extLst>
          </p:cNvPr>
          <p:cNvSpPr txBox="1"/>
          <p:nvPr/>
        </p:nvSpPr>
        <p:spPr>
          <a:xfrm>
            <a:off x="5736860" y="1380761"/>
            <a:ext cx="1170867"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Key Phase</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29BA69FE-9668-4E88-8F5C-DA8AD182ADE2}"/>
              </a:ext>
            </a:extLst>
          </p:cNvPr>
          <p:cNvSpPr txBox="1"/>
          <p:nvPr/>
        </p:nvSpPr>
        <p:spPr>
          <a:xfrm>
            <a:off x="6907727" y="1380761"/>
            <a:ext cx="1170867"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P</a:t>
            </a:r>
            <a:endParaRPr lang="zh-CN" altLang="en-US" sz="1600" dirty="0">
              <a:latin typeface="微软雅黑 Light" panose="020B0502040204020203" pitchFamily="34" charset="-122"/>
              <a:ea typeface="微软雅黑 Light" panose="020B0502040204020203" pitchFamily="34" charset="-122"/>
            </a:endParaRPr>
          </a:p>
        </p:txBody>
      </p:sp>
      <p:sp>
        <p:nvSpPr>
          <p:cNvPr id="12" name="文本框 11">
            <a:extLst>
              <a:ext uri="{FF2B5EF4-FFF2-40B4-BE49-F238E27FC236}">
                <a16:creationId xmlns:a16="http://schemas.microsoft.com/office/drawing/2014/main" id="{391186EE-8F4D-4018-B9C5-1DDC13BDBBEC}"/>
              </a:ext>
            </a:extLst>
          </p:cNvPr>
          <p:cNvSpPr txBox="1"/>
          <p:nvPr/>
        </p:nvSpPr>
        <p:spPr>
          <a:xfrm>
            <a:off x="8074540" y="138076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13" name="文本框 12">
            <a:extLst>
              <a:ext uri="{FF2B5EF4-FFF2-40B4-BE49-F238E27FC236}">
                <a16:creationId xmlns:a16="http://schemas.microsoft.com/office/drawing/2014/main" id="{8AC9E27B-BB16-4A04-90F0-E9F4C4D870CB}"/>
              </a:ext>
            </a:extLst>
          </p:cNvPr>
          <p:cNvSpPr txBox="1"/>
          <p:nvPr/>
        </p:nvSpPr>
        <p:spPr>
          <a:xfrm>
            <a:off x="9245407" y="1380761"/>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Number</a:t>
            </a:r>
            <a:endParaRPr lang="zh-CN" altLang="en-US" sz="1600" dirty="0">
              <a:latin typeface="微软雅黑 Light" panose="020B0502040204020203" pitchFamily="34" charset="-122"/>
              <a:ea typeface="微软雅黑 Light" panose="020B0502040204020203" pitchFamily="34" charset="-122"/>
            </a:endParaRPr>
          </a:p>
        </p:txBody>
      </p:sp>
      <p:sp>
        <p:nvSpPr>
          <p:cNvPr id="14" name="文本框 13">
            <a:extLst>
              <a:ext uri="{FF2B5EF4-FFF2-40B4-BE49-F238E27FC236}">
                <a16:creationId xmlns:a16="http://schemas.microsoft.com/office/drawing/2014/main" id="{115897E4-838A-4F20-91B6-4EC8242A2710}"/>
              </a:ext>
            </a:extLst>
          </p:cNvPr>
          <p:cNvSpPr txBox="1"/>
          <p:nvPr/>
        </p:nvSpPr>
        <p:spPr>
          <a:xfrm>
            <a:off x="10412220" y="1380761"/>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Payload</a:t>
            </a:r>
            <a:endParaRPr lang="zh-CN" altLang="en-US" sz="1600" dirty="0">
              <a:latin typeface="微软雅黑 Light" panose="020B0502040204020203" pitchFamily="34" charset="-122"/>
              <a:ea typeface="微软雅黑 Light" panose="020B0502040204020203" pitchFamily="34" charset="-122"/>
            </a:endParaRPr>
          </a:p>
        </p:txBody>
      </p:sp>
      <p:sp>
        <p:nvSpPr>
          <p:cNvPr id="17" name="文本框 16">
            <a:extLst>
              <a:ext uri="{FF2B5EF4-FFF2-40B4-BE49-F238E27FC236}">
                <a16:creationId xmlns:a16="http://schemas.microsoft.com/office/drawing/2014/main" id="{63823F2E-DF1D-414D-BCCC-1FCF87AF4585}"/>
              </a:ext>
            </a:extLst>
          </p:cNvPr>
          <p:cNvSpPr txBox="1"/>
          <p:nvPr/>
        </p:nvSpPr>
        <p:spPr>
          <a:xfrm>
            <a:off x="908247"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35461820-8090-41F7-A030-05CCD7182AE9}"/>
              </a:ext>
            </a:extLst>
          </p:cNvPr>
          <p:cNvSpPr txBox="1"/>
          <p:nvPr/>
        </p:nvSpPr>
        <p:spPr>
          <a:xfrm>
            <a:off x="2169206"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F65A6DBB-0631-4338-8F7F-03931E4ABAFC}"/>
              </a:ext>
            </a:extLst>
          </p:cNvPr>
          <p:cNvSpPr txBox="1"/>
          <p:nvPr/>
        </p:nvSpPr>
        <p:spPr>
          <a:xfrm>
            <a:off x="3361771"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20" name="文本框 19">
            <a:extLst>
              <a:ext uri="{FF2B5EF4-FFF2-40B4-BE49-F238E27FC236}">
                <a16:creationId xmlns:a16="http://schemas.microsoft.com/office/drawing/2014/main" id="{0ACA4312-0C98-4D14-97A7-B49EAD85133A}"/>
              </a:ext>
            </a:extLst>
          </p:cNvPr>
          <p:cNvSpPr txBox="1"/>
          <p:nvPr/>
        </p:nvSpPr>
        <p:spPr>
          <a:xfrm>
            <a:off x="4713309" y="205850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1" name="文本框 20">
            <a:extLst>
              <a:ext uri="{FF2B5EF4-FFF2-40B4-BE49-F238E27FC236}">
                <a16:creationId xmlns:a16="http://schemas.microsoft.com/office/drawing/2014/main" id="{2204A851-5755-423A-AB96-9F458BAC990E}"/>
              </a:ext>
            </a:extLst>
          </p:cNvPr>
          <p:cNvSpPr txBox="1"/>
          <p:nvPr/>
        </p:nvSpPr>
        <p:spPr>
          <a:xfrm>
            <a:off x="5979891" y="2065885"/>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22" name="文本框 21">
            <a:extLst>
              <a:ext uri="{FF2B5EF4-FFF2-40B4-BE49-F238E27FC236}">
                <a16:creationId xmlns:a16="http://schemas.microsoft.com/office/drawing/2014/main" id="{B83E4E92-D72C-4A59-B303-662A5D43F132}"/>
              </a:ext>
            </a:extLst>
          </p:cNvPr>
          <p:cNvSpPr txBox="1"/>
          <p:nvPr/>
        </p:nvSpPr>
        <p:spPr>
          <a:xfrm>
            <a:off x="7218867" y="205850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3" name="文本框 22">
            <a:extLst>
              <a:ext uri="{FF2B5EF4-FFF2-40B4-BE49-F238E27FC236}">
                <a16:creationId xmlns:a16="http://schemas.microsoft.com/office/drawing/2014/main" id="{2B9B3A02-20DC-49B9-BE76-2D691853E52E}"/>
              </a:ext>
            </a:extLst>
          </p:cNvPr>
          <p:cNvSpPr txBox="1"/>
          <p:nvPr/>
        </p:nvSpPr>
        <p:spPr>
          <a:xfrm>
            <a:off x="8159429" y="2057029"/>
            <a:ext cx="970137"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60bits</a:t>
            </a:r>
            <a:endParaRPr lang="zh-CN" altLang="en-US" dirty="0">
              <a:latin typeface="微软雅黑 Light" panose="020B0502040204020203" pitchFamily="34" charset="-122"/>
              <a:ea typeface="微软雅黑 Light" panose="020B0502040204020203" pitchFamily="34" charset="-122"/>
            </a:endParaRPr>
          </a:p>
        </p:txBody>
      </p:sp>
      <p:sp>
        <p:nvSpPr>
          <p:cNvPr id="24" name="文本框 23">
            <a:extLst>
              <a:ext uri="{FF2B5EF4-FFF2-40B4-BE49-F238E27FC236}">
                <a16:creationId xmlns:a16="http://schemas.microsoft.com/office/drawing/2014/main" id="{D9238B58-860A-4665-A5F3-4305DBE9D281}"/>
              </a:ext>
            </a:extLst>
          </p:cNvPr>
          <p:cNvSpPr txBox="1"/>
          <p:nvPr/>
        </p:nvSpPr>
        <p:spPr>
          <a:xfrm>
            <a:off x="9492823" y="2057029"/>
            <a:ext cx="105830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P+8bits</a:t>
            </a:r>
            <a:endParaRPr lang="zh-CN" altLang="en-US" dirty="0">
              <a:latin typeface="微软雅黑 Light" panose="020B0502040204020203" pitchFamily="34" charset="-122"/>
              <a:ea typeface="微软雅黑 Light" panose="020B0502040204020203" pitchFamily="34" charset="-122"/>
            </a:endParaRPr>
          </a:p>
        </p:txBody>
      </p:sp>
      <p:sp>
        <p:nvSpPr>
          <p:cNvPr id="27" name="文本框 26">
            <a:extLst>
              <a:ext uri="{FF2B5EF4-FFF2-40B4-BE49-F238E27FC236}">
                <a16:creationId xmlns:a16="http://schemas.microsoft.com/office/drawing/2014/main" id="{3584029E-20A1-4824-99B4-673AE94C1499}"/>
              </a:ext>
            </a:extLst>
          </p:cNvPr>
          <p:cNvSpPr txBox="1"/>
          <p:nvPr/>
        </p:nvSpPr>
        <p:spPr>
          <a:xfrm>
            <a:off x="4109021" y="2525135"/>
            <a:ext cx="4896544"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Key Phase </a:t>
            </a:r>
            <a:r>
              <a:rPr lang="zh-CN" altLang="en-US" dirty="0"/>
              <a:t>：标识数据包保护密钥</a:t>
            </a:r>
            <a:endParaRPr lang="zh-CN" altLang="zh-CN" dirty="0"/>
          </a:p>
        </p:txBody>
      </p:sp>
      <p:sp>
        <p:nvSpPr>
          <p:cNvPr id="47" name="文本框 46">
            <a:extLst>
              <a:ext uri="{FF2B5EF4-FFF2-40B4-BE49-F238E27FC236}">
                <a16:creationId xmlns:a16="http://schemas.microsoft.com/office/drawing/2014/main" id="{C4341D10-1004-4449-9F5F-C3F3144CB811}"/>
              </a:ext>
            </a:extLst>
          </p:cNvPr>
          <p:cNvSpPr txBox="1"/>
          <p:nvPr/>
        </p:nvSpPr>
        <p:spPr>
          <a:xfrm>
            <a:off x="5026625" y="4990011"/>
            <a:ext cx="5112568"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Packet Number Length (P) </a:t>
            </a:r>
            <a:r>
              <a:rPr lang="zh-CN" altLang="en-US" dirty="0"/>
              <a:t>：包数量长度</a:t>
            </a:r>
          </a:p>
        </p:txBody>
      </p:sp>
      <p:sp>
        <p:nvSpPr>
          <p:cNvPr id="48" name="文本框 47">
            <a:extLst>
              <a:ext uri="{FF2B5EF4-FFF2-40B4-BE49-F238E27FC236}">
                <a16:creationId xmlns:a16="http://schemas.microsoft.com/office/drawing/2014/main" id="{B2FA039E-CBEB-4153-946D-46A5BAA472F7}"/>
              </a:ext>
            </a:extLst>
          </p:cNvPr>
          <p:cNvSpPr txBox="1"/>
          <p:nvPr/>
        </p:nvSpPr>
        <p:spPr>
          <a:xfrm>
            <a:off x="530736" y="3780632"/>
            <a:ext cx="141224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49" name="文本框 48">
            <a:extLst>
              <a:ext uri="{FF2B5EF4-FFF2-40B4-BE49-F238E27FC236}">
                <a16:creationId xmlns:a16="http://schemas.microsoft.com/office/drawing/2014/main" id="{91E55685-3368-48D1-AEB7-8B18A236A301}"/>
              </a:ext>
            </a:extLst>
          </p:cNvPr>
          <p:cNvSpPr txBox="1"/>
          <p:nvPr/>
        </p:nvSpPr>
        <p:spPr>
          <a:xfrm>
            <a:off x="1942469" y="3780632"/>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50" name="文本框 49">
            <a:extLst>
              <a:ext uri="{FF2B5EF4-FFF2-40B4-BE49-F238E27FC236}">
                <a16:creationId xmlns:a16="http://schemas.microsoft.com/office/drawing/2014/main" id="{F1281F0F-8BD9-407F-98A7-9F4E8329DBD5}"/>
              </a:ext>
            </a:extLst>
          </p:cNvPr>
          <p:cNvSpPr txBox="1"/>
          <p:nvPr/>
        </p:nvSpPr>
        <p:spPr>
          <a:xfrm>
            <a:off x="2957962" y="3780632"/>
            <a:ext cx="136913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pin Bit</a:t>
            </a:r>
            <a:endParaRPr lang="zh-CN" altLang="en-US" sz="1600" dirty="0">
              <a:latin typeface="微软雅黑 Light" panose="020B0502040204020203" pitchFamily="34" charset="-122"/>
              <a:ea typeface="微软雅黑 Light" panose="020B0502040204020203" pitchFamily="34" charset="-122"/>
            </a:endParaRPr>
          </a:p>
        </p:txBody>
      </p:sp>
      <p:sp>
        <p:nvSpPr>
          <p:cNvPr id="51" name="文本框 50">
            <a:extLst>
              <a:ext uri="{FF2B5EF4-FFF2-40B4-BE49-F238E27FC236}">
                <a16:creationId xmlns:a16="http://schemas.microsoft.com/office/drawing/2014/main" id="{4A94666E-410C-466D-9718-F507B164E2CF}"/>
              </a:ext>
            </a:extLst>
          </p:cNvPr>
          <p:cNvSpPr txBox="1"/>
          <p:nvPr/>
        </p:nvSpPr>
        <p:spPr>
          <a:xfrm>
            <a:off x="4326586" y="3780632"/>
            <a:ext cx="141224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Reserved</a:t>
            </a:r>
            <a:endParaRPr lang="zh-CN" altLang="en-US" sz="1600" dirty="0">
              <a:latin typeface="微软雅黑 Light" panose="020B0502040204020203" pitchFamily="34" charset="-122"/>
              <a:ea typeface="微软雅黑 Light" panose="020B0502040204020203" pitchFamily="34" charset="-122"/>
            </a:endParaRPr>
          </a:p>
        </p:txBody>
      </p:sp>
      <p:sp>
        <p:nvSpPr>
          <p:cNvPr id="52" name="文本框 51">
            <a:extLst>
              <a:ext uri="{FF2B5EF4-FFF2-40B4-BE49-F238E27FC236}">
                <a16:creationId xmlns:a16="http://schemas.microsoft.com/office/drawing/2014/main" id="{D40AD927-8256-4CDC-B8A3-953EB2CC693D}"/>
              </a:ext>
            </a:extLst>
          </p:cNvPr>
          <p:cNvSpPr txBox="1"/>
          <p:nvPr/>
        </p:nvSpPr>
        <p:spPr>
          <a:xfrm>
            <a:off x="5738320" y="378063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Key Phase</a:t>
            </a:r>
            <a:endParaRPr lang="zh-CN" altLang="en-US" sz="1600" dirty="0">
              <a:latin typeface="微软雅黑 Light" panose="020B0502040204020203" pitchFamily="34" charset="-122"/>
              <a:ea typeface="微软雅黑 Light" panose="020B0502040204020203" pitchFamily="34" charset="-122"/>
            </a:endParaRPr>
          </a:p>
        </p:txBody>
      </p:sp>
      <p:sp>
        <p:nvSpPr>
          <p:cNvPr id="53" name="文本框 52">
            <a:extLst>
              <a:ext uri="{FF2B5EF4-FFF2-40B4-BE49-F238E27FC236}">
                <a16:creationId xmlns:a16="http://schemas.microsoft.com/office/drawing/2014/main" id="{65C5074F-ACB3-4E13-8AE9-05F155D07CD0}"/>
              </a:ext>
            </a:extLst>
          </p:cNvPr>
          <p:cNvSpPr txBox="1"/>
          <p:nvPr/>
        </p:nvSpPr>
        <p:spPr>
          <a:xfrm>
            <a:off x="6908680" y="3780632"/>
            <a:ext cx="1170867" cy="648000"/>
          </a:xfrm>
          <a:prstGeom prst="rect">
            <a:avLst/>
          </a:prstGeom>
          <a:noFill/>
          <a:ln w="28575">
            <a:solidFill>
              <a:srgbClr val="FF0000"/>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P</a:t>
            </a:r>
            <a:endParaRPr lang="zh-CN" altLang="en-US" sz="1600" dirty="0">
              <a:latin typeface="微软雅黑 Light" panose="020B0502040204020203" pitchFamily="34" charset="-122"/>
              <a:ea typeface="微软雅黑 Light" panose="020B0502040204020203" pitchFamily="34" charset="-122"/>
            </a:endParaRPr>
          </a:p>
        </p:txBody>
      </p:sp>
      <p:sp>
        <p:nvSpPr>
          <p:cNvPr id="54" name="文本框 53">
            <a:extLst>
              <a:ext uri="{FF2B5EF4-FFF2-40B4-BE49-F238E27FC236}">
                <a16:creationId xmlns:a16="http://schemas.microsoft.com/office/drawing/2014/main" id="{5AD3620A-7706-479B-93F1-43B1D6ECE95E}"/>
              </a:ext>
            </a:extLst>
          </p:cNvPr>
          <p:cNvSpPr txBox="1"/>
          <p:nvPr/>
        </p:nvSpPr>
        <p:spPr>
          <a:xfrm>
            <a:off x="8079040" y="3780632"/>
            <a:ext cx="1170867"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55" name="文本框 54">
            <a:extLst>
              <a:ext uri="{FF2B5EF4-FFF2-40B4-BE49-F238E27FC236}">
                <a16:creationId xmlns:a16="http://schemas.microsoft.com/office/drawing/2014/main" id="{2C4B5F48-E17D-456A-A4DD-B48BA74A00D0}"/>
              </a:ext>
            </a:extLst>
          </p:cNvPr>
          <p:cNvSpPr txBox="1"/>
          <p:nvPr/>
        </p:nvSpPr>
        <p:spPr>
          <a:xfrm>
            <a:off x="9249400" y="3780632"/>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Number</a:t>
            </a:r>
            <a:endParaRPr lang="zh-CN" altLang="en-US" sz="1600" dirty="0">
              <a:latin typeface="微软雅黑 Light" panose="020B0502040204020203" pitchFamily="34" charset="-122"/>
              <a:ea typeface="微软雅黑 Light" panose="020B0502040204020203" pitchFamily="34" charset="-122"/>
            </a:endParaRPr>
          </a:p>
        </p:txBody>
      </p:sp>
      <p:sp>
        <p:nvSpPr>
          <p:cNvPr id="56" name="文本框 55">
            <a:extLst>
              <a:ext uri="{FF2B5EF4-FFF2-40B4-BE49-F238E27FC236}">
                <a16:creationId xmlns:a16="http://schemas.microsoft.com/office/drawing/2014/main" id="{DC731EAA-2909-48D8-9F92-E47A9E2C144B}"/>
              </a:ext>
            </a:extLst>
          </p:cNvPr>
          <p:cNvSpPr txBox="1"/>
          <p:nvPr/>
        </p:nvSpPr>
        <p:spPr>
          <a:xfrm>
            <a:off x="10415708" y="3780632"/>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Payload</a:t>
            </a:r>
            <a:endParaRPr lang="zh-CN" altLang="en-US" sz="1600" dirty="0">
              <a:latin typeface="微软雅黑 Light" panose="020B0502040204020203" pitchFamily="34" charset="-122"/>
              <a:ea typeface="微软雅黑 Light" panose="020B0502040204020203" pitchFamily="34" charset="-122"/>
            </a:endParaRPr>
          </a:p>
        </p:txBody>
      </p:sp>
      <p:sp>
        <p:nvSpPr>
          <p:cNvPr id="57" name="文本框 56">
            <a:extLst>
              <a:ext uri="{FF2B5EF4-FFF2-40B4-BE49-F238E27FC236}">
                <a16:creationId xmlns:a16="http://schemas.microsoft.com/office/drawing/2014/main" id="{511636A9-7412-4D39-9BD1-78F5A547C96E}"/>
              </a:ext>
            </a:extLst>
          </p:cNvPr>
          <p:cNvSpPr txBox="1"/>
          <p:nvPr/>
        </p:nvSpPr>
        <p:spPr>
          <a:xfrm>
            <a:off x="911735" y="446218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8" name="文本框 57">
            <a:extLst>
              <a:ext uri="{FF2B5EF4-FFF2-40B4-BE49-F238E27FC236}">
                <a16:creationId xmlns:a16="http://schemas.microsoft.com/office/drawing/2014/main" id="{521CF12E-1A68-4E0A-AACE-4550ED6DDF85}"/>
              </a:ext>
            </a:extLst>
          </p:cNvPr>
          <p:cNvSpPr txBox="1"/>
          <p:nvPr/>
        </p:nvSpPr>
        <p:spPr>
          <a:xfrm>
            <a:off x="2172694" y="446218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9" name="文本框 58">
            <a:extLst>
              <a:ext uri="{FF2B5EF4-FFF2-40B4-BE49-F238E27FC236}">
                <a16:creationId xmlns:a16="http://schemas.microsoft.com/office/drawing/2014/main" id="{A25FC1A0-1CB8-4818-8D1D-79FE5CCB48F5}"/>
              </a:ext>
            </a:extLst>
          </p:cNvPr>
          <p:cNvSpPr txBox="1"/>
          <p:nvPr/>
        </p:nvSpPr>
        <p:spPr>
          <a:xfrm>
            <a:off x="3365259" y="446218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60" name="文本框 59">
            <a:extLst>
              <a:ext uri="{FF2B5EF4-FFF2-40B4-BE49-F238E27FC236}">
                <a16:creationId xmlns:a16="http://schemas.microsoft.com/office/drawing/2014/main" id="{484EDCAF-5614-4145-B786-AADA91FD95AF}"/>
              </a:ext>
            </a:extLst>
          </p:cNvPr>
          <p:cNvSpPr txBox="1"/>
          <p:nvPr/>
        </p:nvSpPr>
        <p:spPr>
          <a:xfrm>
            <a:off x="4716797" y="445684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1" name="文本框 60">
            <a:extLst>
              <a:ext uri="{FF2B5EF4-FFF2-40B4-BE49-F238E27FC236}">
                <a16:creationId xmlns:a16="http://schemas.microsoft.com/office/drawing/2014/main" id="{0CA7D152-E568-4A15-A763-D24FC236986C}"/>
              </a:ext>
            </a:extLst>
          </p:cNvPr>
          <p:cNvSpPr txBox="1"/>
          <p:nvPr/>
        </p:nvSpPr>
        <p:spPr>
          <a:xfrm>
            <a:off x="5983379" y="4464225"/>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62" name="文本框 61">
            <a:extLst>
              <a:ext uri="{FF2B5EF4-FFF2-40B4-BE49-F238E27FC236}">
                <a16:creationId xmlns:a16="http://schemas.microsoft.com/office/drawing/2014/main" id="{CDA03492-11BD-44F3-97EF-BD2BE82E70D5}"/>
              </a:ext>
            </a:extLst>
          </p:cNvPr>
          <p:cNvSpPr txBox="1"/>
          <p:nvPr/>
        </p:nvSpPr>
        <p:spPr>
          <a:xfrm>
            <a:off x="7222355" y="445684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3" name="文本框 62">
            <a:extLst>
              <a:ext uri="{FF2B5EF4-FFF2-40B4-BE49-F238E27FC236}">
                <a16:creationId xmlns:a16="http://schemas.microsoft.com/office/drawing/2014/main" id="{49EF1D5F-0480-4DD0-AAFC-BC50D4D480D1}"/>
              </a:ext>
            </a:extLst>
          </p:cNvPr>
          <p:cNvSpPr txBox="1"/>
          <p:nvPr/>
        </p:nvSpPr>
        <p:spPr>
          <a:xfrm>
            <a:off x="8162917" y="4455369"/>
            <a:ext cx="970137"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60bits</a:t>
            </a:r>
            <a:endParaRPr lang="zh-CN" altLang="en-US" dirty="0">
              <a:latin typeface="微软雅黑 Light" panose="020B0502040204020203" pitchFamily="34" charset="-122"/>
              <a:ea typeface="微软雅黑 Light" panose="020B0502040204020203" pitchFamily="34" charset="-122"/>
            </a:endParaRPr>
          </a:p>
        </p:txBody>
      </p:sp>
      <p:sp>
        <p:nvSpPr>
          <p:cNvPr id="64" name="文本框 63">
            <a:extLst>
              <a:ext uri="{FF2B5EF4-FFF2-40B4-BE49-F238E27FC236}">
                <a16:creationId xmlns:a16="http://schemas.microsoft.com/office/drawing/2014/main" id="{C3C6DF93-C157-499D-9636-AA293F43DF87}"/>
              </a:ext>
            </a:extLst>
          </p:cNvPr>
          <p:cNvSpPr txBox="1"/>
          <p:nvPr/>
        </p:nvSpPr>
        <p:spPr>
          <a:xfrm>
            <a:off x="9496311" y="4455369"/>
            <a:ext cx="105830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P+8bits</a:t>
            </a: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02561897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087C64-ED44-4F58-97FB-13ACD594072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短首部</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B789AC7-E28C-4921-950F-4741A0AFEFE7}"/>
              </a:ext>
            </a:extLst>
          </p:cNvPr>
          <p:cNvSpPr>
            <a:spLocks noGrp="1"/>
          </p:cNvSpPr>
          <p:nvPr>
            <p:ph type="sldNum" sz="quarter" idx="12"/>
          </p:nvPr>
        </p:nvSpPr>
        <p:spPr/>
        <p:txBody>
          <a:bodyPr/>
          <a:lstStyle/>
          <a:p>
            <a:fld id="{C8BB1146-E542-4D4E-B8E9-6919A11DDD48}" type="slidenum">
              <a:rPr lang="en-US" smtClean="0"/>
              <a:pPr/>
              <a:t>102</a:t>
            </a:fld>
            <a:endParaRPr lang="en-US"/>
          </a:p>
        </p:txBody>
      </p:sp>
      <p:sp>
        <p:nvSpPr>
          <p:cNvPr id="5" name="文本框 4">
            <a:extLst>
              <a:ext uri="{FF2B5EF4-FFF2-40B4-BE49-F238E27FC236}">
                <a16:creationId xmlns:a16="http://schemas.microsoft.com/office/drawing/2014/main" id="{A01D0DF8-6DBD-47E4-AA9F-A79B423A2DFA}"/>
              </a:ext>
            </a:extLst>
          </p:cNvPr>
          <p:cNvSpPr txBox="1"/>
          <p:nvPr/>
        </p:nvSpPr>
        <p:spPr>
          <a:xfrm>
            <a:off x="527248" y="1137347"/>
            <a:ext cx="141224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718440A9-B196-4F0E-A5E0-5858AD5EA98C}"/>
              </a:ext>
            </a:extLst>
          </p:cNvPr>
          <p:cNvSpPr txBox="1"/>
          <p:nvPr/>
        </p:nvSpPr>
        <p:spPr>
          <a:xfrm>
            <a:off x="1939488" y="1134286"/>
            <a:ext cx="101600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8" name="文本框 7">
            <a:extLst>
              <a:ext uri="{FF2B5EF4-FFF2-40B4-BE49-F238E27FC236}">
                <a16:creationId xmlns:a16="http://schemas.microsoft.com/office/drawing/2014/main" id="{039D7670-BB4A-4F21-9E30-1F0D21B7E478}"/>
              </a:ext>
            </a:extLst>
          </p:cNvPr>
          <p:cNvSpPr txBox="1"/>
          <p:nvPr/>
        </p:nvSpPr>
        <p:spPr>
          <a:xfrm>
            <a:off x="2955488" y="1135954"/>
            <a:ext cx="136913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pin Bit</a:t>
            </a:r>
            <a:endParaRPr lang="zh-CN" altLang="en-US" sz="1600" dirty="0">
              <a:latin typeface="微软雅黑 Light" panose="020B0502040204020203" pitchFamily="34" charset="-122"/>
              <a:ea typeface="微软雅黑 Light" panose="020B0502040204020203" pitchFamily="34" charset="-122"/>
            </a:endParaRPr>
          </a:p>
        </p:txBody>
      </p:sp>
      <p:sp>
        <p:nvSpPr>
          <p:cNvPr id="9" name="文本框 8">
            <a:extLst>
              <a:ext uri="{FF2B5EF4-FFF2-40B4-BE49-F238E27FC236}">
                <a16:creationId xmlns:a16="http://schemas.microsoft.com/office/drawing/2014/main" id="{34D0B034-6655-4B88-9CBA-5EE9DE34D46B}"/>
              </a:ext>
            </a:extLst>
          </p:cNvPr>
          <p:cNvSpPr txBox="1"/>
          <p:nvPr/>
        </p:nvSpPr>
        <p:spPr>
          <a:xfrm>
            <a:off x="4324619" y="1134285"/>
            <a:ext cx="141224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Reserved</a:t>
            </a:r>
            <a:endParaRPr lang="zh-CN" altLang="en-US" sz="1600" dirty="0">
              <a:latin typeface="微软雅黑 Light" panose="020B0502040204020203" pitchFamily="34" charset="-122"/>
              <a:ea typeface="微软雅黑 Light" panose="020B0502040204020203" pitchFamily="34" charset="-122"/>
            </a:endParaRPr>
          </a:p>
        </p:txBody>
      </p:sp>
      <p:sp>
        <p:nvSpPr>
          <p:cNvPr id="10" name="文本框 9">
            <a:extLst>
              <a:ext uri="{FF2B5EF4-FFF2-40B4-BE49-F238E27FC236}">
                <a16:creationId xmlns:a16="http://schemas.microsoft.com/office/drawing/2014/main" id="{A420141B-A3DF-4CCB-A334-56D1B9C599B7}"/>
              </a:ext>
            </a:extLst>
          </p:cNvPr>
          <p:cNvSpPr txBox="1"/>
          <p:nvPr/>
        </p:nvSpPr>
        <p:spPr>
          <a:xfrm>
            <a:off x="5736860" y="1134285"/>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Key Phase</a:t>
            </a:r>
            <a:endParaRPr lang="zh-CN" altLang="en-US" sz="1600" dirty="0">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29BA69FE-9668-4E88-8F5C-DA8AD182ADE2}"/>
              </a:ext>
            </a:extLst>
          </p:cNvPr>
          <p:cNvSpPr txBox="1"/>
          <p:nvPr/>
        </p:nvSpPr>
        <p:spPr>
          <a:xfrm>
            <a:off x="6907727" y="1134285"/>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P</a:t>
            </a:r>
            <a:endParaRPr lang="zh-CN" altLang="en-US" sz="1600" dirty="0">
              <a:latin typeface="微软雅黑 Light" panose="020B0502040204020203" pitchFamily="34" charset="-122"/>
              <a:ea typeface="微软雅黑 Light" panose="020B0502040204020203" pitchFamily="34" charset="-122"/>
            </a:endParaRPr>
          </a:p>
        </p:txBody>
      </p:sp>
      <p:sp>
        <p:nvSpPr>
          <p:cNvPr id="12" name="文本框 11">
            <a:extLst>
              <a:ext uri="{FF2B5EF4-FFF2-40B4-BE49-F238E27FC236}">
                <a16:creationId xmlns:a16="http://schemas.microsoft.com/office/drawing/2014/main" id="{391186EE-8F4D-4018-B9C5-1DDC13BDBBEC}"/>
              </a:ext>
            </a:extLst>
          </p:cNvPr>
          <p:cNvSpPr txBox="1"/>
          <p:nvPr/>
        </p:nvSpPr>
        <p:spPr>
          <a:xfrm>
            <a:off x="8074540" y="1134285"/>
            <a:ext cx="1170867"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DCID</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13" name="文本框 12">
            <a:extLst>
              <a:ext uri="{FF2B5EF4-FFF2-40B4-BE49-F238E27FC236}">
                <a16:creationId xmlns:a16="http://schemas.microsoft.com/office/drawing/2014/main" id="{8AC9E27B-BB16-4A04-90F0-E9F4C4D870CB}"/>
              </a:ext>
            </a:extLst>
          </p:cNvPr>
          <p:cNvSpPr txBox="1"/>
          <p:nvPr/>
        </p:nvSpPr>
        <p:spPr>
          <a:xfrm>
            <a:off x="9245407" y="1134285"/>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Number</a:t>
            </a:r>
            <a:endParaRPr lang="zh-CN" altLang="en-US" sz="1600" dirty="0">
              <a:latin typeface="微软雅黑 Light" panose="020B0502040204020203" pitchFamily="34" charset="-122"/>
              <a:ea typeface="微软雅黑 Light" panose="020B0502040204020203" pitchFamily="34" charset="-122"/>
            </a:endParaRPr>
          </a:p>
        </p:txBody>
      </p:sp>
      <p:sp>
        <p:nvSpPr>
          <p:cNvPr id="14" name="文本框 13">
            <a:extLst>
              <a:ext uri="{FF2B5EF4-FFF2-40B4-BE49-F238E27FC236}">
                <a16:creationId xmlns:a16="http://schemas.microsoft.com/office/drawing/2014/main" id="{115897E4-838A-4F20-91B6-4EC8242A2710}"/>
              </a:ext>
            </a:extLst>
          </p:cNvPr>
          <p:cNvSpPr txBox="1"/>
          <p:nvPr/>
        </p:nvSpPr>
        <p:spPr>
          <a:xfrm>
            <a:off x="10412220" y="1134285"/>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Payload</a:t>
            </a:r>
            <a:endParaRPr lang="zh-CN" altLang="en-US" sz="1600" dirty="0">
              <a:latin typeface="微软雅黑 Light" panose="020B0502040204020203" pitchFamily="34" charset="-122"/>
              <a:ea typeface="微软雅黑 Light" panose="020B0502040204020203" pitchFamily="34" charset="-122"/>
            </a:endParaRPr>
          </a:p>
        </p:txBody>
      </p:sp>
      <p:sp>
        <p:nvSpPr>
          <p:cNvPr id="17" name="文本框 16">
            <a:extLst>
              <a:ext uri="{FF2B5EF4-FFF2-40B4-BE49-F238E27FC236}">
                <a16:creationId xmlns:a16="http://schemas.microsoft.com/office/drawing/2014/main" id="{63823F2E-DF1D-414D-BCCC-1FCF87AF4585}"/>
              </a:ext>
            </a:extLst>
          </p:cNvPr>
          <p:cNvSpPr txBox="1"/>
          <p:nvPr/>
        </p:nvSpPr>
        <p:spPr>
          <a:xfrm>
            <a:off x="908247" y="1817370"/>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35461820-8090-41F7-A030-05CCD7182AE9}"/>
              </a:ext>
            </a:extLst>
          </p:cNvPr>
          <p:cNvSpPr txBox="1"/>
          <p:nvPr/>
        </p:nvSpPr>
        <p:spPr>
          <a:xfrm>
            <a:off x="2169206" y="1817370"/>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F65A6DBB-0631-4338-8F7F-03931E4ABAFC}"/>
              </a:ext>
            </a:extLst>
          </p:cNvPr>
          <p:cNvSpPr txBox="1"/>
          <p:nvPr/>
        </p:nvSpPr>
        <p:spPr>
          <a:xfrm>
            <a:off x="3361771" y="1817370"/>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20" name="文本框 19">
            <a:extLst>
              <a:ext uri="{FF2B5EF4-FFF2-40B4-BE49-F238E27FC236}">
                <a16:creationId xmlns:a16="http://schemas.microsoft.com/office/drawing/2014/main" id="{0ACA4312-0C98-4D14-97A7-B49EAD85133A}"/>
              </a:ext>
            </a:extLst>
          </p:cNvPr>
          <p:cNvSpPr txBox="1"/>
          <p:nvPr/>
        </p:nvSpPr>
        <p:spPr>
          <a:xfrm>
            <a:off x="4713309" y="1812030"/>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1" name="文本框 20">
            <a:extLst>
              <a:ext uri="{FF2B5EF4-FFF2-40B4-BE49-F238E27FC236}">
                <a16:creationId xmlns:a16="http://schemas.microsoft.com/office/drawing/2014/main" id="{2204A851-5755-423A-AB96-9F458BAC990E}"/>
              </a:ext>
            </a:extLst>
          </p:cNvPr>
          <p:cNvSpPr txBox="1"/>
          <p:nvPr/>
        </p:nvSpPr>
        <p:spPr>
          <a:xfrm>
            <a:off x="5979891" y="1819409"/>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22" name="文本框 21">
            <a:extLst>
              <a:ext uri="{FF2B5EF4-FFF2-40B4-BE49-F238E27FC236}">
                <a16:creationId xmlns:a16="http://schemas.microsoft.com/office/drawing/2014/main" id="{B83E4E92-D72C-4A59-B303-662A5D43F132}"/>
              </a:ext>
            </a:extLst>
          </p:cNvPr>
          <p:cNvSpPr txBox="1"/>
          <p:nvPr/>
        </p:nvSpPr>
        <p:spPr>
          <a:xfrm>
            <a:off x="7218867" y="1812030"/>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3" name="文本框 22">
            <a:extLst>
              <a:ext uri="{FF2B5EF4-FFF2-40B4-BE49-F238E27FC236}">
                <a16:creationId xmlns:a16="http://schemas.microsoft.com/office/drawing/2014/main" id="{2B9B3A02-20DC-49B9-BE76-2D691853E52E}"/>
              </a:ext>
            </a:extLst>
          </p:cNvPr>
          <p:cNvSpPr txBox="1"/>
          <p:nvPr/>
        </p:nvSpPr>
        <p:spPr>
          <a:xfrm>
            <a:off x="8159429" y="1810553"/>
            <a:ext cx="970137"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60bits</a:t>
            </a:r>
            <a:endParaRPr lang="zh-CN" altLang="en-US" dirty="0">
              <a:latin typeface="微软雅黑 Light" panose="020B0502040204020203" pitchFamily="34" charset="-122"/>
              <a:ea typeface="微软雅黑 Light" panose="020B0502040204020203" pitchFamily="34" charset="-122"/>
            </a:endParaRPr>
          </a:p>
        </p:txBody>
      </p:sp>
      <p:sp>
        <p:nvSpPr>
          <p:cNvPr id="24" name="文本框 23">
            <a:extLst>
              <a:ext uri="{FF2B5EF4-FFF2-40B4-BE49-F238E27FC236}">
                <a16:creationId xmlns:a16="http://schemas.microsoft.com/office/drawing/2014/main" id="{D9238B58-860A-4665-A5F3-4305DBE9D281}"/>
              </a:ext>
            </a:extLst>
          </p:cNvPr>
          <p:cNvSpPr txBox="1"/>
          <p:nvPr/>
        </p:nvSpPr>
        <p:spPr>
          <a:xfrm>
            <a:off x="9492823" y="1810553"/>
            <a:ext cx="105830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P+8bits</a:t>
            </a:r>
            <a:endParaRPr lang="zh-CN" altLang="en-US" dirty="0">
              <a:latin typeface="微软雅黑 Light" panose="020B0502040204020203" pitchFamily="34" charset="-122"/>
              <a:ea typeface="微软雅黑 Light" panose="020B0502040204020203" pitchFamily="34" charset="-122"/>
            </a:endParaRPr>
          </a:p>
        </p:txBody>
      </p:sp>
      <p:sp>
        <p:nvSpPr>
          <p:cNvPr id="27" name="文本框 26">
            <a:extLst>
              <a:ext uri="{FF2B5EF4-FFF2-40B4-BE49-F238E27FC236}">
                <a16:creationId xmlns:a16="http://schemas.microsoft.com/office/drawing/2014/main" id="{3584029E-20A1-4824-99B4-673AE94C1499}"/>
              </a:ext>
            </a:extLst>
          </p:cNvPr>
          <p:cNvSpPr txBox="1"/>
          <p:nvPr/>
        </p:nvSpPr>
        <p:spPr>
          <a:xfrm>
            <a:off x="5929635" y="2176479"/>
            <a:ext cx="5663952" cy="459869"/>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Destination Connection ID (DCID) </a:t>
            </a:r>
            <a:r>
              <a:rPr lang="zh-CN" altLang="en-US" dirty="0"/>
              <a:t>：目的连接</a:t>
            </a:r>
            <a:r>
              <a:rPr lang="en-US" altLang="zh-CN" dirty="0"/>
              <a:t>ID</a:t>
            </a:r>
            <a:endParaRPr lang="zh-CN" altLang="zh-CN" dirty="0"/>
          </a:p>
        </p:txBody>
      </p:sp>
      <p:sp>
        <p:nvSpPr>
          <p:cNvPr id="47" name="文本框 46">
            <a:extLst>
              <a:ext uri="{FF2B5EF4-FFF2-40B4-BE49-F238E27FC236}">
                <a16:creationId xmlns:a16="http://schemas.microsoft.com/office/drawing/2014/main" id="{C4341D10-1004-4449-9F5F-C3F3144CB811}"/>
              </a:ext>
            </a:extLst>
          </p:cNvPr>
          <p:cNvSpPr txBox="1"/>
          <p:nvPr/>
        </p:nvSpPr>
        <p:spPr>
          <a:xfrm>
            <a:off x="7851193" y="4176069"/>
            <a:ext cx="3312368"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Packet Number</a:t>
            </a:r>
            <a:r>
              <a:rPr lang="zh-CN" altLang="en-US" dirty="0"/>
              <a:t>：包数量</a:t>
            </a:r>
            <a:endParaRPr lang="zh-CN" altLang="zh-CN" dirty="0"/>
          </a:p>
        </p:txBody>
      </p:sp>
      <p:sp>
        <p:nvSpPr>
          <p:cNvPr id="48" name="文本框 47">
            <a:extLst>
              <a:ext uri="{FF2B5EF4-FFF2-40B4-BE49-F238E27FC236}">
                <a16:creationId xmlns:a16="http://schemas.microsoft.com/office/drawing/2014/main" id="{B2FA039E-CBEB-4153-946D-46A5BAA472F7}"/>
              </a:ext>
            </a:extLst>
          </p:cNvPr>
          <p:cNvSpPr txBox="1"/>
          <p:nvPr/>
        </p:nvSpPr>
        <p:spPr>
          <a:xfrm>
            <a:off x="541802" y="3101222"/>
            <a:ext cx="141224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49" name="文本框 48">
            <a:extLst>
              <a:ext uri="{FF2B5EF4-FFF2-40B4-BE49-F238E27FC236}">
                <a16:creationId xmlns:a16="http://schemas.microsoft.com/office/drawing/2014/main" id="{91E55685-3368-48D1-AEB7-8B18A236A301}"/>
              </a:ext>
            </a:extLst>
          </p:cNvPr>
          <p:cNvSpPr txBox="1"/>
          <p:nvPr/>
        </p:nvSpPr>
        <p:spPr>
          <a:xfrm>
            <a:off x="1954042" y="3101222"/>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50" name="文本框 49">
            <a:extLst>
              <a:ext uri="{FF2B5EF4-FFF2-40B4-BE49-F238E27FC236}">
                <a16:creationId xmlns:a16="http://schemas.microsoft.com/office/drawing/2014/main" id="{F1281F0F-8BD9-407F-98A7-9F4E8329DBD5}"/>
              </a:ext>
            </a:extLst>
          </p:cNvPr>
          <p:cNvSpPr txBox="1"/>
          <p:nvPr/>
        </p:nvSpPr>
        <p:spPr>
          <a:xfrm>
            <a:off x="2970042" y="3101222"/>
            <a:ext cx="136913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pin Bit</a:t>
            </a:r>
            <a:endParaRPr lang="zh-CN" altLang="en-US" sz="1600" dirty="0">
              <a:latin typeface="微软雅黑 Light" panose="020B0502040204020203" pitchFamily="34" charset="-122"/>
              <a:ea typeface="微软雅黑 Light" panose="020B0502040204020203" pitchFamily="34" charset="-122"/>
            </a:endParaRPr>
          </a:p>
        </p:txBody>
      </p:sp>
      <p:sp>
        <p:nvSpPr>
          <p:cNvPr id="51" name="文本框 50">
            <a:extLst>
              <a:ext uri="{FF2B5EF4-FFF2-40B4-BE49-F238E27FC236}">
                <a16:creationId xmlns:a16="http://schemas.microsoft.com/office/drawing/2014/main" id="{4A94666E-410C-466D-9718-F507B164E2CF}"/>
              </a:ext>
            </a:extLst>
          </p:cNvPr>
          <p:cNvSpPr txBox="1"/>
          <p:nvPr/>
        </p:nvSpPr>
        <p:spPr>
          <a:xfrm>
            <a:off x="4339173" y="3101222"/>
            <a:ext cx="141224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Reserved</a:t>
            </a:r>
            <a:endParaRPr lang="zh-CN" altLang="en-US" sz="1600" dirty="0">
              <a:latin typeface="微软雅黑 Light" panose="020B0502040204020203" pitchFamily="34" charset="-122"/>
              <a:ea typeface="微软雅黑 Light" panose="020B0502040204020203" pitchFamily="34" charset="-122"/>
            </a:endParaRPr>
          </a:p>
        </p:txBody>
      </p:sp>
      <p:sp>
        <p:nvSpPr>
          <p:cNvPr id="52" name="文本框 51">
            <a:extLst>
              <a:ext uri="{FF2B5EF4-FFF2-40B4-BE49-F238E27FC236}">
                <a16:creationId xmlns:a16="http://schemas.microsoft.com/office/drawing/2014/main" id="{D40AD927-8256-4CDC-B8A3-953EB2CC693D}"/>
              </a:ext>
            </a:extLst>
          </p:cNvPr>
          <p:cNvSpPr txBox="1"/>
          <p:nvPr/>
        </p:nvSpPr>
        <p:spPr>
          <a:xfrm>
            <a:off x="5751414" y="310122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Key Phase</a:t>
            </a:r>
            <a:endParaRPr lang="zh-CN" altLang="en-US" sz="1600" dirty="0">
              <a:latin typeface="微软雅黑 Light" panose="020B0502040204020203" pitchFamily="34" charset="-122"/>
              <a:ea typeface="微软雅黑 Light" panose="020B0502040204020203" pitchFamily="34" charset="-122"/>
            </a:endParaRPr>
          </a:p>
        </p:txBody>
      </p:sp>
      <p:sp>
        <p:nvSpPr>
          <p:cNvPr id="53" name="文本框 52">
            <a:extLst>
              <a:ext uri="{FF2B5EF4-FFF2-40B4-BE49-F238E27FC236}">
                <a16:creationId xmlns:a16="http://schemas.microsoft.com/office/drawing/2014/main" id="{65C5074F-ACB3-4E13-8AE9-05F155D07CD0}"/>
              </a:ext>
            </a:extLst>
          </p:cNvPr>
          <p:cNvSpPr txBox="1"/>
          <p:nvPr/>
        </p:nvSpPr>
        <p:spPr>
          <a:xfrm>
            <a:off x="6922281" y="310122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P</a:t>
            </a:r>
            <a:endParaRPr lang="zh-CN" altLang="en-US" sz="1600" dirty="0">
              <a:latin typeface="微软雅黑 Light" panose="020B0502040204020203" pitchFamily="34" charset="-122"/>
              <a:ea typeface="微软雅黑 Light" panose="020B0502040204020203" pitchFamily="34" charset="-122"/>
            </a:endParaRPr>
          </a:p>
        </p:txBody>
      </p:sp>
      <p:sp>
        <p:nvSpPr>
          <p:cNvPr id="54" name="文本框 53">
            <a:extLst>
              <a:ext uri="{FF2B5EF4-FFF2-40B4-BE49-F238E27FC236}">
                <a16:creationId xmlns:a16="http://schemas.microsoft.com/office/drawing/2014/main" id="{5AD3620A-7706-479B-93F1-43B1D6ECE95E}"/>
              </a:ext>
            </a:extLst>
          </p:cNvPr>
          <p:cNvSpPr txBox="1"/>
          <p:nvPr/>
        </p:nvSpPr>
        <p:spPr>
          <a:xfrm>
            <a:off x="8089094" y="310122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55" name="文本框 54">
            <a:extLst>
              <a:ext uri="{FF2B5EF4-FFF2-40B4-BE49-F238E27FC236}">
                <a16:creationId xmlns:a16="http://schemas.microsoft.com/office/drawing/2014/main" id="{2C4B5F48-E17D-456A-A4DD-B48BA74A00D0}"/>
              </a:ext>
            </a:extLst>
          </p:cNvPr>
          <p:cNvSpPr txBox="1"/>
          <p:nvPr/>
        </p:nvSpPr>
        <p:spPr>
          <a:xfrm>
            <a:off x="9259961" y="3101222"/>
            <a:ext cx="1166813" cy="648000"/>
          </a:xfrm>
          <a:prstGeom prst="rect">
            <a:avLst/>
          </a:prstGeom>
          <a:noFill/>
          <a:ln w="28575">
            <a:solidFill>
              <a:srgbClr val="FF0000"/>
            </a:solidFill>
          </a:ln>
        </p:spPr>
        <p:txBody>
          <a:bodyPr wrap="square" tIns="468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Packet Number</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56" name="文本框 55">
            <a:extLst>
              <a:ext uri="{FF2B5EF4-FFF2-40B4-BE49-F238E27FC236}">
                <a16:creationId xmlns:a16="http://schemas.microsoft.com/office/drawing/2014/main" id="{DC731EAA-2909-48D8-9F92-E47A9E2C144B}"/>
              </a:ext>
            </a:extLst>
          </p:cNvPr>
          <p:cNvSpPr txBox="1"/>
          <p:nvPr/>
        </p:nvSpPr>
        <p:spPr>
          <a:xfrm>
            <a:off x="10426774" y="3101222"/>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Payload</a:t>
            </a:r>
            <a:endParaRPr lang="zh-CN" altLang="en-US" sz="1600" dirty="0">
              <a:latin typeface="微软雅黑 Light" panose="020B0502040204020203" pitchFamily="34" charset="-122"/>
              <a:ea typeface="微软雅黑 Light" panose="020B0502040204020203" pitchFamily="34" charset="-122"/>
            </a:endParaRPr>
          </a:p>
        </p:txBody>
      </p:sp>
      <p:sp>
        <p:nvSpPr>
          <p:cNvPr id="57" name="文本框 56">
            <a:extLst>
              <a:ext uri="{FF2B5EF4-FFF2-40B4-BE49-F238E27FC236}">
                <a16:creationId xmlns:a16="http://schemas.microsoft.com/office/drawing/2014/main" id="{511636A9-7412-4D39-9BD1-78F5A547C96E}"/>
              </a:ext>
            </a:extLst>
          </p:cNvPr>
          <p:cNvSpPr txBox="1"/>
          <p:nvPr/>
        </p:nvSpPr>
        <p:spPr>
          <a:xfrm>
            <a:off x="922801" y="378277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8" name="文本框 57">
            <a:extLst>
              <a:ext uri="{FF2B5EF4-FFF2-40B4-BE49-F238E27FC236}">
                <a16:creationId xmlns:a16="http://schemas.microsoft.com/office/drawing/2014/main" id="{521CF12E-1A68-4E0A-AACE-4550ED6DDF85}"/>
              </a:ext>
            </a:extLst>
          </p:cNvPr>
          <p:cNvSpPr txBox="1"/>
          <p:nvPr/>
        </p:nvSpPr>
        <p:spPr>
          <a:xfrm>
            <a:off x="2183760" y="378277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9" name="文本框 58">
            <a:extLst>
              <a:ext uri="{FF2B5EF4-FFF2-40B4-BE49-F238E27FC236}">
                <a16:creationId xmlns:a16="http://schemas.microsoft.com/office/drawing/2014/main" id="{A25FC1A0-1CB8-4818-8D1D-79FE5CCB48F5}"/>
              </a:ext>
            </a:extLst>
          </p:cNvPr>
          <p:cNvSpPr txBox="1"/>
          <p:nvPr/>
        </p:nvSpPr>
        <p:spPr>
          <a:xfrm>
            <a:off x="3376325" y="378277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60" name="文本框 59">
            <a:extLst>
              <a:ext uri="{FF2B5EF4-FFF2-40B4-BE49-F238E27FC236}">
                <a16:creationId xmlns:a16="http://schemas.microsoft.com/office/drawing/2014/main" id="{484EDCAF-5614-4145-B786-AADA91FD95AF}"/>
              </a:ext>
            </a:extLst>
          </p:cNvPr>
          <p:cNvSpPr txBox="1"/>
          <p:nvPr/>
        </p:nvSpPr>
        <p:spPr>
          <a:xfrm>
            <a:off x="4727863" y="377743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1" name="文本框 60">
            <a:extLst>
              <a:ext uri="{FF2B5EF4-FFF2-40B4-BE49-F238E27FC236}">
                <a16:creationId xmlns:a16="http://schemas.microsoft.com/office/drawing/2014/main" id="{0CA7D152-E568-4A15-A763-D24FC236986C}"/>
              </a:ext>
            </a:extLst>
          </p:cNvPr>
          <p:cNvSpPr txBox="1"/>
          <p:nvPr/>
        </p:nvSpPr>
        <p:spPr>
          <a:xfrm>
            <a:off x="5994445" y="3784815"/>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62" name="文本框 61">
            <a:extLst>
              <a:ext uri="{FF2B5EF4-FFF2-40B4-BE49-F238E27FC236}">
                <a16:creationId xmlns:a16="http://schemas.microsoft.com/office/drawing/2014/main" id="{CDA03492-11BD-44F3-97EF-BD2BE82E70D5}"/>
              </a:ext>
            </a:extLst>
          </p:cNvPr>
          <p:cNvSpPr txBox="1"/>
          <p:nvPr/>
        </p:nvSpPr>
        <p:spPr>
          <a:xfrm>
            <a:off x="7233421" y="377743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3" name="文本框 62">
            <a:extLst>
              <a:ext uri="{FF2B5EF4-FFF2-40B4-BE49-F238E27FC236}">
                <a16:creationId xmlns:a16="http://schemas.microsoft.com/office/drawing/2014/main" id="{49EF1D5F-0480-4DD0-AAFC-BC50D4D480D1}"/>
              </a:ext>
            </a:extLst>
          </p:cNvPr>
          <p:cNvSpPr txBox="1"/>
          <p:nvPr/>
        </p:nvSpPr>
        <p:spPr>
          <a:xfrm>
            <a:off x="8173983" y="3775959"/>
            <a:ext cx="970137"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60bits</a:t>
            </a:r>
            <a:endParaRPr lang="zh-CN" altLang="en-US" dirty="0">
              <a:latin typeface="微软雅黑 Light" panose="020B0502040204020203" pitchFamily="34" charset="-122"/>
              <a:ea typeface="微软雅黑 Light" panose="020B0502040204020203" pitchFamily="34" charset="-122"/>
            </a:endParaRPr>
          </a:p>
        </p:txBody>
      </p:sp>
      <p:sp>
        <p:nvSpPr>
          <p:cNvPr id="64" name="文本框 63">
            <a:extLst>
              <a:ext uri="{FF2B5EF4-FFF2-40B4-BE49-F238E27FC236}">
                <a16:creationId xmlns:a16="http://schemas.microsoft.com/office/drawing/2014/main" id="{C3C6DF93-C157-499D-9636-AA293F43DF87}"/>
              </a:ext>
            </a:extLst>
          </p:cNvPr>
          <p:cNvSpPr txBox="1"/>
          <p:nvPr/>
        </p:nvSpPr>
        <p:spPr>
          <a:xfrm>
            <a:off x="9507377" y="3775959"/>
            <a:ext cx="105830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P+8bits</a:t>
            </a:r>
            <a:endParaRPr lang="zh-CN" altLang="en-US" dirty="0">
              <a:latin typeface="微软雅黑 Light" panose="020B0502040204020203" pitchFamily="34" charset="-122"/>
              <a:ea typeface="微软雅黑 Light" panose="020B0502040204020203" pitchFamily="34" charset="-122"/>
            </a:endParaRPr>
          </a:p>
        </p:txBody>
      </p:sp>
      <p:sp>
        <p:nvSpPr>
          <p:cNvPr id="42" name="文本框 41">
            <a:extLst>
              <a:ext uri="{FF2B5EF4-FFF2-40B4-BE49-F238E27FC236}">
                <a16:creationId xmlns:a16="http://schemas.microsoft.com/office/drawing/2014/main" id="{51689A60-24FA-4A0C-A1DB-1B7D9E00163F}"/>
              </a:ext>
            </a:extLst>
          </p:cNvPr>
          <p:cNvSpPr txBox="1"/>
          <p:nvPr/>
        </p:nvSpPr>
        <p:spPr>
          <a:xfrm>
            <a:off x="541802" y="4924656"/>
            <a:ext cx="141224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43" name="文本框 42">
            <a:extLst>
              <a:ext uri="{FF2B5EF4-FFF2-40B4-BE49-F238E27FC236}">
                <a16:creationId xmlns:a16="http://schemas.microsoft.com/office/drawing/2014/main" id="{50149342-0555-4C3D-9517-ECFF1A08400B}"/>
              </a:ext>
            </a:extLst>
          </p:cNvPr>
          <p:cNvSpPr txBox="1"/>
          <p:nvPr/>
        </p:nvSpPr>
        <p:spPr>
          <a:xfrm>
            <a:off x="1954042" y="4921595"/>
            <a:ext cx="101600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44" name="文本框 43">
            <a:extLst>
              <a:ext uri="{FF2B5EF4-FFF2-40B4-BE49-F238E27FC236}">
                <a16:creationId xmlns:a16="http://schemas.microsoft.com/office/drawing/2014/main" id="{8C118B0D-88C8-47BD-8DF4-79B47BC12E24}"/>
              </a:ext>
            </a:extLst>
          </p:cNvPr>
          <p:cNvSpPr txBox="1"/>
          <p:nvPr/>
        </p:nvSpPr>
        <p:spPr>
          <a:xfrm>
            <a:off x="2970042" y="4923263"/>
            <a:ext cx="136913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pin Bit</a:t>
            </a:r>
            <a:endParaRPr lang="zh-CN" altLang="en-US" sz="1600" dirty="0">
              <a:latin typeface="微软雅黑 Light" panose="020B0502040204020203" pitchFamily="34" charset="-122"/>
              <a:ea typeface="微软雅黑 Light" panose="020B0502040204020203" pitchFamily="34" charset="-122"/>
            </a:endParaRPr>
          </a:p>
        </p:txBody>
      </p:sp>
      <p:sp>
        <p:nvSpPr>
          <p:cNvPr id="45" name="文本框 44">
            <a:extLst>
              <a:ext uri="{FF2B5EF4-FFF2-40B4-BE49-F238E27FC236}">
                <a16:creationId xmlns:a16="http://schemas.microsoft.com/office/drawing/2014/main" id="{597A6570-91BC-4620-94A1-F05DFAECE541}"/>
              </a:ext>
            </a:extLst>
          </p:cNvPr>
          <p:cNvSpPr txBox="1"/>
          <p:nvPr/>
        </p:nvSpPr>
        <p:spPr>
          <a:xfrm>
            <a:off x="4339173" y="4921594"/>
            <a:ext cx="141224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Reserved</a:t>
            </a:r>
            <a:endParaRPr lang="zh-CN" altLang="en-US" sz="1600" dirty="0">
              <a:latin typeface="微软雅黑 Light" panose="020B0502040204020203" pitchFamily="34" charset="-122"/>
              <a:ea typeface="微软雅黑 Light" panose="020B0502040204020203" pitchFamily="34" charset="-122"/>
            </a:endParaRPr>
          </a:p>
        </p:txBody>
      </p:sp>
      <p:sp>
        <p:nvSpPr>
          <p:cNvPr id="46" name="文本框 45">
            <a:extLst>
              <a:ext uri="{FF2B5EF4-FFF2-40B4-BE49-F238E27FC236}">
                <a16:creationId xmlns:a16="http://schemas.microsoft.com/office/drawing/2014/main" id="{7055E505-4C07-4CDF-AF68-7613F9CDCA50}"/>
              </a:ext>
            </a:extLst>
          </p:cNvPr>
          <p:cNvSpPr txBox="1"/>
          <p:nvPr/>
        </p:nvSpPr>
        <p:spPr>
          <a:xfrm>
            <a:off x="5751414" y="4921594"/>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Key Phase</a:t>
            </a:r>
            <a:endParaRPr lang="zh-CN" altLang="en-US" sz="1600" dirty="0">
              <a:latin typeface="微软雅黑 Light" panose="020B0502040204020203" pitchFamily="34" charset="-122"/>
              <a:ea typeface="微软雅黑 Light" panose="020B0502040204020203" pitchFamily="34" charset="-122"/>
            </a:endParaRPr>
          </a:p>
        </p:txBody>
      </p:sp>
      <p:sp>
        <p:nvSpPr>
          <p:cNvPr id="65" name="文本框 64">
            <a:extLst>
              <a:ext uri="{FF2B5EF4-FFF2-40B4-BE49-F238E27FC236}">
                <a16:creationId xmlns:a16="http://schemas.microsoft.com/office/drawing/2014/main" id="{5CEE7DE0-B408-483B-8BF4-401D7704B364}"/>
              </a:ext>
            </a:extLst>
          </p:cNvPr>
          <p:cNvSpPr txBox="1"/>
          <p:nvPr/>
        </p:nvSpPr>
        <p:spPr>
          <a:xfrm>
            <a:off x="6922281" y="4921594"/>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P</a:t>
            </a:r>
            <a:endParaRPr lang="zh-CN" altLang="en-US" sz="1600" dirty="0">
              <a:latin typeface="微软雅黑 Light" panose="020B0502040204020203" pitchFamily="34" charset="-122"/>
              <a:ea typeface="微软雅黑 Light" panose="020B0502040204020203" pitchFamily="34" charset="-122"/>
            </a:endParaRPr>
          </a:p>
        </p:txBody>
      </p:sp>
      <p:sp>
        <p:nvSpPr>
          <p:cNvPr id="66" name="文本框 65">
            <a:extLst>
              <a:ext uri="{FF2B5EF4-FFF2-40B4-BE49-F238E27FC236}">
                <a16:creationId xmlns:a16="http://schemas.microsoft.com/office/drawing/2014/main" id="{8A9CB741-23B2-4D17-98F8-24BF8D6DE1BC}"/>
              </a:ext>
            </a:extLst>
          </p:cNvPr>
          <p:cNvSpPr txBox="1"/>
          <p:nvPr/>
        </p:nvSpPr>
        <p:spPr>
          <a:xfrm>
            <a:off x="8089094" y="4921594"/>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67" name="文本框 66">
            <a:extLst>
              <a:ext uri="{FF2B5EF4-FFF2-40B4-BE49-F238E27FC236}">
                <a16:creationId xmlns:a16="http://schemas.microsoft.com/office/drawing/2014/main" id="{E4623E89-C8E8-42C6-8731-50136DD0D2B5}"/>
              </a:ext>
            </a:extLst>
          </p:cNvPr>
          <p:cNvSpPr txBox="1"/>
          <p:nvPr/>
        </p:nvSpPr>
        <p:spPr>
          <a:xfrm>
            <a:off x="9259961" y="4921594"/>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Number</a:t>
            </a:r>
            <a:endParaRPr lang="zh-CN" altLang="en-US" sz="1600" dirty="0">
              <a:latin typeface="微软雅黑 Light" panose="020B0502040204020203" pitchFamily="34" charset="-122"/>
              <a:ea typeface="微软雅黑 Light" panose="020B0502040204020203" pitchFamily="34" charset="-122"/>
            </a:endParaRPr>
          </a:p>
        </p:txBody>
      </p:sp>
      <p:sp>
        <p:nvSpPr>
          <p:cNvPr id="68" name="文本框 67">
            <a:extLst>
              <a:ext uri="{FF2B5EF4-FFF2-40B4-BE49-F238E27FC236}">
                <a16:creationId xmlns:a16="http://schemas.microsoft.com/office/drawing/2014/main" id="{606D0D1D-30F2-4FCF-B7E3-8348621734AC}"/>
              </a:ext>
            </a:extLst>
          </p:cNvPr>
          <p:cNvSpPr txBox="1"/>
          <p:nvPr/>
        </p:nvSpPr>
        <p:spPr>
          <a:xfrm>
            <a:off x="10426774" y="4921594"/>
            <a:ext cx="1166813" cy="648000"/>
          </a:xfrm>
          <a:prstGeom prst="rect">
            <a:avLst/>
          </a:prstGeom>
          <a:noFill/>
          <a:ln>
            <a:solidFill>
              <a:schemeClr val="tx1"/>
            </a:solidFill>
          </a:ln>
        </p:spPr>
        <p:txBody>
          <a:bodyPr wrap="square" tIns="46800" rtlCol="0">
            <a:noAutofit/>
          </a:bodyPr>
          <a:lstStyle/>
          <a:p>
            <a:pPr algn="ctr"/>
            <a:r>
              <a:rPr lang="en-US" altLang="zh-CN" sz="1600" dirty="0">
                <a:solidFill>
                  <a:srgbClr val="C00000"/>
                </a:solidFill>
                <a:latin typeface="微软雅黑 Light" panose="020B0502040204020203" pitchFamily="34" charset="-122"/>
                <a:ea typeface="微软雅黑 Light" panose="020B0502040204020203" pitchFamily="34" charset="-122"/>
              </a:rPr>
              <a:t>Packet Payload</a:t>
            </a:r>
            <a:endParaRPr lang="zh-CN" altLang="en-US" sz="1600" dirty="0">
              <a:solidFill>
                <a:srgbClr val="C00000"/>
              </a:solidFill>
              <a:latin typeface="微软雅黑 Light" panose="020B0502040204020203" pitchFamily="34" charset="-122"/>
              <a:ea typeface="微软雅黑 Light" panose="020B0502040204020203" pitchFamily="34" charset="-122"/>
            </a:endParaRPr>
          </a:p>
        </p:txBody>
      </p:sp>
      <p:sp>
        <p:nvSpPr>
          <p:cNvPr id="69" name="文本框 68">
            <a:extLst>
              <a:ext uri="{FF2B5EF4-FFF2-40B4-BE49-F238E27FC236}">
                <a16:creationId xmlns:a16="http://schemas.microsoft.com/office/drawing/2014/main" id="{E0B81249-3C68-4B94-A774-68319D991FE9}"/>
              </a:ext>
            </a:extLst>
          </p:cNvPr>
          <p:cNvSpPr txBox="1"/>
          <p:nvPr/>
        </p:nvSpPr>
        <p:spPr>
          <a:xfrm>
            <a:off x="922801" y="5604679"/>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70" name="文本框 69">
            <a:extLst>
              <a:ext uri="{FF2B5EF4-FFF2-40B4-BE49-F238E27FC236}">
                <a16:creationId xmlns:a16="http://schemas.microsoft.com/office/drawing/2014/main" id="{4BE55181-33A2-4BCC-9E1A-ACB0FB035B23}"/>
              </a:ext>
            </a:extLst>
          </p:cNvPr>
          <p:cNvSpPr txBox="1"/>
          <p:nvPr/>
        </p:nvSpPr>
        <p:spPr>
          <a:xfrm>
            <a:off x="2183760" y="5604679"/>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71" name="文本框 70">
            <a:extLst>
              <a:ext uri="{FF2B5EF4-FFF2-40B4-BE49-F238E27FC236}">
                <a16:creationId xmlns:a16="http://schemas.microsoft.com/office/drawing/2014/main" id="{F076862B-33E4-45C0-A7CA-FE0FAFFCFF6E}"/>
              </a:ext>
            </a:extLst>
          </p:cNvPr>
          <p:cNvSpPr txBox="1"/>
          <p:nvPr/>
        </p:nvSpPr>
        <p:spPr>
          <a:xfrm>
            <a:off x="3376325" y="5604679"/>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72" name="文本框 71">
            <a:extLst>
              <a:ext uri="{FF2B5EF4-FFF2-40B4-BE49-F238E27FC236}">
                <a16:creationId xmlns:a16="http://schemas.microsoft.com/office/drawing/2014/main" id="{FC22CB8D-E190-4A7D-AB71-57DCD9EBAF5D}"/>
              </a:ext>
            </a:extLst>
          </p:cNvPr>
          <p:cNvSpPr txBox="1"/>
          <p:nvPr/>
        </p:nvSpPr>
        <p:spPr>
          <a:xfrm>
            <a:off x="4727863" y="5599339"/>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73" name="文本框 72">
            <a:extLst>
              <a:ext uri="{FF2B5EF4-FFF2-40B4-BE49-F238E27FC236}">
                <a16:creationId xmlns:a16="http://schemas.microsoft.com/office/drawing/2014/main" id="{BEB281E2-7A43-4F64-9598-C2A7983A0A80}"/>
              </a:ext>
            </a:extLst>
          </p:cNvPr>
          <p:cNvSpPr txBox="1"/>
          <p:nvPr/>
        </p:nvSpPr>
        <p:spPr>
          <a:xfrm>
            <a:off x="5994445" y="5606718"/>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74" name="文本框 73">
            <a:extLst>
              <a:ext uri="{FF2B5EF4-FFF2-40B4-BE49-F238E27FC236}">
                <a16:creationId xmlns:a16="http://schemas.microsoft.com/office/drawing/2014/main" id="{730BFAC9-81E4-4C43-9A37-7796B4CB361D}"/>
              </a:ext>
            </a:extLst>
          </p:cNvPr>
          <p:cNvSpPr txBox="1"/>
          <p:nvPr/>
        </p:nvSpPr>
        <p:spPr>
          <a:xfrm>
            <a:off x="7233421" y="5599339"/>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75" name="文本框 74">
            <a:extLst>
              <a:ext uri="{FF2B5EF4-FFF2-40B4-BE49-F238E27FC236}">
                <a16:creationId xmlns:a16="http://schemas.microsoft.com/office/drawing/2014/main" id="{AB5EFA81-2813-4E34-B46A-60807BE36A80}"/>
              </a:ext>
            </a:extLst>
          </p:cNvPr>
          <p:cNvSpPr txBox="1"/>
          <p:nvPr/>
        </p:nvSpPr>
        <p:spPr>
          <a:xfrm>
            <a:off x="8173983" y="5597862"/>
            <a:ext cx="970137"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60bits</a:t>
            </a:r>
            <a:endParaRPr lang="zh-CN" altLang="en-US" dirty="0">
              <a:latin typeface="微软雅黑 Light" panose="020B0502040204020203" pitchFamily="34" charset="-122"/>
              <a:ea typeface="微软雅黑 Light" panose="020B0502040204020203" pitchFamily="34" charset="-122"/>
            </a:endParaRPr>
          </a:p>
        </p:txBody>
      </p:sp>
      <p:sp>
        <p:nvSpPr>
          <p:cNvPr id="76" name="文本框 75">
            <a:extLst>
              <a:ext uri="{FF2B5EF4-FFF2-40B4-BE49-F238E27FC236}">
                <a16:creationId xmlns:a16="http://schemas.microsoft.com/office/drawing/2014/main" id="{E94EFD89-6ABF-469B-BCD5-F779916E24CA}"/>
              </a:ext>
            </a:extLst>
          </p:cNvPr>
          <p:cNvSpPr txBox="1"/>
          <p:nvPr/>
        </p:nvSpPr>
        <p:spPr>
          <a:xfrm>
            <a:off x="9507377" y="5597862"/>
            <a:ext cx="105830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P+8bits</a:t>
            </a:r>
            <a:endParaRPr lang="zh-CN" altLang="en-US" dirty="0">
              <a:latin typeface="微软雅黑 Light" panose="020B0502040204020203" pitchFamily="34" charset="-122"/>
              <a:ea typeface="微软雅黑 Light" panose="020B0502040204020203" pitchFamily="34" charset="-122"/>
            </a:endParaRPr>
          </a:p>
        </p:txBody>
      </p:sp>
      <p:sp>
        <p:nvSpPr>
          <p:cNvPr id="77" name="文本框 76">
            <a:extLst>
              <a:ext uri="{FF2B5EF4-FFF2-40B4-BE49-F238E27FC236}">
                <a16:creationId xmlns:a16="http://schemas.microsoft.com/office/drawing/2014/main" id="{C475B02E-AAFE-4F03-A265-812D449AC281}"/>
              </a:ext>
            </a:extLst>
          </p:cNvPr>
          <p:cNvSpPr txBox="1"/>
          <p:nvPr/>
        </p:nvSpPr>
        <p:spPr>
          <a:xfrm>
            <a:off x="8205887" y="5997972"/>
            <a:ext cx="3374732"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Packet Payload</a:t>
            </a:r>
            <a:r>
              <a:rPr lang="zh-CN" altLang="en-US" dirty="0"/>
              <a:t>：包载荷</a:t>
            </a:r>
            <a:endParaRPr lang="zh-CN" altLang="zh-CN" dirty="0"/>
          </a:p>
        </p:txBody>
      </p:sp>
      <p:sp>
        <p:nvSpPr>
          <p:cNvPr id="78" name="文本框 77">
            <a:extLst>
              <a:ext uri="{FF2B5EF4-FFF2-40B4-BE49-F238E27FC236}">
                <a16:creationId xmlns:a16="http://schemas.microsoft.com/office/drawing/2014/main" id="{2E495CC7-AE3B-46FF-85A8-7A1735874C73}"/>
              </a:ext>
            </a:extLst>
          </p:cNvPr>
          <p:cNvSpPr txBox="1"/>
          <p:nvPr/>
        </p:nvSpPr>
        <p:spPr>
          <a:xfrm>
            <a:off x="10444246" y="4921594"/>
            <a:ext cx="1166813" cy="648000"/>
          </a:xfrm>
          <a:prstGeom prst="rect">
            <a:avLst/>
          </a:prstGeom>
          <a:noFill/>
          <a:ln w="28575">
            <a:solidFill>
              <a:srgbClr val="FF0000"/>
            </a:solidFill>
          </a:ln>
        </p:spPr>
        <p:txBody>
          <a:bodyPr wrap="square" tIns="46800" rtlCol="0">
            <a:noAutofit/>
          </a:bodyPr>
          <a:lstStyle/>
          <a:p>
            <a:pPr algn="ctr"/>
            <a:endParaRPr lang="zh-CN" altLang="en-US" sz="1600" dirty="0">
              <a:solidFill>
                <a:srgbClr val="FF0000"/>
              </a:solidFill>
            </a:endParaRPr>
          </a:p>
        </p:txBody>
      </p:sp>
    </p:spTree>
    <p:extLst>
      <p:ext uri="{BB962C8B-B14F-4D97-AF65-F5344CB8AC3E}">
        <p14:creationId xmlns:p14="http://schemas.microsoft.com/office/powerpoint/2010/main" val="138722013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C2593054-E914-4C21-9427-B5B038F69E22}"/>
              </a:ext>
            </a:extLst>
          </p:cNvPr>
          <p:cNvPicPr>
            <a:picLocks noChangeAspect="1"/>
          </p:cNvPicPr>
          <p:nvPr/>
        </p:nvPicPr>
        <p:blipFill>
          <a:blip r:embed="rId2"/>
          <a:stretch>
            <a:fillRect/>
          </a:stretch>
        </p:blipFill>
        <p:spPr>
          <a:xfrm>
            <a:off x="1343472" y="979881"/>
            <a:ext cx="9505056" cy="2774161"/>
          </a:xfrm>
          <a:prstGeom prst="rect">
            <a:avLst/>
          </a:prstGeom>
        </p:spPr>
      </p:pic>
      <p:sp>
        <p:nvSpPr>
          <p:cNvPr id="3" name="标题 2">
            <a:extLst>
              <a:ext uri="{FF2B5EF4-FFF2-40B4-BE49-F238E27FC236}">
                <a16:creationId xmlns:a16="http://schemas.microsoft.com/office/drawing/2014/main" id="{C191B9D3-C536-4BC0-A844-6A72FE2D02A1}"/>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a:t>
            </a:r>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帧类型</a:t>
            </a:r>
            <a:endParaRPr lang="zh-CN" altLang="en-US" dirty="0">
              <a:latin typeface="微软雅黑" panose="020B0503020204020204" pitchFamily="34" charset="-122"/>
            </a:endParaRPr>
          </a:p>
        </p:txBody>
      </p:sp>
      <p:sp>
        <p:nvSpPr>
          <p:cNvPr id="6" name="内容占位符 5">
            <a:extLst>
              <a:ext uri="{FF2B5EF4-FFF2-40B4-BE49-F238E27FC236}">
                <a16:creationId xmlns:a16="http://schemas.microsoft.com/office/drawing/2014/main" id="{52F40644-EB9E-468F-B15C-DE9B1D686F3A}"/>
              </a:ext>
            </a:extLst>
          </p:cNvPr>
          <p:cNvSpPr>
            <a:spLocks noGrp="1"/>
          </p:cNvSpPr>
          <p:nvPr>
            <p:ph idx="1"/>
          </p:nvPr>
        </p:nvSpPr>
        <p:spPr>
          <a:xfrm>
            <a:off x="334434" y="3754042"/>
            <a:ext cx="11523133" cy="2735659"/>
          </a:xfrm>
        </p:spPr>
        <p:txBody>
          <a:bodyPr>
            <a:normAutofit fontScale="85000" lnSpcReduction="10000"/>
          </a:bodyPr>
          <a:lstStyle/>
          <a:p>
            <a:r>
              <a:rPr lang="en-US" altLang="zh-CN" dirty="0"/>
              <a:t>Frame Type</a:t>
            </a:r>
            <a:r>
              <a:rPr lang="zh-CN" altLang="en-US" dirty="0"/>
              <a:t>：</a:t>
            </a:r>
            <a:r>
              <a:rPr lang="en-US" altLang="zh-CN" dirty="0"/>
              <a:t>1</a:t>
            </a:r>
            <a:r>
              <a:rPr lang="zh-CN" altLang="en-US" dirty="0"/>
              <a:t>个字节，表示帧类型，包含可变的标志，其表现形式为</a:t>
            </a:r>
            <a:r>
              <a:rPr lang="en-US" altLang="zh-CN" dirty="0"/>
              <a:t>1fdoooss</a:t>
            </a:r>
            <a:r>
              <a:rPr lang="zh-CN" altLang="en-US" dirty="0"/>
              <a:t>。</a:t>
            </a:r>
          </a:p>
          <a:p>
            <a:pPr lvl="1"/>
            <a:r>
              <a:rPr lang="en-US" altLang="zh-CN" dirty="0"/>
              <a:t>1: 1bit</a:t>
            </a:r>
            <a:r>
              <a:rPr lang="zh-CN" altLang="en-US" dirty="0"/>
              <a:t>，必须设置为</a:t>
            </a:r>
            <a:r>
              <a:rPr lang="en-US" altLang="zh-CN" dirty="0"/>
              <a:t>1</a:t>
            </a:r>
            <a:r>
              <a:rPr lang="zh-CN" altLang="en-US" dirty="0"/>
              <a:t>，标志这是一个流类型帧</a:t>
            </a:r>
          </a:p>
          <a:p>
            <a:pPr lvl="1"/>
            <a:r>
              <a:rPr lang="en-US" altLang="zh-CN" dirty="0"/>
              <a:t>f: 1bit</a:t>
            </a:r>
            <a:r>
              <a:rPr lang="zh-CN" altLang="en-US" dirty="0"/>
              <a:t>，</a:t>
            </a:r>
            <a:r>
              <a:rPr lang="en-US" altLang="zh-CN" dirty="0"/>
              <a:t>Fin bit</a:t>
            </a:r>
            <a:r>
              <a:rPr lang="zh-CN" altLang="en-US" dirty="0"/>
              <a:t>。如果设置为</a:t>
            </a:r>
            <a:r>
              <a:rPr lang="en-US" altLang="zh-CN" dirty="0"/>
              <a:t>1</a:t>
            </a:r>
            <a:r>
              <a:rPr lang="zh-CN" altLang="en-US" dirty="0"/>
              <a:t>，标识发送端完成了这条流上的发送并且希望进入半关闭状态</a:t>
            </a:r>
          </a:p>
          <a:p>
            <a:pPr lvl="1"/>
            <a:r>
              <a:rPr lang="en-US" altLang="zh-CN" dirty="0"/>
              <a:t>d: 1bit</a:t>
            </a:r>
            <a:r>
              <a:rPr lang="zh-CN" altLang="en-US" dirty="0"/>
              <a:t>，标识当前流的首部中是否包含数据长度。</a:t>
            </a:r>
            <a:endParaRPr lang="en-US" altLang="zh-CN" dirty="0"/>
          </a:p>
          <a:p>
            <a:pPr lvl="2"/>
            <a:r>
              <a:rPr lang="zh-CN" altLang="en-US" dirty="0"/>
              <a:t>如果设置为</a:t>
            </a:r>
            <a:r>
              <a:rPr lang="en-US" altLang="zh-CN" dirty="0"/>
              <a:t>0</a:t>
            </a:r>
            <a:r>
              <a:rPr lang="zh-CN" altLang="en-US" dirty="0"/>
              <a:t>，标识无数据长度字段，这个流类型帧的大小为包的大小</a:t>
            </a:r>
            <a:endParaRPr lang="en-US" altLang="zh-CN" dirty="0"/>
          </a:p>
          <a:p>
            <a:pPr lvl="2"/>
            <a:r>
              <a:rPr lang="zh-CN" altLang="en-US" dirty="0"/>
              <a:t>如果设置为</a:t>
            </a:r>
            <a:r>
              <a:rPr lang="en-US" altLang="zh-CN" dirty="0"/>
              <a:t>1</a:t>
            </a:r>
            <a:r>
              <a:rPr lang="zh-CN" altLang="en-US" dirty="0"/>
              <a:t>，标识有数据长度字段</a:t>
            </a:r>
          </a:p>
          <a:p>
            <a:pPr lvl="1"/>
            <a:r>
              <a:rPr lang="en-US" altLang="zh-CN" dirty="0"/>
              <a:t>o: 3bit</a:t>
            </a:r>
            <a:r>
              <a:rPr lang="zh-CN" altLang="en-US" dirty="0"/>
              <a:t>，编码了首部中</a:t>
            </a:r>
            <a:r>
              <a:rPr lang="zh-CN" altLang="en-US" dirty="0">
                <a:solidFill>
                  <a:srgbClr val="C00000"/>
                </a:solidFill>
              </a:rPr>
              <a:t>偏移量</a:t>
            </a:r>
            <a:r>
              <a:rPr lang="zh-CN" altLang="en-US" dirty="0"/>
              <a:t>的长度，比如</a:t>
            </a:r>
            <a:r>
              <a:rPr lang="en-US" altLang="zh-CN" dirty="0"/>
              <a:t>0</a:t>
            </a:r>
            <a:r>
              <a:rPr lang="zh-CN" altLang="en-US" dirty="0"/>
              <a:t>，</a:t>
            </a:r>
            <a:r>
              <a:rPr lang="en-US" altLang="zh-CN" dirty="0"/>
              <a:t>16</a:t>
            </a:r>
            <a:r>
              <a:rPr lang="zh-CN" altLang="en-US" dirty="0"/>
              <a:t>，</a:t>
            </a:r>
            <a:r>
              <a:rPr lang="en-US" altLang="zh-CN" dirty="0"/>
              <a:t>24</a:t>
            </a:r>
            <a:r>
              <a:rPr lang="zh-CN" altLang="en-US" dirty="0"/>
              <a:t>，</a:t>
            </a:r>
            <a:r>
              <a:rPr lang="en-US" altLang="zh-CN" dirty="0"/>
              <a:t>32</a:t>
            </a:r>
            <a:r>
              <a:rPr lang="zh-CN" altLang="en-US" dirty="0"/>
              <a:t>，</a:t>
            </a:r>
            <a:r>
              <a:rPr lang="en-US" altLang="zh-CN" dirty="0"/>
              <a:t>40</a:t>
            </a:r>
            <a:r>
              <a:rPr lang="zh-CN" altLang="en-US" dirty="0"/>
              <a:t>，</a:t>
            </a:r>
            <a:r>
              <a:rPr lang="en-US" altLang="zh-CN" dirty="0"/>
              <a:t>48</a:t>
            </a:r>
            <a:r>
              <a:rPr lang="zh-CN" altLang="en-US" dirty="0"/>
              <a:t>，</a:t>
            </a:r>
            <a:r>
              <a:rPr lang="en-US" altLang="zh-CN" dirty="0"/>
              <a:t>56</a:t>
            </a:r>
            <a:r>
              <a:rPr lang="zh-CN" altLang="en-US" dirty="0"/>
              <a:t>，</a:t>
            </a:r>
            <a:r>
              <a:rPr lang="en-US" altLang="zh-CN" dirty="0"/>
              <a:t>64</a:t>
            </a:r>
            <a:r>
              <a:rPr lang="zh-CN" altLang="en-US" dirty="0"/>
              <a:t>（单位：</a:t>
            </a:r>
            <a:r>
              <a:rPr lang="en-US" altLang="zh-CN" dirty="0"/>
              <a:t>bit</a:t>
            </a:r>
            <a:r>
              <a:rPr lang="zh-CN" altLang="en-US" dirty="0"/>
              <a:t>）</a:t>
            </a:r>
          </a:p>
          <a:p>
            <a:pPr lvl="1"/>
            <a:r>
              <a:rPr lang="en-US" altLang="zh-CN" dirty="0"/>
              <a:t>s: 2bit</a:t>
            </a:r>
            <a:r>
              <a:rPr lang="zh-CN" altLang="en-US" dirty="0"/>
              <a:t>，编码了首部中</a:t>
            </a:r>
            <a:r>
              <a:rPr lang="zh-CN" altLang="en-US" dirty="0">
                <a:solidFill>
                  <a:srgbClr val="C00000"/>
                </a:solidFill>
              </a:rPr>
              <a:t>流</a:t>
            </a:r>
            <a:r>
              <a:rPr lang="en-US" altLang="zh-CN" dirty="0">
                <a:solidFill>
                  <a:srgbClr val="C00000"/>
                </a:solidFill>
              </a:rPr>
              <a:t>ID</a:t>
            </a:r>
            <a:r>
              <a:rPr lang="zh-CN" altLang="en-US" dirty="0"/>
              <a:t>的长度，比如</a:t>
            </a:r>
            <a:r>
              <a:rPr lang="en-US" altLang="zh-CN" dirty="0"/>
              <a:t>8</a:t>
            </a:r>
            <a:r>
              <a:rPr lang="zh-CN" altLang="en-US" dirty="0"/>
              <a:t>，</a:t>
            </a:r>
            <a:r>
              <a:rPr lang="en-US" altLang="zh-CN" dirty="0"/>
              <a:t>16</a:t>
            </a:r>
            <a:r>
              <a:rPr lang="zh-CN" altLang="en-US" dirty="0"/>
              <a:t>，</a:t>
            </a:r>
            <a:r>
              <a:rPr lang="en-US" altLang="zh-CN" dirty="0"/>
              <a:t>24</a:t>
            </a:r>
            <a:r>
              <a:rPr lang="zh-CN" altLang="en-US" dirty="0"/>
              <a:t>，</a:t>
            </a:r>
            <a:r>
              <a:rPr lang="en-US" altLang="zh-CN" dirty="0"/>
              <a:t>32</a:t>
            </a:r>
            <a:r>
              <a:rPr lang="zh-CN" altLang="en-US" dirty="0"/>
              <a:t>（单位：</a:t>
            </a:r>
            <a:r>
              <a:rPr lang="en-US" altLang="zh-CN" dirty="0"/>
              <a:t>bit</a:t>
            </a:r>
            <a:r>
              <a:rPr lang="zh-CN" altLang="en-US" dirty="0"/>
              <a:t>）</a:t>
            </a:r>
          </a:p>
        </p:txBody>
      </p:sp>
      <p:sp>
        <p:nvSpPr>
          <p:cNvPr id="2" name="灯片编号占位符 1">
            <a:extLst>
              <a:ext uri="{FF2B5EF4-FFF2-40B4-BE49-F238E27FC236}">
                <a16:creationId xmlns:a16="http://schemas.microsoft.com/office/drawing/2014/main" id="{12DD79ED-4E6E-4A1E-8049-C89AF55CA0DF}"/>
              </a:ext>
            </a:extLst>
          </p:cNvPr>
          <p:cNvSpPr>
            <a:spLocks noGrp="1"/>
          </p:cNvSpPr>
          <p:nvPr>
            <p:ph type="sldNum" sz="quarter" idx="12"/>
          </p:nvPr>
        </p:nvSpPr>
        <p:spPr/>
        <p:txBody>
          <a:bodyPr/>
          <a:lstStyle/>
          <a:p>
            <a:fld id="{C8BB1146-E542-4D4E-B8E9-6919A11DDD48}" type="slidenum">
              <a:rPr lang="en-US" smtClean="0"/>
              <a:t>103</a:t>
            </a:fld>
            <a:endParaRPr lang="en-US"/>
          </a:p>
        </p:txBody>
      </p:sp>
      <p:sp>
        <p:nvSpPr>
          <p:cNvPr id="4" name="Rectangle 2">
            <a:extLst>
              <a:ext uri="{FF2B5EF4-FFF2-40B4-BE49-F238E27FC236}">
                <a16:creationId xmlns:a16="http://schemas.microsoft.com/office/drawing/2014/main" id="{73C51DB0-9C11-4F28-9C7F-DBD1E2A25B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E5C2D7B3-E72E-4081-8172-D82F08BFDED5}"/>
              </a:ext>
            </a:extLst>
          </p:cNvPr>
          <p:cNvSpPr txBox="1"/>
          <p:nvPr/>
        </p:nvSpPr>
        <p:spPr>
          <a:xfrm>
            <a:off x="1487488" y="1624655"/>
            <a:ext cx="1800200" cy="648000"/>
          </a:xfrm>
          <a:prstGeom prst="rect">
            <a:avLst/>
          </a:prstGeom>
          <a:noFill/>
          <a:ln w="28575">
            <a:solidFill>
              <a:srgbClr val="FF0000"/>
            </a:solidFill>
          </a:ln>
        </p:spPr>
        <p:txBody>
          <a:bodyPr wrap="square" tIns="46800" rtlCol="0">
            <a:noAutofit/>
          </a:bodyPr>
          <a:lstStyle/>
          <a:p>
            <a:pPr algn="ctr"/>
            <a:endParaRPr lang="zh-CN" altLang="en-US" sz="1600" dirty="0">
              <a:solidFill>
                <a:srgbClr val="FF0000"/>
              </a:solidFill>
            </a:endParaRPr>
          </a:p>
        </p:txBody>
      </p:sp>
    </p:spTree>
    <p:extLst>
      <p:ext uri="{BB962C8B-B14F-4D97-AF65-F5344CB8AC3E}">
        <p14:creationId xmlns:p14="http://schemas.microsoft.com/office/powerpoint/2010/main" val="374223047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571F6FCF-38C6-4899-9095-BFCFEF19A8F7}"/>
              </a:ext>
            </a:extLst>
          </p:cNvPr>
          <p:cNvPicPr>
            <a:picLocks noChangeAspect="1"/>
          </p:cNvPicPr>
          <p:nvPr/>
        </p:nvPicPr>
        <p:blipFill>
          <a:blip r:embed="rId2"/>
          <a:stretch>
            <a:fillRect/>
          </a:stretch>
        </p:blipFill>
        <p:spPr>
          <a:xfrm>
            <a:off x="1343472" y="979881"/>
            <a:ext cx="9505056" cy="2774161"/>
          </a:xfrm>
          <a:prstGeom prst="rect">
            <a:avLst/>
          </a:prstGeom>
        </p:spPr>
      </p:pic>
      <p:sp>
        <p:nvSpPr>
          <p:cNvPr id="3" name="标题 2">
            <a:extLst>
              <a:ext uri="{FF2B5EF4-FFF2-40B4-BE49-F238E27FC236}">
                <a16:creationId xmlns:a16="http://schemas.microsoft.com/office/drawing/2014/main" id="{C191B9D3-C536-4BC0-A844-6A72FE2D02A1}"/>
              </a:ext>
            </a:extLst>
          </p:cNvPr>
          <p:cNvSpPr>
            <a:spLocks noGrp="1"/>
          </p:cNvSpPr>
          <p:nvPr>
            <p:ph type="title"/>
          </p:nvPr>
        </p:nvSpPr>
        <p:spPr/>
        <p:txBody>
          <a:bodyPr/>
          <a:lstStyle/>
          <a:p>
            <a:r>
              <a:rPr lang="en-US" altLang="zh-CN" dirty="0">
                <a:cs typeface="+mn-ea"/>
                <a:sym typeface="+mn-lt"/>
              </a:rPr>
              <a:t>QUIC</a:t>
            </a:r>
            <a:r>
              <a:rPr lang="zh-CN" altLang="en-US" dirty="0">
                <a:cs typeface="+mn-ea"/>
                <a:sym typeface="+mn-lt"/>
              </a:rPr>
              <a:t>报文格式：</a:t>
            </a:r>
            <a:r>
              <a:rPr lang="en-US" altLang="zh-CN" dirty="0">
                <a:cs typeface="+mn-ea"/>
                <a:sym typeface="+mn-lt"/>
              </a:rPr>
              <a:t>QUIC</a:t>
            </a:r>
            <a:r>
              <a:rPr lang="zh-CN" altLang="en-US" dirty="0">
                <a:cs typeface="+mn-ea"/>
                <a:sym typeface="+mn-lt"/>
              </a:rPr>
              <a:t>帧类型</a:t>
            </a:r>
            <a:endParaRPr lang="zh-CN" altLang="en-US" dirty="0"/>
          </a:p>
        </p:txBody>
      </p:sp>
      <p:sp>
        <p:nvSpPr>
          <p:cNvPr id="6" name="内容占位符 5">
            <a:extLst>
              <a:ext uri="{FF2B5EF4-FFF2-40B4-BE49-F238E27FC236}">
                <a16:creationId xmlns:a16="http://schemas.microsoft.com/office/drawing/2014/main" id="{06AC30D0-099B-4AAA-B7C0-18BEA84614F5}"/>
              </a:ext>
            </a:extLst>
          </p:cNvPr>
          <p:cNvSpPr>
            <a:spLocks noGrp="1"/>
          </p:cNvSpPr>
          <p:nvPr>
            <p:ph idx="1"/>
          </p:nvPr>
        </p:nvSpPr>
        <p:spPr>
          <a:xfrm>
            <a:off x="334434" y="3717032"/>
            <a:ext cx="11523133" cy="2772669"/>
          </a:xfrm>
        </p:spPr>
        <p:txBody>
          <a:bodyPr/>
          <a:lstStyle/>
          <a:p>
            <a:r>
              <a:rPr lang="en-US" altLang="zh-CN" dirty="0"/>
              <a:t>Stream ID</a:t>
            </a:r>
            <a:r>
              <a:rPr lang="zh-CN" altLang="en-US" dirty="0"/>
              <a:t>：用于标识当前数据流属于哪个资源请求</a:t>
            </a:r>
          </a:p>
          <a:p>
            <a:r>
              <a:rPr lang="en-US" altLang="zh-CN" dirty="0"/>
              <a:t>Offset</a:t>
            </a:r>
            <a:r>
              <a:rPr lang="zh-CN" altLang="en-US" dirty="0"/>
              <a:t>：标识当前数据包在当前</a:t>
            </a:r>
            <a:r>
              <a:rPr lang="en-US" altLang="zh-CN" dirty="0"/>
              <a:t>Stream ID </a:t>
            </a:r>
            <a:r>
              <a:rPr lang="zh-CN" altLang="en-US" dirty="0"/>
              <a:t>中的字节偏移量</a:t>
            </a:r>
          </a:p>
          <a:p>
            <a:r>
              <a:rPr lang="en-US" altLang="zh-CN" dirty="0"/>
              <a:t>Length</a:t>
            </a:r>
            <a:r>
              <a:rPr lang="zh-CN" altLang="en-US" dirty="0"/>
              <a:t>：数据长度，表示实际应用数据的长度</a:t>
            </a:r>
          </a:p>
          <a:p>
            <a:r>
              <a:rPr lang="en-US" altLang="zh-CN" dirty="0"/>
              <a:t>Stream Data</a:t>
            </a:r>
            <a:r>
              <a:rPr lang="zh-CN" altLang="en-US" dirty="0"/>
              <a:t>：实际的应用数据</a:t>
            </a:r>
          </a:p>
        </p:txBody>
      </p:sp>
      <p:sp>
        <p:nvSpPr>
          <p:cNvPr id="2" name="灯片编号占位符 1">
            <a:extLst>
              <a:ext uri="{FF2B5EF4-FFF2-40B4-BE49-F238E27FC236}">
                <a16:creationId xmlns:a16="http://schemas.microsoft.com/office/drawing/2014/main" id="{12DD79ED-4E6E-4A1E-8049-C89AF55CA0DF}"/>
              </a:ext>
            </a:extLst>
          </p:cNvPr>
          <p:cNvSpPr>
            <a:spLocks noGrp="1"/>
          </p:cNvSpPr>
          <p:nvPr>
            <p:ph type="sldNum" sz="quarter" idx="12"/>
          </p:nvPr>
        </p:nvSpPr>
        <p:spPr/>
        <p:txBody>
          <a:bodyPr/>
          <a:lstStyle/>
          <a:p>
            <a:fld id="{C8BB1146-E542-4D4E-B8E9-6919A11DDD48}" type="slidenum">
              <a:rPr lang="en-US" smtClean="0"/>
              <a:t>104</a:t>
            </a:fld>
            <a:endParaRPr lang="en-US"/>
          </a:p>
        </p:txBody>
      </p:sp>
      <p:sp>
        <p:nvSpPr>
          <p:cNvPr id="4" name="Rectangle 2">
            <a:extLst>
              <a:ext uri="{FF2B5EF4-FFF2-40B4-BE49-F238E27FC236}">
                <a16:creationId xmlns:a16="http://schemas.microsoft.com/office/drawing/2014/main" id="{73C51DB0-9C11-4F28-9C7F-DBD1E2A25B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8A8D769A-536F-4FC3-B7F7-1984890D30FA}"/>
              </a:ext>
            </a:extLst>
          </p:cNvPr>
          <p:cNvSpPr txBox="1"/>
          <p:nvPr/>
        </p:nvSpPr>
        <p:spPr>
          <a:xfrm>
            <a:off x="3287688" y="1556442"/>
            <a:ext cx="7488832" cy="720430"/>
          </a:xfrm>
          <a:prstGeom prst="rect">
            <a:avLst/>
          </a:prstGeom>
          <a:noFill/>
          <a:ln w="28575">
            <a:solidFill>
              <a:srgbClr val="FF0000"/>
            </a:solidFill>
          </a:ln>
        </p:spPr>
        <p:txBody>
          <a:bodyPr wrap="square" tIns="46800" rtlCol="0">
            <a:noAutofit/>
          </a:bodyPr>
          <a:lstStyle/>
          <a:p>
            <a:pPr algn="ctr"/>
            <a:endParaRPr lang="zh-CN" altLang="en-US" sz="1600" dirty="0">
              <a:solidFill>
                <a:srgbClr val="FF0000"/>
              </a:solidFill>
            </a:endParaRPr>
          </a:p>
        </p:txBody>
      </p:sp>
    </p:spTree>
    <p:extLst>
      <p:ext uri="{BB962C8B-B14F-4D97-AF65-F5344CB8AC3E}">
        <p14:creationId xmlns:p14="http://schemas.microsoft.com/office/powerpoint/2010/main" val="334878518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特性：低时延建立连接</a:t>
            </a:r>
          </a:p>
        </p:txBody>
      </p:sp>
      <p:pic>
        <p:nvPicPr>
          <p:cNvPr id="12" name="內容版面配置區 2"/>
          <p:cNvPicPr>
            <a:picLocks noGrp="1" noChangeAspect="1"/>
          </p:cNvPicPr>
          <p:nvPr>
            <p:ph sz="half" idx="1"/>
          </p:nvPr>
        </p:nvPicPr>
        <p:blipFill rotWithShape="1">
          <a:blip r:embed="rId2" cstate="print">
            <a:extLst>
              <a:ext uri="{28A0092B-C50C-407E-A947-70E740481C1C}">
                <a14:useLocalDpi xmlns:a14="http://schemas.microsoft.com/office/drawing/2010/main" val="0"/>
              </a:ext>
            </a:extLst>
          </a:blip>
          <a:stretch/>
        </p:blipFill>
        <p:spPr>
          <a:xfrm>
            <a:off x="436563" y="1092357"/>
            <a:ext cx="5659437" cy="3746737"/>
          </a:xfrm>
        </p:spPr>
      </p:pic>
      <p:sp>
        <p:nvSpPr>
          <p:cNvPr id="8" name="内容占位符 7">
            <a:extLst>
              <a:ext uri="{FF2B5EF4-FFF2-40B4-BE49-F238E27FC236}">
                <a16:creationId xmlns:a16="http://schemas.microsoft.com/office/drawing/2014/main" id="{F306AF0E-BAE1-47BE-9240-ACF9B98367BC}"/>
              </a:ext>
            </a:extLst>
          </p:cNvPr>
          <p:cNvSpPr>
            <a:spLocks noGrp="1"/>
          </p:cNvSpPr>
          <p:nvPr>
            <p:ph sz="half" idx="2"/>
          </p:nvPr>
        </p:nvSpPr>
        <p:spPr>
          <a:xfrm>
            <a:off x="6197601" y="1052514"/>
            <a:ext cx="5659967" cy="5256805"/>
          </a:xfrm>
        </p:spPr>
        <p:txBody>
          <a:bodyPr>
            <a:normAutofit fontScale="92500" lnSpcReduction="10000"/>
          </a:bodyPr>
          <a:lstStyle/>
          <a:p>
            <a:r>
              <a:rPr lang="en-US" altLang="zh-CN" dirty="0"/>
              <a:t>QUIC</a:t>
            </a:r>
            <a:r>
              <a:rPr lang="zh-CN" altLang="en-US" dirty="0"/>
              <a:t>通过优化握手过程，在建立加密连接时可以做到</a:t>
            </a:r>
            <a:r>
              <a:rPr lang="en-US" altLang="zh-CN" dirty="0"/>
              <a:t>1RTT</a:t>
            </a:r>
            <a:r>
              <a:rPr lang="zh-CN" altLang="en-US" dirty="0"/>
              <a:t>或</a:t>
            </a:r>
            <a:r>
              <a:rPr lang="en-US" altLang="zh-CN" dirty="0"/>
              <a:t>0RTT</a:t>
            </a:r>
            <a:r>
              <a:rPr lang="zh-CN" altLang="en-US" dirty="0"/>
              <a:t>，降低了握手时延。</a:t>
            </a:r>
          </a:p>
          <a:p>
            <a:r>
              <a:rPr lang="zh-CN" altLang="en-US" dirty="0"/>
              <a:t>首次连接</a:t>
            </a:r>
          </a:p>
          <a:p>
            <a:pPr lvl="1"/>
            <a:r>
              <a:rPr lang="en-US" altLang="zh-CN" dirty="0"/>
              <a:t>QUIC</a:t>
            </a:r>
            <a:r>
              <a:rPr lang="zh-CN" altLang="en-US" dirty="0"/>
              <a:t>将传输层握手和加密握手合二为一，在首次建立连接时仅需</a:t>
            </a:r>
            <a:r>
              <a:rPr lang="en-US" altLang="zh-CN" dirty="0"/>
              <a:t>1RTT</a:t>
            </a:r>
          </a:p>
          <a:p>
            <a:pPr lvl="1"/>
            <a:r>
              <a:rPr lang="en-US" altLang="zh-CN" dirty="0"/>
              <a:t>TCP/TLS</a:t>
            </a:r>
            <a:r>
              <a:rPr lang="zh-CN" altLang="en-US" dirty="0"/>
              <a:t>的传输层握手和加密握手分开，根据</a:t>
            </a:r>
            <a:r>
              <a:rPr lang="en-US" altLang="zh-CN" dirty="0"/>
              <a:t>TLS</a:t>
            </a:r>
            <a:r>
              <a:rPr lang="zh-CN" altLang="en-US" dirty="0"/>
              <a:t>版本不同，分别需要</a:t>
            </a:r>
            <a:r>
              <a:rPr lang="en-US" altLang="zh-CN" dirty="0"/>
              <a:t>2-3</a:t>
            </a:r>
            <a:r>
              <a:rPr lang="zh-CN" altLang="en-US" dirty="0"/>
              <a:t>个</a:t>
            </a:r>
            <a:r>
              <a:rPr lang="en-US" altLang="zh-CN" dirty="0"/>
              <a:t>RTT</a:t>
            </a:r>
          </a:p>
          <a:p>
            <a:r>
              <a:rPr lang="zh-CN" altLang="en-US" dirty="0"/>
              <a:t>复用连接</a:t>
            </a:r>
          </a:p>
          <a:p>
            <a:pPr lvl="1"/>
            <a:r>
              <a:rPr lang="en-US" altLang="zh-CN" dirty="0"/>
              <a:t>QUIC</a:t>
            </a:r>
            <a:r>
              <a:rPr lang="zh-CN" altLang="en-US" dirty="0"/>
              <a:t>连接建立后在两端缓存连接参数、密钥等，后续建立连接不需协商，</a:t>
            </a:r>
            <a:r>
              <a:rPr lang="en-US" altLang="zh-CN" dirty="0"/>
              <a:t>0RTT</a:t>
            </a:r>
            <a:r>
              <a:rPr lang="zh-CN" altLang="en-US" dirty="0"/>
              <a:t>即可发送数据。</a:t>
            </a:r>
          </a:p>
          <a:p>
            <a:pPr lvl="1"/>
            <a:r>
              <a:rPr lang="en-US" altLang="zh-CN" dirty="0"/>
              <a:t>TCP/TLS</a:t>
            </a:r>
            <a:r>
              <a:rPr lang="zh-CN" altLang="en-US" dirty="0"/>
              <a:t>后续连接中，加密握手次数可减少，但</a:t>
            </a:r>
            <a:r>
              <a:rPr lang="en-US" altLang="zh-CN" dirty="0"/>
              <a:t>TCP</a:t>
            </a:r>
            <a:r>
              <a:rPr lang="zh-CN" altLang="en-US" dirty="0"/>
              <a:t>握手不可省略。</a:t>
            </a:r>
          </a:p>
        </p:txBody>
      </p:sp>
      <p:sp>
        <p:nvSpPr>
          <p:cNvPr id="7" name="灯片编号占位符 6">
            <a:extLst>
              <a:ext uri="{FF2B5EF4-FFF2-40B4-BE49-F238E27FC236}">
                <a16:creationId xmlns:a16="http://schemas.microsoft.com/office/drawing/2014/main" id="{E6A561BD-91F8-4E40-8641-D5867024F8D0}"/>
              </a:ext>
            </a:extLst>
          </p:cNvPr>
          <p:cNvSpPr>
            <a:spLocks noGrp="1"/>
          </p:cNvSpPr>
          <p:nvPr>
            <p:ph type="sldNum" sz="quarter" idx="12"/>
          </p:nvPr>
        </p:nvSpPr>
        <p:spPr/>
        <p:txBody>
          <a:bodyPr/>
          <a:lstStyle/>
          <a:p>
            <a:fld id="{C8BB1146-E542-4D4E-B8E9-6919A11DDD48}" type="slidenum">
              <a:rPr lang="en-US" smtClean="0"/>
              <a:pPr/>
              <a:t>105</a:t>
            </a:fld>
            <a:endParaRPr lang="en-US"/>
          </a:p>
        </p:txBody>
      </p:sp>
      <p:sp>
        <p:nvSpPr>
          <p:cNvPr id="4" name="文本框 3"/>
          <p:cNvSpPr txBox="1"/>
          <p:nvPr/>
        </p:nvSpPr>
        <p:spPr>
          <a:xfrm>
            <a:off x="431800" y="1491847"/>
            <a:ext cx="312694" cy="1249188"/>
          </a:xfrm>
          <a:prstGeom prst="rect">
            <a:avLst/>
          </a:prstGeom>
          <a:solidFill>
            <a:schemeClr val="accent1"/>
          </a:solidFill>
        </p:spPr>
        <p:txBody>
          <a:bodyPr wrap="square" rtlCol="0" anchor="ctr">
            <a:spAutoFit/>
          </a:bodyPr>
          <a:lstStyle>
            <a:defPPr>
              <a:defRPr lang="zh-CN"/>
            </a:defPPr>
            <a:lvl1pPr algn="ctr" defTabSz="914034">
              <a:lnSpc>
                <a:spcPct val="120000"/>
              </a:lnSpc>
              <a:defRPr sz="1600">
                <a:solidFill>
                  <a:srgbClr val="000000"/>
                </a:solidFill>
                <a:latin typeface="+mn-ea"/>
                <a:ea typeface="+mn-ea"/>
                <a:cs typeface="+mn-ea"/>
              </a:defRPr>
            </a:lvl1pPr>
          </a:lstStyle>
          <a:p>
            <a:r>
              <a:rPr lang="zh-CN" altLang="en-US" dirty="0">
                <a:sym typeface="+mn-lt"/>
              </a:rPr>
              <a:t>首次连接</a:t>
            </a:r>
          </a:p>
        </p:txBody>
      </p:sp>
      <p:sp>
        <p:nvSpPr>
          <p:cNvPr id="17" name="文本框 16"/>
          <p:cNvSpPr txBox="1"/>
          <p:nvPr/>
        </p:nvSpPr>
        <p:spPr>
          <a:xfrm>
            <a:off x="431800" y="3171210"/>
            <a:ext cx="312694" cy="1249188"/>
          </a:xfrm>
          <a:prstGeom prst="rect">
            <a:avLst/>
          </a:prstGeom>
          <a:solidFill>
            <a:schemeClr val="accent1"/>
          </a:solidFill>
        </p:spPr>
        <p:txBody>
          <a:bodyPr wrap="square" rtlCol="0" anchor="ctr">
            <a:spAutoFit/>
          </a:bodyPr>
          <a:lstStyle>
            <a:defPPr>
              <a:defRPr lang="zh-CN"/>
            </a:defPPr>
            <a:lvl1pPr algn="ctr" defTabSz="914034">
              <a:lnSpc>
                <a:spcPct val="120000"/>
              </a:lnSpc>
              <a:defRPr sz="1600">
                <a:solidFill>
                  <a:srgbClr val="000000"/>
                </a:solidFill>
                <a:latin typeface="+mn-ea"/>
                <a:ea typeface="+mn-ea"/>
                <a:cs typeface="+mn-ea"/>
              </a:defRPr>
            </a:lvl1pPr>
          </a:lstStyle>
          <a:p>
            <a:r>
              <a:rPr lang="zh-CN" altLang="en-US" dirty="0">
                <a:sym typeface="+mn-lt"/>
              </a:rPr>
              <a:t>复用连接</a:t>
            </a:r>
          </a:p>
        </p:txBody>
      </p:sp>
      <p:grpSp>
        <p:nvGrpSpPr>
          <p:cNvPr id="2" name="组合 1">
            <a:extLst>
              <a:ext uri="{FF2B5EF4-FFF2-40B4-BE49-F238E27FC236}">
                <a16:creationId xmlns:a16="http://schemas.microsoft.com/office/drawing/2014/main" id="{90F795F7-31EB-4033-AB27-A8AA2BDC857A}"/>
              </a:ext>
            </a:extLst>
          </p:cNvPr>
          <p:cNvGrpSpPr/>
          <p:nvPr/>
        </p:nvGrpSpPr>
        <p:grpSpPr>
          <a:xfrm>
            <a:off x="334432" y="5212152"/>
            <a:ext cx="5659437" cy="1204625"/>
            <a:chOff x="2054666" y="5201837"/>
            <a:chExt cx="6380511" cy="1048055"/>
          </a:xfrm>
          <a:solidFill>
            <a:schemeClr val="accent1">
              <a:lumMod val="90000"/>
            </a:schemeClr>
          </a:solidFill>
        </p:grpSpPr>
        <p:sp>
          <p:nvSpPr>
            <p:cNvPr id="5" name="圆角矩形 4"/>
            <p:cNvSpPr/>
            <p:nvPr/>
          </p:nvSpPr>
          <p:spPr bwMode="auto">
            <a:xfrm>
              <a:off x="2054666" y="5201839"/>
              <a:ext cx="1362443" cy="422530"/>
            </a:xfrm>
            <a:prstGeom prst="roundRect">
              <a:avLst/>
            </a:prstGeom>
            <a:grpFill/>
            <a:ln w="9525" cap="flat" cmpd="sng" algn="ctr">
              <a:noFill/>
              <a:prstDash val="solid"/>
              <a:round/>
              <a:headEnd type="none" w="med" len="med"/>
              <a:tailEnd type="none" w="med" len="med"/>
            </a:ln>
            <a:effec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zh-CN" altLang="en-US" sz="1399" dirty="0">
                  <a:solidFill>
                    <a:srgbClr val="000000"/>
                  </a:solidFill>
                  <a:cs typeface="+mn-ea"/>
                  <a:sym typeface="+mn-lt"/>
                </a:rPr>
                <a:t>多子流复用</a:t>
              </a:r>
            </a:p>
          </p:txBody>
        </p:sp>
        <p:sp>
          <p:nvSpPr>
            <p:cNvPr id="19" name="圆角矩形 18"/>
            <p:cNvSpPr/>
            <p:nvPr/>
          </p:nvSpPr>
          <p:spPr bwMode="auto">
            <a:xfrm>
              <a:off x="4417382" y="5201837"/>
              <a:ext cx="1664248" cy="524027"/>
            </a:xfrm>
            <a:prstGeom prst="roundRect">
              <a:avLst/>
            </a:prstGeom>
            <a:grpFill/>
            <a:ln w="9525" cap="flat" cmpd="sng" algn="ctr">
              <a:noFill/>
              <a:prstDash val="solid"/>
              <a:round/>
              <a:headEnd type="none" w="med" len="med"/>
              <a:tailEnd type="none" w="med" len="med"/>
            </a:ln>
            <a:effec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zh-CN" altLang="en-US" sz="1399" dirty="0">
                  <a:solidFill>
                    <a:srgbClr val="000000"/>
                  </a:solidFill>
                  <a:cs typeface="+mn-ea"/>
                  <a:sym typeface="+mn-lt"/>
                </a:rPr>
                <a:t>减少建立</a:t>
              </a:r>
              <a:endParaRPr lang="en-US" altLang="zh-CN" sz="1399" dirty="0">
                <a:solidFill>
                  <a:srgbClr val="000000"/>
                </a:solidFill>
                <a:cs typeface="+mn-ea"/>
                <a:sym typeface="+mn-lt"/>
              </a:endParaRPr>
            </a:p>
            <a:p>
              <a:pPr algn="ctr" defTabSz="914034" fontAlgn="base">
                <a:lnSpc>
                  <a:spcPct val="120000"/>
                </a:lnSpc>
                <a:spcBef>
                  <a:spcPct val="0"/>
                </a:spcBef>
                <a:spcAft>
                  <a:spcPct val="0"/>
                </a:spcAft>
                <a:buClr>
                  <a:srgbClr val="CC9900"/>
                </a:buClr>
              </a:pPr>
              <a:r>
                <a:rPr lang="zh-CN" altLang="en-US" sz="1399" dirty="0">
                  <a:solidFill>
                    <a:srgbClr val="000000"/>
                  </a:solidFill>
                  <a:cs typeface="+mn-ea"/>
                  <a:sym typeface="+mn-lt"/>
                </a:rPr>
                <a:t>连接次数</a:t>
              </a:r>
            </a:p>
          </p:txBody>
        </p:sp>
        <p:sp>
          <p:nvSpPr>
            <p:cNvPr id="18" name="圆角矩形 17"/>
            <p:cNvSpPr/>
            <p:nvPr/>
          </p:nvSpPr>
          <p:spPr bwMode="auto">
            <a:xfrm>
              <a:off x="2054666" y="5827362"/>
              <a:ext cx="1362443" cy="422530"/>
            </a:xfrm>
            <a:prstGeom prst="roundRect">
              <a:avLst/>
            </a:prstGeom>
            <a:grpFill/>
            <a:ln w="9525" cap="flat" cmpd="sng" algn="ctr">
              <a:noFill/>
              <a:prstDash val="solid"/>
              <a:round/>
              <a:headEnd type="none" w="med" len="med"/>
              <a:tailEnd type="none" w="med" len="med"/>
            </a:ln>
            <a:effec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zh-CN" altLang="en-US" sz="1399" dirty="0">
                  <a:solidFill>
                    <a:srgbClr val="000000"/>
                  </a:solidFill>
                  <a:cs typeface="+mn-ea"/>
                  <a:sym typeface="+mn-lt"/>
                </a:rPr>
                <a:t>低时延握手</a:t>
              </a:r>
            </a:p>
          </p:txBody>
        </p:sp>
        <p:sp>
          <p:nvSpPr>
            <p:cNvPr id="20" name="圆角矩形 19"/>
            <p:cNvSpPr/>
            <p:nvPr/>
          </p:nvSpPr>
          <p:spPr bwMode="auto">
            <a:xfrm>
              <a:off x="4408212" y="5763622"/>
              <a:ext cx="1673419" cy="486268"/>
            </a:xfrm>
            <a:prstGeom prst="roundRect">
              <a:avLst/>
            </a:prstGeom>
            <a:grpFill/>
            <a:ln w="9525" cap="flat" cmpd="sng" algn="ctr">
              <a:noFill/>
              <a:prstDash val="solid"/>
              <a:round/>
              <a:headEnd type="none" w="med" len="med"/>
              <a:tailEnd type="none" w="med" len="med"/>
            </a:ln>
            <a:effec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zh-CN" altLang="en-US" sz="1399" dirty="0">
                  <a:solidFill>
                    <a:srgbClr val="000000"/>
                  </a:solidFill>
                  <a:cs typeface="+mn-ea"/>
                  <a:sym typeface="+mn-lt"/>
                </a:rPr>
                <a:t>减少单次</a:t>
              </a:r>
              <a:endParaRPr lang="en-US" altLang="zh-CN" sz="1399" dirty="0">
                <a:solidFill>
                  <a:srgbClr val="000000"/>
                </a:solidFill>
                <a:cs typeface="+mn-ea"/>
                <a:sym typeface="+mn-lt"/>
              </a:endParaRPr>
            </a:p>
            <a:p>
              <a:pPr algn="ctr" defTabSz="914034" fontAlgn="base">
                <a:lnSpc>
                  <a:spcPct val="120000"/>
                </a:lnSpc>
                <a:spcBef>
                  <a:spcPct val="0"/>
                </a:spcBef>
                <a:spcAft>
                  <a:spcPct val="0"/>
                </a:spcAft>
                <a:buClr>
                  <a:srgbClr val="CC9900"/>
                </a:buClr>
              </a:pPr>
              <a:r>
                <a:rPr lang="zh-CN" altLang="en-US" sz="1399" dirty="0">
                  <a:solidFill>
                    <a:srgbClr val="000000"/>
                  </a:solidFill>
                  <a:cs typeface="+mn-ea"/>
                  <a:sym typeface="+mn-lt"/>
                </a:rPr>
                <a:t>连接时延</a:t>
              </a:r>
            </a:p>
          </p:txBody>
        </p:sp>
        <p:sp>
          <p:nvSpPr>
            <p:cNvPr id="21" name="圆角矩形 20"/>
            <p:cNvSpPr/>
            <p:nvPr/>
          </p:nvSpPr>
          <p:spPr bwMode="auto">
            <a:xfrm>
              <a:off x="7072734" y="5201837"/>
              <a:ext cx="1362443" cy="1048052"/>
            </a:xfrm>
            <a:prstGeom prst="roundRect">
              <a:avLst/>
            </a:prstGeom>
            <a:grpFill/>
            <a:ln w="9525" cap="flat" cmpd="sng" algn="ctr">
              <a:noFill/>
              <a:prstDash val="solid"/>
              <a:round/>
              <a:headEnd type="none" w="med" len="med"/>
              <a:tailEnd type="none" w="med" len="med"/>
            </a:ln>
            <a:effec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cs typeface="+mn-ea"/>
                  <a:sym typeface="+mn-lt"/>
                </a:rPr>
                <a:t>QUIC</a:t>
              </a:r>
            </a:p>
            <a:p>
              <a:pPr algn="ctr" defTabSz="914034" fontAlgn="base">
                <a:lnSpc>
                  <a:spcPct val="120000"/>
                </a:lnSpc>
                <a:spcBef>
                  <a:spcPct val="0"/>
                </a:spcBef>
                <a:spcAft>
                  <a:spcPct val="0"/>
                </a:spcAft>
                <a:buClr>
                  <a:srgbClr val="CC9900"/>
                </a:buClr>
              </a:pPr>
              <a:r>
                <a:rPr lang="zh-CN" altLang="en-US" sz="1399" dirty="0">
                  <a:solidFill>
                    <a:srgbClr val="000000"/>
                  </a:solidFill>
                  <a:cs typeface="+mn-ea"/>
                  <a:sym typeface="+mn-lt"/>
                </a:rPr>
                <a:t>低时延</a:t>
              </a:r>
            </a:p>
          </p:txBody>
        </p:sp>
        <p:sp>
          <p:nvSpPr>
            <p:cNvPr id="6" name="右箭头 5"/>
            <p:cNvSpPr/>
            <p:nvPr/>
          </p:nvSpPr>
          <p:spPr bwMode="auto">
            <a:xfrm>
              <a:off x="3417108" y="5341094"/>
              <a:ext cx="991104" cy="145242"/>
            </a:xfrm>
            <a:prstGeom prst="rightArrow">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799">
                <a:solidFill>
                  <a:srgbClr val="000000"/>
                </a:solidFill>
                <a:cs typeface="+mn-ea"/>
                <a:sym typeface="+mn-lt"/>
              </a:endParaRPr>
            </a:p>
          </p:txBody>
        </p:sp>
        <p:sp>
          <p:nvSpPr>
            <p:cNvPr id="22" name="右箭头 21"/>
            <p:cNvSpPr/>
            <p:nvPr/>
          </p:nvSpPr>
          <p:spPr bwMode="auto">
            <a:xfrm>
              <a:off x="3417107" y="5976645"/>
              <a:ext cx="991103" cy="136065"/>
            </a:xfrm>
            <a:prstGeom prst="rightArrow">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799">
                <a:solidFill>
                  <a:srgbClr val="000000"/>
                </a:solidFill>
                <a:cs typeface="+mn-ea"/>
                <a:sym typeface="+mn-lt"/>
              </a:endParaRPr>
            </a:p>
          </p:txBody>
        </p:sp>
        <p:sp>
          <p:nvSpPr>
            <p:cNvPr id="23" name="右箭头 22"/>
            <p:cNvSpPr/>
            <p:nvPr/>
          </p:nvSpPr>
          <p:spPr bwMode="auto">
            <a:xfrm>
              <a:off x="6081630" y="5342319"/>
              <a:ext cx="991103" cy="144017"/>
            </a:xfrm>
            <a:prstGeom prst="rightArrow">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799">
                <a:solidFill>
                  <a:srgbClr val="000000"/>
                </a:solidFill>
                <a:cs typeface="+mn-ea"/>
                <a:sym typeface="+mn-lt"/>
              </a:endParaRPr>
            </a:p>
          </p:txBody>
        </p:sp>
        <p:sp>
          <p:nvSpPr>
            <p:cNvPr id="24" name="右箭头 23"/>
            <p:cNvSpPr/>
            <p:nvPr/>
          </p:nvSpPr>
          <p:spPr bwMode="auto">
            <a:xfrm>
              <a:off x="6081630" y="5975048"/>
              <a:ext cx="991103" cy="137663"/>
            </a:xfrm>
            <a:prstGeom prst="rightArrow">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799">
                <a:solidFill>
                  <a:srgbClr val="000000"/>
                </a:solidFill>
                <a:cs typeface="+mn-ea"/>
                <a:sym typeface="+mn-lt"/>
              </a:endParaRPr>
            </a:p>
          </p:txBody>
        </p:sp>
      </p:grpSp>
    </p:spTree>
    <p:extLst>
      <p:ext uri="{BB962C8B-B14F-4D97-AF65-F5344CB8AC3E}">
        <p14:creationId xmlns:p14="http://schemas.microsoft.com/office/powerpoint/2010/main" val="86388540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4668843-EECF-47FF-874A-AEA9DDCE8B99}"/>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连接转移</a:t>
            </a:r>
            <a:endParaRPr lang="zh-CN" altLang="en-US" dirty="0">
              <a:latin typeface="微软雅黑" panose="020B0503020204020204" pitchFamily="34" charset="-122"/>
            </a:endParaRPr>
          </a:p>
        </p:txBody>
      </p:sp>
      <p:sp>
        <p:nvSpPr>
          <p:cNvPr id="4" name="内容占位符 3">
            <a:extLst>
              <a:ext uri="{FF2B5EF4-FFF2-40B4-BE49-F238E27FC236}">
                <a16:creationId xmlns:a16="http://schemas.microsoft.com/office/drawing/2014/main" id="{D4394062-534D-4334-95B4-2C8FF341B46D}"/>
              </a:ext>
            </a:extLst>
          </p:cNvPr>
          <p:cNvSpPr>
            <a:spLocks noGrp="1"/>
          </p:cNvSpPr>
          <p:nvPr>
            <p:ph idx="1"/>
          </p:nvPr>
        </p:nvSpPr>
        <p:spPr>
          <a:xfrm>
            <a:off x="334434" y="1052514"/>
            <a:ext cx="7129717" cy="4392709"/>
          </a:xfrm>
        </p:spPr>
        <p:txBody>
          <a:bodyPr/>
          <a:lstStyle/>
          <a:p>
            <a:r>
              <a:rPr lang="zh-CN" altLang="en-US" dirty="0"/>
              <a:t>连接有连接</a:t>
            </a:r>
            <a:r>
              <a:rPr lang="en-US" altLang="zh-CN" dirty="0"/>
              <a:t>ID</a:t>
            </a:r>
            <a:r>
              <a:rPr lang="zh-CN" altLang="en-US" dirty="0"/>
              <a:t>标识，不以</a:t>
            </a:r>
            <a:r>
              <a:rPr lang="en-US" altLang="zh-CN" dirty="0"/>
              <a:t>4</a:t>
            </a:r>
            <a:r>
              <a:rPr lang="zh-CN" altLang="en-US" dirty="0"/>
              <a:t>元组标识。例如</a:t>
            </a:r>
            <a:endParaRPr lang="en-US" altLang="zh-CN" dirty="0"/>
          </a:p>
          <a:p>
            <a:pPr lvl="1"/>
            <a:r>
              <a:rPr lang="zh-CN" altLang="en-US" dirty="0"/>
              <a:t>客户端先使用 </a:t>
            </a:r>
            <a:r>
              <a:rPr lang="en-US" altLang="zh-CN" dirty="0"/>
              <a:t>IP1 </a:t>
            </a:r>
            <a:r>
              <a:rPr lang="zh-CN" altLang="en-US" dirty="0"/>
              <a:t>发送了 </a:t>
            </a:r>
            <a:r>
              <a:rPr lang="en-US" altLang="zh-CN" dirty="0"/>
              <a:t>1 </a:t>
            </a:r>
            <a:r>
              <a:rPr lang="zh-CN" altLang="en-US" dirty="0"/>
              <a:t>和 </a:t>
            </a:r>
            <a:r>
              <a:rPr lang="en-US" altLang="zh-CN" dirty="0"/>
              <a:t>2 </a:t>
            </a:r>
            <a:r>
              <a:rPr lang="zh-CN" altLang="en-US" dirty="0"/>
              <a:t>数据包</a:t>
            </a:r>
          </a:p>
          <a:p>
            <a:pPr lvl="1"/>
            <a:r>
              <a:rPr lang="en-US" altLang="zh-CN" dirty="0"/>
              <a:t>IP </a:t>
            </a:r>
            <a:r>
              <a:rPr lang="zh-CN" altLang="en-US" dirty="0"/>
              <a:t>变更为 </a:t>
            </a:r>
            <a:r>
              <a:rPr lang="en-US" altLang="zh-CN" dirty="0"/>
              <a:t>IP2</a:t>
            </a:r>
            <a:r>
              <a:rPr lang="zh-CN" altLang="en-US" dirty="0"/>
              <a:t>，发送了 </a:t>
            </a:r>
            <a:r>
              <a:rPr lang="en-US" altLang="zh-CN" dirty="0"/>
              <a:t>3 </a:t>
            </a:r>
            <a:r>
              <a:rPr lang="zh-CN" altLang="en-US" dirty="0"/>
              <a:t>和 </a:t>
            </a:r>
            <a:r>
              <a:rPr lang="en-US" altLang="zh-CN" dirty="0"/>
              <a:t>4 </a:t>
            </a:r>
            <a:r>
              <a:rPr lang="zh-CN" altLang="en-US" dirty="0"/>
              <a:t>数据包</a:t>
            </a:r>
          </a:p>
          <a:p>
            <a:pPr lvl="1"/>
            <a:r>
              <a:rPr lang="zh-CN" altLang="en-US" dirty="0"/>
              <a:t>服务器根据数据包首部的 </a:t>
            </a:r>
            <a:r>
              <a:rPr lang="en-US" altLang="zh-CN" dirty="0"/>
              <a:t>SCID </a:t>
            </a:r>
            <a:r>
              <a:rPr lang="zh-CN" altLang="en-US" dirty="0"/>
              <a:t>字段可以判断这 </a:t>
            </a:r>
            <a:r>
              <a:rPr lang="en-US" altLang="zh-CN" dirty="0"/>
              <a:t>4 </a:t>
            </a:r>
            <a:r>
              <a:rPr lang="zh-CN" altLang="en-US" dirty="0"/>
              <a:t>个包是来自于同一个客户端</a:t>
            </a:r>
          </a:p>
          <a:p>
            <a:r>
              <a:rPr lang="en-US" altLang="zh-CN" dirty="0"/>
              <a:t>QUIC </a:t>
            </a:r>
            <a:r>
              <a:rPr lang="zh-CN" altLang="en-US" dirty="0"/>
              <a:t>能实现连接迁移的根本原因是底层使用 </a:t>
            </a:r>
            <a:r>
              <a:rPr lang="en-US" altLang="zh-CN" dirty="0"/>
              <a:t>UDP </a:t>
            </a:r>
            <a:r>
              <a:rPr lang="zh-CN" altLang="en-US" dirty="0"/>
              <a:t>协议就是无连接的。</a:t>
            </a:r>
          </a:p>
          <a:p>
            <a:endParaRPr lang="zh-CN" altLang="en-US" dirty="0"/>
          </a:p>
        </p:txBody>
      </p:sp>
      <p:sp>
        <p:nvSpPr>
          <p:cNvPr id="2" name="灯片编号占位符 1">
            <a:extLst>
              <a:ext uri="{FF2B5EF4-FFF2-40B4-BE49-F238E27FC236}">
                <a16:creationId xmlns:a16="http://schemas.microsoft.com/office/drawing/2014/main" id="{577F8404-649C-4124-BCAA-26D5F91F1ED9}"/>
              </a:ext>
            </a:extLst>
          </p:cNvPr>
          <p:cNvSpPr>
            <a:spLocks noGrp="1"/>
          </p:cNvSpPr>
          <p:nvPr>
            <p:ph type="sldNum" sz="quarter" idx="12"/>
          </p:nvPr>
        </p:nvSpPr>
        <p:spPr/>
        <p:txBody>
          <a:bodyPr/>
          <a:lstStyle/>
          <a:p>
            <a:fld id="{C8BB1146-E542-4D4E-B8E9-6919A11DDD48}" type="slidenum">
              <a:rPr lang="en-US" smtClean="0"/>
              <a:t>106</a:t>
            </a:fld>
            <a:endParaRPr lang="en-US"/>
          </a:p>
        </p:txBody>
      </p:sp>
      <p:pic>
        <p:nvPicPr>
          <p:cNvPr id="8" name="图片 7">
            <a:extLst>
              <a:ext uri="{FF2B5EF4-FFF2-40B4-BE49-F238E27FC236}">
                <a16:creationId xmlns:a16="http://schemas.microsoft.com/office/drawing/2014/main" id="{F7D078C4-974F-4526-B30F-F06B0D3C1A86}"/>
              </a:ext>
            </a:extLst>
          </p:cNvPr>
          <p:cNvPicPr>
            <a:picLocks noChangeAspect="1"/>
          </p:cNvPicPr>
          <p:nvPr/>
        </p:nvPicPr>
        <p:blipFill>
          <a:blip r:embed="rId2"/>
          <a:stretch>
            <a:fillRect/>
          </a:stretch>
        </p:blipFill>
        <p:spPr>
          <a:xfrm>
            <a:off x="7773373" y="1092515"/>
            <a:ext cx="3836478" cy="5486954"/>
          </a:xfrm>
          <a:prstGeom prst="rect">
            <a:avLst/>
          </a:prstGeom>
        </p:spPr>
      </p:pic>
      <p:pic>
        <p:nvPicPr>
          <p:cNvPr id="11" name="图片 10">
            <a:extLst>
              <a:ext uri="{FF2B5EF4-FFF2-40B4-BE49-F238E27FC236}">
                <a16:creationId xmlns:a16="http://schemas.microsoft.com/office/drawing/2014/main" id="{66603E77-D7E3-4250-9722-FDE297176CAE}"/>
              </a:ext>
            </a:extLst>
          </p:cNvPr>
          <p:cNvPicPr>
            <a:picLocks noChangeAspect="1"/>
          </p:cNvPicPr>
          <p:nvPr/>
        </p:nvPicPr>
        <p:blipFill>
          <a:blip r:embed="rId3"/>
          <a:stretch>
            <a:fillRect/>
          </a:stretch>
        </p:blipFill>
        <p:spPr>
          <a:xfrm>
            <a:off x="597050" y="5770900"/>
            <a:ext cx="6757988" cy="597218"/>
          </a:xfrm>
          <a:prstGeom prst="rect">
            <a:avLst/>
          </a:prstGeom>
        </p:spPr>
      </p:pic>
    </p:spTree>
    <p:extLst>
      <p:ext uri="{BB962C8B-B14F-4D97-AF65-F5344CB8AC3E}">
        <p14:creationId xmlns:p14="http://schemas.microsoft.com/office/powerpoint/2010/main" val="245705499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4D99F92-1612-4378-90D5-623C8667DB71}"/>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rPr>
              <a:t>QUIC</a:t>
            </a:r>
            <a:r>
              <a:rPr lang="zh-CN" altLang="en-US" dirty="0">
                <a:latin typeface="微软雅黑" panose="020B0503020204020204" pitchFamily="34" charset="-122"/>
              </a:rPr>
              <a:t>无队头阻塞多路复用</a:t>
            </a:r>
          </a:p>
        </p:txBody>
      </p:sp>
      <p:sp>
        <p:nvSpPr>
          <p:cNvPr id="2" name="灯片编号占位符 1">
            <a:extLst>
              <a:ext uri="{FF2B5EF4-FFF2-40B4-BE49-F238E27FC236}">
                <a16:creationId xmlns:a16="http://schemas.microsoft.com/office/drawing/2014/main" id="{E4E8234A-E699-4A05-B12A-C204F6F7429A}"/>
              </a:ext>
            </a:extLst>
          </p:cNvPr>
          <p:cNvSpPr>
            <a:spLocks noGrp="1"/>
          </p:cNvSpPr>
          <p:nvPr>
            <p:ph type="sldNum" sz="quarter" idx="12"/>
          </p:nvPr>
        </p:nvSpPr>
        <p:spPr/>
        <p:txBody>
          <a:bodyPr/>
          <a:lstStyle/>
          <a:p>
            <a:fld id="{C8BB1146-E542-4D4E-B8E9-6919A11DDD48}" type="slidenum">
              <a:rPr lang="en-US" smtClean="0"/>
              <a:t>107</a:t>
            </a:fld>
            <a:endParaRPr lang="en-US"/>
          </a:p>
        </p:txBody>
      </p:sp>
      <p:sp>
        <p:nvSpPr>
          <p:cNvPr id="4" name="内容占位符 3">
            <a:extLst>
              <a:ext uri="{FF2B5EF4-FFF2-40B4-BE49-F238E27FC236}">
                <a16:creationId xmlns:a16="http://schemas.microsoft.com/office/drawing/2014/main" id="{0E73CCF6-376D-4580-B672-AEC730051C36}"/>
              </a:ext>
            </a:extLst>
          </p:cNvPr>
          <p:cNvSpPr>
            <a:spLocks noGrp="1"/>
          </p:cNvSpPr>
          <p:nvPr>
            <p:ph idx="1"/>
          </p:nvPr>
        </p:nvSpPr>
        <p:spPr/>
        <p:txBody>
          <a:bodyPr/>
          <a:lstStyle/>
          <a:p>
            <a:r>
              <a:rPr lang="en-US" altLang="zh-CN" dirty="0"/>
              <a:t>QUIC</a:t>
            </a:r>
            <a:r>
              <a:rPr lang="zh-CN" altLang="en-US" dirty="0"/>
              <a:t>设计了连接（</a:t>
            </a:r>
            <a:r>
              <a:rPr lang="en-US" altLang="zh-CN" dirty="0"/>
              <a:t>Connection</a:t>
            </a:r>
            <a:r>
              <a:rPr lang="zh-CN" altLang="en-US" dirty="0"/>
              <a:t>）和流（</a:t>
            </a:r>
            <a:r>
              <a:rPr lang="en-US" altLang="zh-CN" dirty="0"/>
              <a:t>Stream</a:t>
            </a:r>
            <a:r>
              <a:rPr lang="zh-CN" altLang="en-US" dirty="0"/>
              <a:t>）的概念</a:t>
            </a:r>
          </a:p>
          <a:p>
            <a:pPr lvl="1"/>
            <a:r>
              <a:rPr lang="zh-CN" altLang="en-US" dirty="0"/>
              <a:t>一个连接可以复用传输多个流，每个流之间都是独立的</a:t>
            </a:r>
          </a:p>
          <a:p>
            <a:pPr lvl="1"/>
            <a:r>
              <a:rPr lang="zh-CN" altLang="en-US" dirty="0"/>
              <a:t>一个</a:t>
            </a:r>
            <a:r>
              <a:rPr lang="en-US" altLang="zh-CN" dirty="0"/>
              <a:t>stream</a:t>
            </a:r>
            <a:r>
              <a:rPr lang="zh-CN" altLang="en-US" dirty="0"/>
              <a:t>丢包并不会影响到其它</a:t>
            </a:r>
            <a:r>
              <a:rPr lang="en-US" altLang="zh-CN" dirty="0"/>
              <a:t>Stream</a:t>
            </a:r>
            <a:r>
              <a:rPr lang="zh-CN" altLang="en-US" dirty="0"/>
              <a:t>的处理</a:t>
            </a:r>
            <a:endParaRPr lang="en-US" altLang="zh-CN" dirty="0"/>
          </a:p>
          <a:p>
            <a:pPr lvl="1"/>
            <a:r>
              <a:rPr lang="zh-CN" altLang="en-US" dirty="0"/>
              <a:t>仍然存在单条流上的队头阻塞</a:t>
            </a:r>
          </a:p>
          <a:p>
            <a:endParaRPr lang="zh-CN" altLang="en-US" dirty="0"/>
          </a:p>
        </p:txBody>
      </p:sp>
      <p:pic>
        <p:nvPicPr>
          <p:cNvPr id="8" name="图片 7">
            <a:extLst>
              <a:ext uri="{FF2B5EF4-FFF2-40B4-BE49-F238E27FC236}">
                <a16:creationId xmlns:a16="http://schemas.microsoft.com/office/drawing/2014/main" id="{D4429FC7-0ADD-4812-90E7-241D53E462E7}"/>
              </a:ext>
            </a:extLst>
          </p:cNvPr>
          <p:cNvPicPr>
            <a:picLocks noChangeAspect="1"/>
          </p:cNvPicPr>
          <p:nvPr/>
        </p:nvPicPr>
        <p:blipFill>
          <a:blip r:embed="rId2"/>
          <a:stretch>
            <a:fillRect/>
          </a:stretch>
        </p:blipFill>
        <p:spPr>
          <a:xfrm>
            <a:off x="1271464" y="3212976"/>
            <a:ext cx="9264836" cy="2814194"/>
          </a:xfrm>
          <a:prstGeom prst="rect">
            <a:avLst/>
          </a:prstGeom>
        </p:spPr>
      </p:pic>
    </p:spTree>
    <p:extLst>
      <p:ext uri="{BB962C8B-B14F-4D97-AF65-F5344CB8AC3E}">
        <p14:creationId xmlns:p14="http://schemas.microsoft.com/office/powerpoint/2010/main" val="243370361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0418E2-0020-48E4-AF1C-F59CE1010558}"/>
              </a:ext>
            </a:extLst>
          </p:cNvPr>
          <p:cNvSpPr>
            <a:spLocks noGrp="1"/>
          </p:cNvSpPr>
          <p:nvPr>
            <p:ph type="title"/>
          </p:nvPr>
        </p:nvSpPr>
        <p:spPr/>
        <p:txBody>
          <a:bodyPr/>
          <a:lstStyle/>
          <a:p>
            <a:r>
              <a:rPr lang="zh-CN" altLang="en-US" dirty="0"/>
              <a:t>拥塞控制与流量控制</a:t>
            </a:r>
          </a:p>
        </p:txBody>
      </p:sp>
      <p:sp>
        <p:nvSpPr>
          <p:cNvPr id="3" name="内容占位符 2">
            <a:extLst>
              <a:ext uri="{FF2B5EF4-FFF2-40B4-BE49-F238E27FC236}">
                <a16:creationId xmlns:a16="http://schemas.microsoft.com/office/drawing/2014/main" id="{A2DD7A1F-B308-4D06-B0B1-6CEB151A233C}"/>
              </a:ext>
            </a:extLst>
          </p:cNvPr>
          <p:cNvSpPr>
            <a:spLocks noGrp="1"/>
          </p:cNvSpPr>
          <p:nvPr>
            <p:ph idx="1"/>
          </p:nvPr>
        </p:nvSpPr>
        <p:spPr>
          <a:xfrm>
            <a:off x="334434" y="1052514"/>
            <a:ext cx="11523133" cy="3744638"/>
          </a:xfrm>
        </p:spPr>
        <p:txBody>
          <a:bodyPr>
            <a:normAutofit/>
          </a:bodyPr>
          <a:lstStyle/>
          <a:p>
            <a:r>
              <a:rPr lang="en-US" altLang="zh-CN" dirty="0"/>
              <a:t>QUIC </a:t>
            </a:r>
            <a:r>
              <a:rPr lang="zh-CN" altLang="en-US" dirty="0"/>
              <a:t>的拥塞控制不再依赖内核的拥塞控制算法，而是在应用层上实现</a:t>
            </a:r>
            <a:endParaRPr lang="en-US" altLang="zh-CN" dirty="0"/>
          </a:p>
          <a:p>
            <a:r>
              <a:rPr lang="en-US" altLang="zh-CN" dirty="0"/>
              <a:t>QUIC </a:t>
            </a:r>
            <a:r>
              <a:rPr lang="zh-CN" altLang="en-US" dirty="0"/>
              <a:t>采用了一种基于限制（</a:t>
            </a:r>
            <a:r>
              <a:rPr lang="en-US" altLang="zh-CN" dirty="0"/>
              <a:t>limit-based</a:t>
            </a:r>
            <a:r>
              <a:rPr lang="zh-CN" altLang="en-US" dirty="0"/>
              <a:t>）的流量控制方案</a:t>
            </a:r>
            <a:endParaRPr lang="en-US" altLang="zh-CN" dirty="0"/>
          </a:p>
          <a:p>
            <a:pPr lvl="1"/>
            <a:r>
              <a:rPr lang="zh-CN" altLang="en-US" dirty="0"/>
              <a:t>接收方通告了对在流（</a:t>
            </a:r>
            <a:r>
              <a:rPr lang="en-US" altLang="zh-CN" dirty="0"/>
              <a:t>stream</a:t>
            </a:r>
            <a:r>
              <a:rPr lang="zh-CN" altLang="en-US" dirty="0"/>
              <a:t>）和整个连接（</a:t>
            </a:r>
            <a:r>
              <a:rPr lang="en-US" altLang="zh-CN" dirty="0"/>
              <a:t>connection</a:t>
            </a:r>
            <a:r>
              <a:rPr lang="zh-CN" altLang="en-US" dirty="0"/>
              <a:t>）上准备接收的总字节数的限制</a:t>
            </a:r>
            <a:endParaRPr lang="en-US" altLang="zh-CN" dirty="0"/>
          </a:p>
          <a:p>
            <a:pPr lvl="1"/>
            <a:r>
              <a:rPr lang="zh-CN" altLang="en-US" dirty="0"/>
              <a:t>发送方发送的数据不能超过这两个限制</a:t>
            </a:r>
            <a:endParaRPr lang="en-US" altLang="zh-CN" dirty="0"/>
          </a:p>
          <a:p>
            <a:endParaRPr lang="zh-CN" altLang="en-US" dirty="0"/>
          </a:p>
          <a:p>
            <a:endParaRPr lang="zh-CN" altLang="en-US" dirty="0"/>
          </a:p>
        </p:txBody>
      </p:sp>
      <p:sp>
        <p:nvSpPr>
          <p:cNvPr id="4" name="灯片编号占位符 3">
            <a:extLst>
              <a:ext uri="{FF2B5EF4-FFF2-40B4-BE49-F238E27FC236}">
                <a16:creationId xmlns:a16="http://schemas.microsoft.com/office/drawing/2014/main" id="{3FE07EAF-09E6-4584-B49D-16698FBB0652}"/>
              </a:ext>
            </a:extLst>
          </p:cNvPr>
          <p:cNvSpPr>
            <a:spLocks noGrp="1"/>
          </p:cNvSpPr>
          <p:nvPr>
            <p:ph type="sldNum" sz="quarter" idx="12"/>
          </p:nvPr>
        </p:nvSpPr>
        <p:spPr/>
        <p:txBody>
          <a:bodyPr/>
          <a:lstStyle/>
          <a:p>
            <a:pPr>
              <a:defRPr/>
            </a:pPr>
            <a:fld id="{816960B2-2B11-492C-B588-5290E1274F96}" type="slidenum">
              <a:rPr lang="en-US" altLang="zh-CN" smtClean="0"/>
              <a:pPr>
                <a:defRPr/>
              </a:pPr>
              <a:t>108</a:t>
            </a:fld>
            <a:endParaRPr lang="en-US" altLang="zh-CN" dirty="0"/>
          </a:p>
        </p:txBody>
      </p:sp>
    </p:spTree>
    <p:extLst>
      <p:ext uri="{BB962C8B-B14F-4D97-AF65-F5344CB8AC3E}">
        <p14:creationId xmlns:p14="http://schemas.microsoft.com/office/powerpoint/2010/main" val="236326680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05C4590-9123-4CC7-B776-E6071B6A8EDE}"/>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rPr>
              <a:t>QUIC</a:t>
            </a:r>
            <a:r>
              <a:rPr lang="zh-CN" altLang="en-US" dirty="0">
                <a:latin typeface="微软雅黑" panose="020B0503020204020204" pitchFamily="34" charset="-122"/>
              </a:rPr>
              <a:t>控制</a:t>
            </a:r>
            <a:r>
              <a:rPr lang="en-US" altLang="zh-CN" dirty="0">
                <a:latin typeface="微软雅黑" panose="020B0503020204020204" pitchFamily="34" charset="-122"/>
              </a:rPr>
              <a:t>——</a:t>
            </a:r>
            <a:r>
              <a:rPr lang="zh-CN" altLang="en-US" dirty="0">
                <a:latin typeface="微软雅黑" panose="020B0503020204020204" pitchFamily="34" charset="-122"/>
              </a:rPr>
              <a:t>流控制</a:t>
            </a:r>
          </a:p>
        </p:txBody>
      </p:sp>
      <p:sp>
        <p:nvSpPr>
          <p:cNvPr id="2" name="内容占位符 1">
            <a:extLst>
              <a:ext uri="{FF2B5EF4-FFF2-40B4-BE49-F238E27FC236}">
                <a16:creationId xmlns:a16="http://schemas.microsoft.com/office/drawing/2014/main" id="{BA4A2B48-2F46-4A5A-A9C8-30D223AFFF14}"/>
              </a:ext>
            </a:extLst>
          </p:cNvPr>
          <p:cNvSpPr>
            <a:spLocks noGrp="1"/>
          </p:cNvSpPr>
          <p:nvPr>
            <p:ph idx="1"/>
          </p:nvPr>
        </p:nvSpPr>
        <p:spPr/>
        <p:txBody>
          <a:bodyPr/>
          <a:lstStyle/>
          <a:p>
            <a:r>
              <a:rPr lang="zh-CN" altLang="en-US" dirty="0"/>
              <a:t>通过限制流（</a:t>
            </a:r>
            <a:r>
              <a:rPr lang="en-US" altLang="zh-CN" dirty="0"/>
              <a:t>Stream</a:t>
            </a:r>
            <a:r>
              <a:rPr lang="zh-CN" altLang="en-US" dirty="0"/>
              <a:t>）发送的最大绝对字节偏移量，防止单个流消耗连接（</a:t>
            </a:r>
            <a:r>
              <a:rPr lang="en-US" altLang="zh-CN" dirty="0"/>
              <a:t>Connection</a:t>
            </a:r>
            <a:r>
              <a:rPr lang="zh-CN" altLang="en-US" dirty="0"/>
              <a:t>）的全部接收缓冲</a:t>
            </a:r>
            <a:endParaRPr lang="en-US" altLang="zh-CN" dirty="0"/>
          </a:p>
          <a:p>
            <a:r>
              <a:rPr lang="en-US" altLang="zh-CN" dirty="0"/>
              <a:t>Stream</a:t>
            </a:r>
            <a:r>
              <a:rPr lang="zh-CN" altLang="en-US" dirty="0"/>
              <a:t>流基于</a:t>
            </a:r>
            <a:r>
              <a:rPr lang="en-US" altLang="zh-CN" dirty="0"/>
              <a:t>Stream </a:t>
            </a:r>
            <a:r>
              <a:rPr lang="en-US" altLang="zh-CN" dirty="0" err="1"/>
              <a:t>ID+Offset</a:t>
            </a:r>
            <a:r>
              <a:rPr lang="zh-CN" altLang="en-US" dirty="0"/>
              <a:t>进行包确认，流量控制需要保证所发送的所有包</a:t>
            </a:r>
            <a:r>
              <a:rPr lang="en-US" altLang="zh-CN" dirty="0"/>
              <a:t>offset</a:t>
            </a:r>
            <a:r>
              <a:rPr lang="zh-CN" altLang="en-US" dirty="0"/>
              <a:t>小于最大绝对字节偏移量</a:t>
            </a:r>
            <a:endParaRPr lang="en-US" altLang="zh-CN" dirty="0"/>
          </a:p>
          <a:p>
            <a:r>
              <a:rPr lang="en-US" altLang="zh-CN" dirty="0"/>
              <a:t>QUIC</a:t>
            </a:r>
            <a:r>
              <a:rPr lang="zh-CN" altLang="en-US" dirty="0"/>
              <a:t>利用</a:t>
            </a:r>
            <a:r>
              <a:rPr lang="en-US" altLang="zh-CN" dirty="0"/>
              <a:t>ACK Frame</a:t>
            </a:r>
            <a:r>
              <a:rPr lang="zh-CN" altLang="en-US" dirty="0"/>
              <a:t>来进行数据包的确认，来保证可靠传输</a:t>
            </a:r>
          </a:p>
        </p:txBody>
      </p:sp>
      <p:sp>
        <p:nvSpPr>
          <p:cNvPr id="4" name="灯片编号占位符 3">
            <a:extLst>
              <a:ext uri="{FF2B5EF4-FFF2-40B4-BE49-F238E27FC236}">
                <a16:creationId xmlns:a16="http://schemas.microsoft.com/office/drawing/2014/main" id="{9FD8A146-CC6A-4DF2-B6AF-4423EF0E2E18}"/>
              </a:ext>
            </a:extLst>
          </p:cNvPr>
          <p:cNvSpPr>
            <a:spLocks noGrp="1"/>
          </p:cNvSpPr>
          <p:nvPr>
            <p:ph type="sldNum" sz="quarter" idx="12"/>
          </p:nvPr>
        </p:nvSpPr>
        <p:spPr/>
        <p:txBody>
          <a:bodyPr/>
          <a:lstStyle/>
          <a:p>
            <a:fld id="{C8BB1146-E542-4D4E-B8E9-6919A11DDD48}" type="slidenum">
              <a:rPr lang="en-US" smtClean="0"/>
              <a:pPr/>
              <a:t>109</a:t>
            </a:fld>
            <a:endParaRPr lang="en-US"/>
          </a:p>
        </p:txBody>
      </p:sp>
      <p:pic>
        <p:nvPicPr>
          <p:cNvPr id="12" name="图片 11">
            <a:extLst>
              <a:ext uri="{FF2B5EF4-FFF2-40B4-BE49-F238E27FC236}">
                <a16:creationId xmlns:a16="http://schemas.microsoft.com/office/drawing/2014/main" id="{51BE34D4-1A65-4011-A610-3135A24FD90D}"/>
              </a:ext>
            </a:extLst>
          </p:cNvPr>
          <p:cNvPicPr>
            <a:picLocks noChangeAspect="1"/>
          </p:cNvPicPr>
          <p:nvPr/>
        </p:nvPicPr>
        <p:blipFill>
          <a:blip r:embed="rId2"/>
          <a:stretch>
            <a:fillRect/>
          </a:stretch>
        </p:blipFill>
        <p:spPr>
          <a:xfrm>
            <a:off x="1234231" y="3800384"/>
            <a:ext cx="9723537" cy="2005102"/>
          </a:xfrm>
          <a:prstGeom prst="rect">
            <a:avLst/>
          </a:prstGeom>
        </p:spPr>
      </p:pic>
    </p:spTree>
    <p:extLst>
      <p:ext uri="{BB962C8B-B14F-4D97-AF65-F5344CB8AC3E}">
        <p14:creationId xmlns:p14="http://schemas.microsoft.com/office/powerpoint/2010/main" val="6453417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E324C09-90E8-45AA-A19E-5122EA446073}" type="slidenum">
              <a:rPr lang="en-US" altLang="zh-CN"/>
              <a:pPr/>
              <a:t>11</a:t>
            </a:fld>
            <a:endParaRPr lang="en-US" altLang="zh-CN"/>
          </a:p>
        </p:txBody>
      </p:sp>
      <p:sp>
        <p:nvSpPr>
          <p:cNvPr id="252930" name="Rectangle 2"/>
          <p:cNvSpPr>
            <a:spLocks noGrp="1" noChangeArrowheads="1"/>
          </p:cNvSpPr>
          <p:nvPr>
            <p:ph type="title"/>
          </p:nvPr>
        </p:nvSpPr>
        <p:spPr/>
        <p:txBody>
          <a:bodyPr/>
          <a:lstStyle/>
          <a:p>
            <a:r>
              <a:rPr lang="zh-CN" altLang="en-US" dirty="0"/>
              <a:t>可靠传输</a:t>
            </a:r>
          </a:p>
        </p:txBody>
      </p:sp>
      <p:sp>
        <p:nvSpPr>
          <p:cNvPr id="252931" name="Rectangle 3"/>
          <p:cNvSpPr>
            <a:spLocks noGrp="1" noChangeArrowheads="1"/>
          </p:cNvSpPr>
          <p:nvPr>
            <p:ph type="body" idx="1"/>
          </p:nvPr>
        </p:nvSpPr>
        <p:spPr/>
        <p:txBody>
          <a:bodyPr/>
          <a:lstStyle/>
          <a:p>
            <a:r>
              <a:rPr lang="zh-CN" altLang="en-US"/>
              <a:t>可靠传输包括以下</a:t>
            </a:r>
            <a:r>
              <a:rPr lang="en-US" altLang="zh-CN"/>
              <a:t>4</a:t>
            </a:r>
            <a:r>
              <a:rPr lang="zh-CN" altLang="en-US"/>
              <a:t>个方面：</a:t>
            </a:r>
          </a:p>
          <a:p>
            <a:pPr lvl="1"/>
            <a:r>
              <a:rPr lang="zh-CN" altLang="en-US"/>
              <a:t>差错控制：保证可靠性</a:t>
            </a:r>
          </a:p>
          <a:p>
            <a:pPr lvl="1"/>
            <a:r>
              <a:rPr lang="zh-CN" altLang="en-US"/>
              <a:t>次序控制：分段和连接 、序列编号</a:t>
            </a:r>
          </a:p>
          <a:p>
            <a:pPr lvl="1"/>
            <a:r>
              <a:rPr lang="zh-CN" altLang="en-US"/>
              <a:t>丢失控制：丢失重传 </a:t>
            </a:r>
          </a:p>
          <a:p>
            <a:pPr lvl="1"/>
            <a:r>
              <a:rPr lang="zh-CN" altLang="en-US"/>
              <a:t>重复控制：通过序列编号完成</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A6EF4E69-1E2C-BC99-308C-119BD8EAAC64}"/>
                  </a:ext>
                </a:extLst>
              </p14:cNvPr>
              <p14:cNvContentPartPr/>
              <p14:nvPr/>
            </p14:nvContentPartPr>
            <p14:xfrm>
              <a:off x="2655720" y="2370240"/>
              <a:ext cx="3009960" cy="1004400"/>
            </p14:xfrm>
          </p:contentPart>
        </mc:Choice>
        <mc:Fallback xmlns="">
          <p:pic>
            <p:nvPicPr>
              <p:cNvPr id="2" name="墨迹 1">
                <a:extLst>
                  <a:ext uri="{FF2B5EF4-FFF2-40B4-BE49-F238E27FC236}">
                    <a16:creationId xmlns:a16="http://schemas.microsoft.com/office/drawing/2014/main" id="{A6EF4E69-1E2C-BC99-308C-119BD8EAAC64}"/>
                  </a:ext>
                </a:extLst>
              </p:cNvPr>
              <p:cNvPicPr/>
              <p:nvPr/>
            </p:nvPicPr>
            <p:blipFill>
              <a:blip r:embed="rId3"/>
              <a:stretch>
                <a:fillRect/>
              </a:stretch>
            </p:blipFill>
            <p:spPr>
              <a:xfrm>
                <a:off x="2646360" y="2360880"/>
                <a:ext cx="3028680" cy="1023120"/>
              </a:xfrm>
              <a:prstGeom prst="rect">
                <a:avLst/>
              </a:prstGeom>
            </p:spPr>
          </p:pic>
        </mc:Fallback>
      </mc:AlternateContent>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ED132A9-C421-4F02-8CFD-5AF9A88DA898}"/>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rPr>
              <a:t>QUIC</a:t>
            </a:r>
            <a:r>
              <a:rPr lang="zh-CN" altLang="en-US" dirty="0">
                <a:latin typeface="微软雅黑" panose="020B0503020204020204" pitchFamily="34" charset="-122"/>
              </a:rPr>
              <a:t>控制</a:t>
            </a:r>
            <a:r>
              <a:rPr lang="en-US" altLang="zh-CN" dirty="0">
                <a:latin typeface="微软雅黑" panose="020B0503020204020204" pitchFamily="34" charset="-122"/>
              </a:rPr>
              <a:t>——</a:t>
            </a:r>
            <a:r>
              <a:rPr lang="zh-CN" altLang="en-US" dirty="0">
                <a:latin typeface="微软雅黑" panose="020B0503020204020204" pitchFamily="34" charset="-122"/>
              </a:rPr>
              <a:t>连接控制</a:t>
            </a:r>
          </a:p>
        </p:txBody>
      </p:sp>
      <p:sp>
        <p:nvSpPr>
          <p:cNvPr id="2" name="内容占位符 1">
            <a:extLst>
              <a:ext uri="{FF2B5EF4-FFF2-40B4-BE49-F238E27FC236}">
                <a16:creationId xmlns:a16="http://schemas.microsoft.com/office/drawing/2014/main" id="{23C55522-F8F9-46C6-9A45-D5F716658B6B}"/>
              </a:ext>
            </a:extLst>
          </p:cNvPr>
          <p:cNvSpPr>
            <a:spLocks noGrp="1"/>
          </p:cNvSpPr>
          <p:nvPr>
            <p:ph idx="1"/>
          </p:nvPr>
        </p:nvSpPr>
        <p:spPr/>
        <p:txBody>
          <a:bodyPr/>
          <a:lstStyle/>
          <a:p>
            <a:pPr algn="just"/>
            <a:r>
              <a:rPr lang="zh-CN" altLang="en-US" dirty="0"/>
              <a:t>连接控制通过限制所有</a:t>
            </a:r>
            <a:r>
              <a:rPr lang="en-US" altLang="zh-CN" dirty="0"/>
              <a:t>STREAM</a:t>
            </a:r>
            <a:r>
              <a:rPr lang="zh-CN" altLang="en-US" dirty="0"/>
              <a:t>帧的数据总字节数，防止发送方超过接收方的连接缓冲容量</a:t>
            </a:r>
            <a:endParaRPr lang="en-US" altLang="zh-CN" dirty="0"/>
          </a:p>
          <a:p>
            <a:pPr algn="just"/>
            <a:r>
              <a:rPr lang="zh-CN" altLang="en-US" dirty="0"/>
              <a:t>连接控制具有总的缓冲区大小限制，为每个</a:t>
            </a:r>
            <a:r>
              <a:rPr lang="en-US" altLang="zh-CN" dirty="0"/>
              <a:t>Stream</a:t>
            </a:r>
            <a:r>
              <a:rPr lang="zh-CN" altLang="en-US" dirty="0"/>
              <a:t>动态分配缓冲区大小，优先向速度更快的</a:t>
            </a:r>
            <a:r>
              <a:rPr lang="en-US" altLang="zh-CN" dirty="0"/>
              <a:t>stream</a:t>
            </a:r>
            <a:r>
              <a:rPr lang="zh-CN" altLang="en-US" dirty="0"/>
              <a:t>倾斜</a:t>
            </a:r>
          </a:p>
        </p:txBody>
      </p:sp>
      <p:sp>
        <p:nvSpPr>
          <p:cNvPr id="4" name="灯片编号占位符 3">
            <a:extLst>
              <a:ext uri="{FF2B5EF4-FFF2-40B4-BE49-F238E27FC236}">
                <a16:creationId xmlns:a16="http://schemas.microsoft.com/office/drawing/2014/main" id="{5816D0C9-6C1A-4D89-AC52-F08642B09A33}"/>
              </a:ext>
            </a:extLst>
          </p:cNvPr>
          <p:cNvSpPr>
            <a:spLocks noGrp="1"/>
          </p:cNvSpPr>
          <p:nvPr>
            <p:ph type="sldNum" sz="quarter" idx="12"/>
          </p:nvPr>
        </p:nvSpPr>
        <p:spPr/>
        <p:txBody>
          <a:bodyPr/>
          <a:lstStyle/>
          <a:p>
            <a:fld id="{C8BB1146-E542-4D4E-B8E9-6919A11DDD48}" type="slidenum">
              <a:rPr lang="en-US" smtClean="0"/>
              <a:pPr/>
              <a:t>110</a:t>
            </a:fld>
            <a:endParaRPr lang="en-US"/>
          </a:p>
        </p:txBody>
      </p:sp>
      <p:sp>
        <p:nvSpPr>
          <p:cNvPr id="5" name="Rectangle 2">
            <a:extLst>
              <a:ext uri="{FF2B5EF4-FFF2-40B4-BE49-F238E27FC236}">
                <a16:creationId xmlns:a16="http://schemas.microsoft.com/office/drawing/2014/main" id="{90DD0FFF-4EFA-421F-AA7A-8B3719E5CC14}"/>
              </a:ext>
            </a:extLst>
          </p:cNvPr>
          <p:cNvSpPr>
            <a:spLocks noChangeArrowheads="1"/>
          </p:cNvSpPr>
          <p:nvPr/>
        </p:nvSpPr>
        <p:spPr bwMode="auto">
          <a:xfrm>
            <a:off x="2783632" y="41211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7" name="图片 16">
            <a:extLst>
              <a:ext uri="{FF2B5EF4-FFF2-40B4-BE49-F238E27FC236}">
                <a16:creationId xmlns:a16="http://schemas.microsoft.com/office/drawing/2014/main" id="{DF83780B-FBCA-4D59-8067-3ADB10628E4B}"/>
              </a:ext>
            </a:extLst>
          </p:cNvPr>
          <p:cNvPicPr>
            <a:picLocks noChangeAspect="1"/>
          </p:cNvPicPr>
          <p:nvPr/>
        </p:nvPicPr>
        <p:blipFill>
          <a:blip r:embed="rId2"/>
          <a:stretch>
            <a:fillRect/>
          </a:stretch>
        </p:blipFill>
        <p:spPr>
          <a:xfrm>
            <a:off x="2135560" y="3140968"/>
            <a:ext cx="7645443" cy="2808312"/>
          </a:xfrm>
          <a:prstGeom prst="rect">
            <a:avLst/>
          </a:prstGeom>
        </p:spPr>
      </p:pic>
    </p:spTree>
    <p:extLst>
      <p:ext uri="{BB962C8B-B14F-4D97-AF65-F5344CB8AC3E}">
        <p14:creationId xmlns:p14="http://schemas.microsoft.com/office/powerpoint/2010/main" val="106433214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ABAB89-BC0A-4A4A-AE4B-055DF0CE8110}"/>
              </a:ext>
            </a:extLst>
          </p:cNvPr>
          <p:cNvSpPr>
            <a:spLocks noGrp="1"/>
          </p:cNvSpPr>
          <p:nvPr>
            <p:ph type="title"/>
          </p:nvPr>
        </p:nvSpPr>
        <p:spPr/>
        <p:txBody>
          <a:bodyPr/>
          <a:lstStyle/>
          <a:p>
            <a:r>
              <a:rPr lang="en-US" altLang="zh-CN" dirty="0"/>
              <a:t>QUIC</a:t>
            </a:r>
            <a:r>
              <a:rPr lang="zh-CN" altLang="en-US" dirty="0"/>
              <a:t>可靠传输</a:t>
            </a:r>
          </a:p>
        </p:txBody>
      </p:sp>
      <p:sp>
        <p:nvSpPr>
          <p:cNvPr id="3" name="内容占位符 2">
            <a:extLst>
              <a:ext uri="{FF2B5EF4-FFF2-40B4-BE49-F238E27FC236}">
                <a16:creationId xmlns:a16="http://schemas.microsoft.com/office/drawing/2014/main" id="{ABD284C3-16D2-49CD-B2F5-36B5B6A6F7C9}"/>
              </a:ext>
            </a:extLst>
          </p:cNvPr>
          <p:cNvSpPr>
            <a:spLocks noGrp="1"/>
          </p:cNvSpPr>
          <p:nvPr>
            <p:ph idx="1"/>
          </p:nvPr>
        </p:nvSpPr>
        <p:spPr/>
        <p:txBody>
          <a:bodyPr/>
          <a:lstStyle/>
          <a:p>
            <a:r>
              <a:rPr lang="zh-CN" altLang="en-US" dirty="0"/>
              <a:t>每一个流都有一个唯一标识</a:t>
            </a:r>
            <a:r>
              <a:rPr lang="en-US" altLang="zh-CN" dirty="0"/>
              <a:t>——</a:t>
            </a:r>
            <a:r>
              <a:rPr lang="zh-CN" altLang="en-US" dirty="0"/>
              <a:t>流 </a:t>
            </a:r>
            <a:r>
              <a:rPr lang="en-US" altLang="zh-CN" dirty="0"/>
              <a:t>ID</a:t>
            </a:r>
          </a:p>
          <a:p>
            <a:r>
              <a:rPr lang="zh-CN" altLang="en-US" dirty="0"/>
              <a:t>流 </a:t>
            </a:r>
            <a:r>
              <a:rPr lang="en-US" altLang="zh-CN" dirty="0"/>
              <a:t>ID </a:t>
            </a:r>
            <a:r>
              <a:rPr lang="zh-CN" altLang="en-US" dirty="0"/>
              <a:t>由客户 </a:t>
            </a:r>
            <a:r>
              <a:rPr lang="en-US" altLang="zh-CN" dirty="0"/>
              <a:t>- </a:t>
            </a:r>
            <a:r>
              <a:rPr lang="zh-CN" altLang="en-US" dirty="0"/>
              <a:t>服务器进行静态分配，避免冲突</a:t>
            </a:r>
            <a:endParaRPr lang="en-US" altLang="zh-CN" dirty="0"/>
          </a:p>
          <a:p>
            <a:pPr lvl="1"/>
            <a:r>
              <a:rPr lang="zh-CN" altLang="en-US" dirty="0"/>
              <a:t>客户主动发起的流的 </a:t>
            </a:r>
            <a:r>
              <a:rPr lang="en-US" altLang="zh-CN" dirty="0"/>
              <a:t>ID </a:t>
            </a:r>
            <a:r>
              <a:rPr lang="zh-CN" altLang="en-US" dirty="0"/>
              <a:t>都是奇数</a:t>
            </a:r>
            <a:endParaRPr lang="en-US" altLang="zh-CN" dirty="0"/>
          </a:p>
          <a:p>
            <a:pPr lvl="1"/>
            <a:r>
              <a:rPr lang="zh-CN" altLang="en-US" dirty="0"/>
              <a:t>服务器发起的流的 </a:t>
            </a:r>
            <a:r>
              <a:rPr lang="en-US" altLang="zh-CN" dirty="0"/>
              <a:t>ID </a:t>
            </a:r>
            <a:r>
              <a:rPr lang="zh-CN" altLang="en-US" dirty="0"/>
              <a:t>都是偶数</a:t>
            </a:r>
            <a:endParaRPr lang="en-US" altLang="zh-CN" dirty="0"/>
          </a:p>
          <a:p>
            <a:r>
              <a:rPr lang="en-US" altLang="zh-CN" dirty="0"/>
              <a:t>QUIC </a:t>
            </a:r>
            <a:r>
              <a:rPr lang="zh-CN" altLang="en-US" dirty="0"/>
              <a:t>数据包的大小，需要满足</a:t>
            </a:r>
            <a:r>
              <a:rPr lang="en-US" altLang="zh-CN" dirty="0"/>
              <a:t>MTU</a:t>
            </a:r>
            <a:r>
              <a:rPr lang="zh-CN" altLang="en-US" dirty="0"/>
              <a:t>限制，以避免被分段</a:t>
            </a:r>
            <a:endParaRPr lang="en-US" altLang="zh-CN" dirty="0"/>
          </a:p>
          <a:p>
            <a:pPr lvl="1"/>
            <a:r>
              <a:rPr lang="zh-CN" altLang="en-US" dirty="0"/>
              <a:t>在 </a:t>
            </a:r>
            <a:r>
              <a:rPr lang="en-US" altLang="zh-CN" dirty="0"/>
              <a:t>IPv6 </a:t>
            </a:r>
            <a:r>
              <a:rPr lang="zh-CN" altLang="en-US" dirty="0"/>
              <a:t>下的最大长度为 </a:t>
            </a:r>
            <a:r>
              <a:rPr lang="en-US" altLang="zh-CN" dirty="0"/>
              <a:t>1350 byte</a:t>
            </a:r>
          </a:p>
          <a:p>
            <a:pPr lvl="1"/>
            <a:r>
              <a:rPr lang="zh-CN" altLang="en-US" dirty="0"/>
              <a:t>在 </a:t>
            </a:r>
            <a:r>
              <a:rPr lang="en-US" altLang="zh-CN" dirty="0"/>
              <a:t>IPv4 </a:t>
            </a:r>
            <a:r>
              <a:rPr lang="zh-CN" altLang="en-US" dirty="0"/>
              <a:t>下的最大长度为 </a:t>
            </a:r>
            <a:r>
              <a:rPr lang="en-US" altLang="zh-CN" dirty="0"/>
              <a:t>1370 byte</a:t>
            </a:r>
          </a:p>
          <a:p>
            <a:r>
              <a:rPr lang="en-US" altLang="zh-CN" dirty="0"/>
              <a:t>QUIC</a:t>
            </a:r>
            <a:r>
              <a:rPr lang="zh-CN" altLang="en-US" dirty="0"/>
              <a:t>利用</a:t>
            </a:r>
            <a:r>
              <a:rPr lang="en-US" altLang="zh-CN" dirty="0"/>
              <a:t>ACK Frame</a:t>
            </a:r>
            <a:r>
              <a:rPr lang="zh-CN" altLang="en-US" dirty="0"/>
              <a:t>来进行数据包的确认，来保证可靠传输。两个重要特点</a:t>
            </a:r>
            <a:endParaRPr lang="en-US" altLang="zh-CN" dirty="0"/>
          </a:p>
          <a:p>
            <a:pPr lvl="1"/>
            <a:r>
              <a:rPr lang="zh-CN" altLang="en-US" dirty="0"/>
              <a:t>完整性</a:t>
            </a:r>
            <a:endParaRPr lang="en-US" altLang="zh-CN" dirty="0"/>
          </a:p>
          <a:p>
            <a:pPr lvl="1"/>
            <a:r>
              <a:rPr lang="zh-CN" altLang="en-US" dirty="0"/>
              <a:t>可靠性（有效性）</a:t>
            </a:r>
          </a:p>
        </p:txBody>
      </p:sp>
      <p:sp>
        <p:nvSpPr>
          <p:cNvPr id="4" name="灯片编号占位符 3">
            <a:extLst>
              <a:ext uri="{FF2B5EF4-FFF2-40B4-BE49-F238E27FC236}">
                <a16:creationId xmlns:a16="http://schemas.microsoft.com/office/drawing/2014/main" id="{3B6ACB19-58CA-468E-AEDF-ED174BFE7D0F}"/>
              </a:ext>
            </a:extLst>
          </p:cNvPr>
          <p:cNvSpPr>
            <a:spLocks noGrp="1"/>
          </p:cNvSpPr>
          <p:nvPr>
            <p:ph type="sldNum" sz="quarter" idx="12"/>
          </p:nvPr>
        </p:nvSpPr>
        <p:spPr/>
        <p:txBody>
          <a:bodyPr/>
          <a:lstStyle/>
          <a:p>
            <a:pPr>
              <a:defRPr/>
            </a:pPr>
            <a:fld id="{816960B2-2B11-492C-B588-5290E1274F96}" type="slidenum">
              <a:rPr lang="en-US" altLang="zh-CN" smtClean="0"/>
              <a:pPr>
                <a:defRPr/>
              </a:pPr>
              <a:t>111</a:t>
            </a:fld>
            <a:endParaRPr lang="en-US" altLang="zh-CN" dirty="0"/>
          </a:p>
        </p:txBody>
      </p:sp>
    </p:spTree>
    <p:extLst>
      <p:ext uri="{BB962C8B-B14F-4D97-AF65-F5344CB8AC3E}">
        <p14:creationId xmlns:p14="http://schemas.microsoft.com/office/powerpoint/2010/main" val="71506907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379813F-43F5-4F97-B447-6AD9E76D6F3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rPr>
              <a:t>QUIC</a:t>
            </a:r>
            <a:r>
              <a:rPr lang="zh-CN" altLang="en-US" dirty="0">
                <a:latin typeface="微软雅黑" panose="020B0503020204020204" pitchFamily="34" charset="-122"/>
              </a:rPr>
              <a:t>可靠传输</a:t>
            </a:r>
            <a:r>
              <a:rPr lang="en-US" altLang="zh-CN" dirty="0">
                <a:latin typeface="微软雅黑" panose="020B0503020204020204" pitchFamily="34" charset="-122"/>
              </a:rPr>
              <a:t>—</a:t>
            </a:r>
            <a:r>
              <a:rPr lang="zh-CN" altLang="en-US" dirty="0"/>
              <a:t>完整性、有效性</a:t>
            </a:r>
            <a:endParaRPr lang="zh-CN" altLang="en-US" dirty="0">
              <a:latin typeface="微软雅黑" panose="020B0503020204020204" pitchFamily="34" charset="-122"/>
            </a:endParaRPr>
          </a:p>
        </p:txBody>
      </p:sp>
      <p:sp>
        <p:nvSpPr>
          <p:cNvPr id="6" name="内容占位符 5">
            <a:extLst>
              <a:ext uri="{FF2B5EF4-FFF2-40B4-BE49-F238E27FC236}">
                <a16:creationId xmlns:a16="http://schemas.microsoft.com/office/drawing/2014/main" id="{D6FE5C16-86E3-4FEE-A454-25B9A3FD97B6}"/>
              </a:ext>
            </a:extLst>
          </p:cNvPr>
          <p:cNvSpPr>
            <a:spLocks noGrp="1"/>
          </p:cNvSpPr>
          <p:nvPr>
            <p:ph sz="half" idx="1"/>
          </p:nvPr>
        </p:nvSpPr>
        <p:spPr>
          <a:xfrm>
            <a:off x="334434" y="5039083"/>
            <a:ext cx="5659967" cy="1450617"/>
          </a:xfrm>
        </p:spPr>
        <p:txBody>
          <a:bodyPr>
            <a:noAutofit/>
          </a:bodyPr>
          <a:lstStyle/>
          <a:p>
            <a:r>
              <a:rPr lang="zh-CN" altLang="en-US" sz="2200" dirty="0"/>
              <a:t>通过包号</a:t>
            </a:r>
            <a:r>
              <a:rPr lang="en-US" altLang="zh-CN" sz="2200" dirty="0"/>
              <a:t>(PKN)</a:t>
            </a:r>
            <a:r>
              <a:rPr lang="zh-CN" altLang="en-US" sz="2200" dirty="0"/>
              <a:t>和选择性确认</a:t>
            </a:r>
            <a:r>
              <a:rPr lang="en-US" altLang="zh-CN" sz="2200" dirty="0"/>
              <a:t>(SACK)</a:t>
            </a:r>
            <a:r>
              <a:rPr lang="zh-CN" altLang="en-US" sz="2200" dirty="0"/>
              <a:t>保证发送的数据都能被收到</a:t>
            </a:r>
            <a:endParaRPr lang="en-US" altLang="zh-CN" sz="2200" dirty="0"/>
          </a:p>
          <a:p>
            <a:r>
              <a:rPr lang="zh-CN" altLang="en-US" sz="2200" dirty="0"/>
              <a:t>数据包号单调递增数据包，数据一样，但数据包号不同</a:t>
            </a:r>
            <a:endParaRPr lang="en-US" altLang="zh-CN" sz="2200" dirty="0"/>
          </a:p>
          <a:p>
            <a:pPr lvl="1"/>
            <a:endParaRPr lang="en-US" altLang="zh-CN" sz="2200" dirty="0"/>
          </a:p>
          <a:p>
            <a:pPr lvl="1"/>
            <a:endParaRPr lang="zh-CN" altLang="en-US" sz="2200" dirty="0"/>
          </a:p>
        </p:txBody>
      </p:sp>
      <p:sp>
        <p:nvSpPr>
          <p:cNvPr id="5" name="内容占位符 4">
            <a:extLst>
              <a:ext uri="{FF2B5EF4-FFF2-40B4-BE49-F238E27FC236}">
                <a16:creationId xmlns:a16="http://schemas.microsoft.com/office/drawing/2014/main" id="{74740B3B-BBDA-4789-B9D5-0410ED7D04A8}"/>
              </a:ext>
            </a:extLst>
          </p:cNvPr>
          <p:cNvSpPr>
            <a:spLocks noGrp="1"/>
          </p:cNvSpPr>
          <p:nvPr>
            <p:ph sz="half" idx="2"/>
          </p:nvPr>
        </p:nvSpPr>
        <p:spPr>
          <a:xfrm>
            <a:off x="6197601" y="5039083"/>
            <a:ext cx="5659967" cy="1450618"/>
          </a:xfrm>
        </p:spPr>
        <p:txBody>
          <a:bodyPr>
            <a:normAutofit fontScale="77500" lnSpcReduction="20000"/>
          </a:bodyPr>
          <a:lstStyle/>
          <a:p>
            <a:r>
              <a:rPr lang="zh-CN" altLang="en-US" dirty="0"/>
              <a:t>接收方通过数据偏移量保证数据的有效性</a:t>
            </a:r>
            <a:endParaRPr lang="en-US" altLang="zh-CN" dirty="0"/>
          </a:p>
          <a:p>
            <a:r>
              <a:rPr lang="zh-CN" altLang="en-US" dirty="0"/>
              <a:t>利用该延迟与单调递增的数据包号，可以精确地估算往返时间（</a:t>
            </a:r>
            <a:r>
              <a:rPr lang="en-US" altLang="zh-CN" dirty="0"/>
              <a:t>RTT</a:t>
            </a:r>
            <a:r>
              <a:rPr lang="zh-CN" altLang="en-US" dirty="0"/>
              <a:t>）有助于丢失检测，可以解决 </a:t>
            </a:r>
            <a:r>
              <a:rPr lang="en-US" altLang="zh-CN" dirty="0"/>
              <a:t>TCP </a:t>
            </a:r>
            <a:r>
              <a:rPr lang="zh-CN" altLang="en-US" dirty="0"/>
              <a:t>的重传歧义问题</a:t>
            </a:r>
            <a:endParaRPr lang="en-US" altLang="zh-CN" dirty="0"/>
          </a:p>
          <a:p>
            <a:endParaRPr lang="zh-CN" altLang="en-US" dirty="0"/>
          </a:p>
        </p:txBody>
      </p:sp>
      <p:sp>
        <p:nvSpPr>
          <p:cNvPr id="4" name="灯片编号占位符 3">
            <a:extLst>
              <a:ext uri="{FF2B5EF4-FFF2-40B4-BE49-F238E27FC236}">
                <a16:creationId xmlns:a16="http://schemas.microsoft.com/office/drawing/2014/main" id="{8B5A9126-59EE-469A-8F17-57E8AEFCF610}"/>
              </a:ext>
            </a:extLst>
          </p:cNvPr>
          <p:cNvSpPr>
            <a:spLocks noGrp="1"/>
          </p:cNvSpPr>
          <p:nvPr>
            <p:ph type="sldNum" sz="quarter" idx="12"/>
          </p:nvPr>
        </p:nvSpPr>
        <p:spPr/>
        <p:txBody>
          <a:bodyPr/>
          <a:lstStyle/>
          <a:p>
            <a:fld id="{C8BB1146-E542-4D4E-B8E9-6919A11DDD48}" type="slidenum">
              <a:rPr lang="en-US" smtClean="0"/>
              <a:pPr/>
              <a:t>112</a:t>
            </a:fld>
            <a:endParaRPr lang="en-US"/>
          </a:p>
        </p:txBody>
      </p:sp>
      <p:sp>
        <p:nvSpPr>
          <p:cNvPr id="9" name="Rectangle 23">
            <a:extLst>
              <a:ext uri="{FF2B5EF4-FFF2-40B4-BE49-F238E27FC236}">
                <a16:creationId xmlns:a16="http://schemas.microsoft.com/office/drawing/2014/main" id="{7A15CED0-CA67-44E1-8FB9-12D36EBD98CD}"/>
              </a:ext>
            </a:extLst>
          </p:cNvPr>
          <p:cNvSpPr>
            <a:spLocks noChangeArrowheads="1"/>
          </p:cNvSpPr>
          <p:nvPr/>
        </p:nvSpPr>
        <p:spPr bwMode="auto">
          <a:xfrm>
            <a:off x="2063552" y="2195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3" name="object 2">
            <a:extLst>
              <a:ext uri="{FF2B5EF4-FFF2-40B4-BE49-F238E27FC236}">
                <a16:creationId xmlns:a16="http://schemas.microsoft.com/office/drawing/2014/main" id="{A50EADC6-7474-48DC-B5D0-F354EC6861FF}"/>
              </a:ext>
            </a:extLst>
          </p:cNvPr>
          <p:cNvPicPr/>
          <p:nvPr/>
        </p:nvPicPr>
        <p:blipFill>
          <a:blip r:embed="rId2" cstate="print"/>
          <a:stretch>
            <a:fillRect/>
          </a:stretch>
        </p:blipFill>
        <p:spPr>
          <a:xfrm>
            <a:off x="1125377" y="1075449"/>
            <a:ext cx="4078080" cy="3562423"/>
          </a:xfrm>
          <a:prstGeom prst="rect">
            <a:avLst/>
          </a:prstGeom>
        </p:spPr>
      </p:pic>
      <p:grpSp>
        <p:nvGrpSpPr>
          <p:cNvPr id="21" name="docshapegroup1">
            <a:extLst>
              <a:ext uri="{FF2B5EF4-FFF2-40B4-BE49-F238E27FC236}">
                <a16:creationId xmlns:a16="http://schemas.microsoft.com/office/drawing/2014/main" id="{7D1E18A8-5273-4EE9-B320-85F1FE076202}"/>
              </a:ext>
            </a:extLst>
          </p:cNvPr>
          <p:cNvGrpSpPr>
            <a:grpSpLocks/>
          </p:cNvGrpSpPr>
          <p:nvPr/>
        </p:nvGrpSpPr>
        <p:grpSpPr bwMode="auto">
          <a:xfrm>
            <a:off x="7065731" y="1075449"/>
            <a:ext cx="4032448" cy="4320478"/>
            <a:chOff x="0" y="0"/>
            <a:chExt cx="3842" cy="4208"/>
          </a:xfrm>
        </p:grpSpPr>
        <p:sp>
          <p:nvSpPr>
            <p:cNvPr id="22" name="docshape2">
              <a:extLst>
                <a:ext uri="{FF2B5EF4-FFF2-40B4-BE49-F238E27FC236}">
                  <a16:creationId xmlns:a16="http://schemas.microsoft.com/office/drawing/2014/main" id="{3AD48DBF-9B48-4AF3-BC5A-FFEDB3D0BA39}"/>
                </a:ext>
              </a:extLst>
            </p:cNvPr>
            <p:cNvSpPr>
              <a:spLocks noChangeArrowheads="1"/>
            </p:cNvSpPr>
            <p:nvPr/>
          </p:nvSpPr>
          <p:spPr bwMode="auto">
            <a:xfrm>
              <a:off x="7" y="7"/>
              <a:ext cx="880" cy="294"/>
            </a:xfrm>
            <a:prstGeom prst="rect">
              <a:avLst/>
            </a:prstGeom>
            <a:noFill/>
            <a:ln w="9525">
              <a:solidFill>
                <a:srgbClr val="00AEE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4" name="docshape3">
              <a:extLst>
                <a:ext uri="{FF2B5EF4-FFF2-40B4-BE49-F238E27FC236}">
                  <a16:creationId xmlns:a16="http://schemas.microsoft.com/office/drawing/2014/main" id="{C7855E12-86A7-47BF-8834-B1A8F4CE21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 y="79"/>
              <a:ext cx="297" cy="148"/>
            </a:xfrm>
            <a:prstGeom prst="rect">
              <a:avLst/>
            </a:prstGeom>
            <a:noFill/>
            <a:extLst>
              <a:ext uri="{909E8E84-426E-40DD-AFC4-6F175D3DCCD1}">
                <a14:hiddenFill xmlns:a14="http://schemas.microsoft.com/office/drawing/2010/main">
                  <a:solidFill>
                    <a:srgbClr val="FFFFFF"/>
                  </a:solidFill>
                </a14:hiddenFill>
              </a:ext>
            </a:extLst>
          </p:spPr>
        </p:pic>
        <p:sp>
          <p:nvSpPr>
            <p:cNvPr id="25" name="Line 20">
              <a:extLst>
                <a:ext uri="{FF2B5EF4-FFF2-40B4-BE49-F238E27FC236}">
                  <a16:creationId xmlns:a16="http://schemas.microsoft.com/office/drawing/2014/main" id="{CE46A4F0-1B7B-4D66-A6DD-5A1BDA4D542D}"/>
                </a:ext>
              </a:extLst>
            </p:cNvPr>
            <p:cNvSpPr>
              <a:spLocks noChangeShapeType="1"/>
            </p:cNvSpPr>
            <p:nvPr/>
          </p:nvSpPr>
          <p:spPr bwMode="auto">
            <a:xfrm>
              <a:off x="423" y="297"/>
              <a:ext cx="0" cy="3911"/>
            </a:xfrm>
            <a:prstGeom prst="line">
              <a:avLst/>
            </a:prstGeom>
            <a:noFill/>
            <a:ln w="9525">
              <a:solidFill>
                <a:srgbClr val="00AEE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docshape4">
              <a:extLst>
                <a:ext uri="{FF2B5EF4-FFF2-40B4-BE49-F238E27FC236}">
                  <a16:creationId xmlns:a16="http://schemas.microsoft.com/office/drawing/2014/main" id="{885FFD61-16A2-49D2-A58D-7EAC38F7F217}"/>
                </a:ext>
              </a:extLst>
            </p:cNvPr>
            <p:cNvSpPr>
              <a:spLocks noChangeArrowheads="1"/>
            </p:cNvSpPr>
            <p:nvPr/>
          </p:nvSpPr>
          <p:spPr bwMode="auto">
            <a:xfrm>
              <a:off x="2955" y="7"/>
              <a:ext cx="880" cy="294"/>
            </a:xfrm>
            <a:prstGeom prst="rect">
              <a:avLst/>
            </a:prstGeom>
            <a:noFill/>
            <a:ln w="9525">
              <a:solidFill>
                <a:srgbClr val="00AEEF"/>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docshape5">
              <a:extLst>
                <a:ext uri="{FF2B5EF4-FFF2-40B4-BE49-F238E27FC236}">
                  <a16:creationId xmlns:a16="http://schemas.microsoft.com/office/drawing/2014/main" id="{EB044B8D-5D07-4C4B-B224-8109056F2713}"/>
                </a:ext>
              </a:extLst>
            </p:cNvPr>
            <p:cNvSpPr>
              <a:spLocks/>
            </p:cNvSpPr>
            <p:nvPr/>
          </p:nvSpPr>
          <p:spPr bwMode="auto">
            <a:xfrm>
              <a:off x="3154" y="82"/>
              <a:ext cx="465" cy="144"/>
            </a:xfrm>
            <a:custGeom>
              <a:avLst/>
              <a:gdLst>
                <a:gd name="T0" fmla="+- 0 3229 3155"/>
                <a:gd name="T1" fmla="*/ T0 w 465"/>
                <a:gd name="T2" fmla="+- 0 223 83"/>
                <a:gd name="T3" fmla="*/ 223 h 144"/>
                <a:gd name="T4" fmla="+- 0 3282 3155"/>
                <a:gd name="T5" fmla="*/ T4 w 465"/>
                <a:gd name="T6" fmla="+- 0 99 83"/>
                <a:gd name="T7" fmla="*/ 99 h 144"/>
                <a:gd name="T8" fmla="+- 0 3250 3155"/>
                <a:gd name="T9" fmla="*/ T8 w 465"/>
                <a:gd name="T10" fmla="+- 0 181 83"/>
                <a:gd name="T11" fmla="*/ 181 h 144"/>
                <a:gd name="T12" fmla="+- 0 3238 3155"/>
                <a:gd name="T13" fmla="*/ T12 w 465"/>
                <a:gd name="T14" fmla="+- 0 219 83"/>
                <a:gd name="T15" fmla="*/ 219 h 144"/>
                <a:gd name="T16" fmla="+- 0 3271 3155"/>
                <a:gd name="T17" fmla="*/ T16 w 465"/>
                <a:gd name="T18" fmla="+- 0 193 83"/>
                <a:gd name="T19" fmla="*/ 193 h 144"/>
                <a:gd name="T20" fmla="+- 0 3284 3155"/>
                <a:gd name="T21" fmla="*/ T20 w 465"/>
                <a:gd name="T22" fmla="+- 0 200 83"/>
                <a:gd name="T23" fmla="*/ 200 h 144"/>
                <a:gd name="T24" fmla="+- 0 3297 3155"/>
                <a:gd name="T25" fmla="*/ T24 w 465"/>
                <a:gd name="T26" fmla="+- 0 208 83"/>
                <a:gd name="T27" fmla="*/ 208 h 144"/>
                <a:gd name="T28" fmla="+- 0 3269 3155"/>
                <a:gd name="T29" fmla="*/ T28 w 465"/>
                <a:gd name="T30" fmla="+- 0 159 83"/>
                <a:gd name="T31" fmla="*/ 159 h 144"/>
                <a:gd name="T32" fmla="+- 0 3287 3155"/>
                <a:gd name="T33" fmla="*/ T32 w 465"/>
                <a:gd name="T34" fmla="+- 0 155 83"/>
                <a:gd name="T35" fmla="*/ 155 h 144"/>
                <a:gd name="T36" fmla="+- 0 3246 3155"/>
                <a:gd name="T37" fmla="*/ T36 w 465"/>
                <a:gd name="T38" fmla="+- 0 125 83"/>
                <a:gd name="T39" fmla="*/ 125 h 144"/>
                <a:gd name="T40" fmla="+- 0 3263 3155"/>
                <a:gd name="T41" fmla="*/ T40 w 465"/>
                <a:gd name="T42" fmla="+- 0 139 83"/>
                <a:gd name="T43" fmla="*/ 139 h 144"/>
                <a:gd name="T44" fmla="+- 0 3265 3155"/>
                <a:gd name="T45" fmla="*/ T44 w 465"/>
                <a:gd name="T46" fmla="+- 0 108 83"/>
                <a:gd name="T47" fmla="*/ 108 h 144"/>
                <a:gd name="T48" fmla="+- 0 3278 3155"/>
                <a:gd name="T49" fmla="*/ T48 w 465"/>
                <a:gd name="T50" fmla="+- 0 110 83"/>
                <a:gd name="T51" fmla="*/ 110 h 144"/>
                <a:gd name="T52" fmla="+- 0 3166 3155"/>
                <a:gd name="T53" fmla="*/ T52 w 465"/>
                <a:gd name="T54" fmla="+- 0 86 83"/>
                <a:gd name="T55" fmla="*/ 86 h 144"/>
                <a:gd name="T56" fmla="+- 0 3157 3155"/>
                <a:gd name="T57" fmla="*/ T56 w 465"/>
                <a:gd name="T58" fmla="+- 0 215 83"/>
                <a:gd name="T59" fmla="*/ 215 h 144"/>
                <a:gd name="T60" fmla="+- 0 3176 3155"/>
                <a:gd name="T61" fmla="*/ T60 w 465"/>
                <a:gd name="T62" fmla="+- 0 183 83"/>
                <a:gd name="T63" fmla="*/ 183 h 144"/>
                <a:gd name="T64" fmla="+- 0 3216 3155"/>
                <a:gd name="T65" fmla="*/ T64 w 465"/>
                <a:gd name="T66" fmla="+- 0 97 83"/>
                <a:gd name="T67" fmla="*/ 97 h 144"/>
                <a:gd name="T68" fmla="+- 0 3182 3155"/>
                <a:gd name="T69" fmla="*/ T68 w 465"/>
                <a:gd name="T70" fmla="+- 0 208 83"/>
                <a:gd name="T71" fmla="*/ 208 h 144"/>
                <a:gd name="T72" fmla="+- 0 3204 3155"/>
                <a:gd name="T73" fmla="*/ T72 w 465"/>
                <a:gd name="T74" fmla="+- 0 219 83"/>
                <a:gd name="T75" fmla="*/ 219 h 144"/>
                <a:gd name="T76" fmla="+- 0 3198 3155"/>
                <a:gd name="T77" fmla="*/ T76 w 465"/>
                <a:gd name="T78" fmla="+- 0 205 83"/>
                <a:gd name="T79" fmla="*/ 205 h 144"/>
                <a:gd name="T80" fmla="+- 0 3198 3155"/>
                <a:gd name="T81" fmla="*/ T80 w 465"/>
                <a:gd name="T82" fmla="+- 0 97 83"/>
                <a:gd name="T83" fmla="*/ 97 h 144"/>
                <a:gd name="T84" fmla="+- 0 3202 3155"/>
                <a:gd name="T85" fmla="*/ T84 w 465"/>
                <a:gd name="T86" fmla="+- 0 86 83"/>
                <a:gd name="T87" fmla="*/ 86 h 144"/>
                <a:gd name="T88" fmla="+- 0 3407 3155"/>
                <a:gd name="T89" fmla="*/ T88 w 465"/>
                <a:gd name="T90" fmla="+- 0 225 83"/>
                <a:gd name="T91" fmla="*/ 225 h 144"/>
                <a:gd name="T92" fmla="+- 0 3355 3155"/>
                <a:gd name="T93" fmla="*/ T92 w 465"/>
                <a:gd name="T94" fmla="+- 0 204 83"/>
                <a:gd name="T95" fmla="*/ 204 h 144"/>
                <a:gd name="T96" fmla="+- 0 3369 3155"/>
                <a:gd name="T97" fmla="*/ T96 w 465"/>
                <a:gd name="T98" fmla="+- 0 205 83"/>
                <a:gd name="T99" fmla="*/ 205 h 144"/>
                <a:gd name="T100" fmla="+- 0 3416 3155"/>
                <a:gd name="T101" fmla="*/ T100 w 465"/>
                <a:gd name="T102" fmla="+- 0 176 83"/>
                <a:gd name="T103" fmla="*/ 176 h 144"/>
                <a:gd name="T104" fmla="+- 0 3425 3155"/>
                <a:gd name="T105" fmla="*/ T104 w 465"/>
                <a:gd name="T106" fmla="+- 0 209 83"/>
                <a:gd name="T107" fmla="*/ 209 h 144"/>
                <a:gd name="T108" fmla="+- 0 3372 3155"/>
                <a:gd name="T109" fmla="*/ T108 w 465"/>
                <a:gd name="T110" fmla="+- 0 159 83"/>
                <a:gd name="T111" fmla="*/ 159 h 144"/>
                <a:gd name="T112" fmla="+- 0 3410 3155"/>
                <a:gd name="T113" fmla="*/ T112 w 465"/>
                <a:gd name="T114" fmla="+- 0 143 83"/>
                <a:gd name="T115" fmla="*/ 143 h 144"/>
                <a:gd name="T116" fmla="+- 0 3450 3155"/>
                <a:gd name="T117" fmla="*/ T116 w 465"/>
                <a:gd name="T118" fmla="+- 0 159 83"/>
                <a:gd name="T119" fmla="*/ 159 h 144"/>
                <a:gd name="T120" fmla="+- 0 3410 3155"/>
                <a:gd name="T121" fmla="*/ T120 w 465"/>
                <a:gd name="T122" fmla="+- 0 143 83"/>
                <a:gd name="T123" fmla="*/ 143 h 144"/>
                <a:gd name="T124" fmla="+- 0 3328 3155"/>
                <a:gd name="T125" fmla="*/ T124 w 465"/>
                <a:gd name="T126" fmla="+- 0 163 83"/>
                <a:gd name="T127" fmla="*/ 163 h 144"/>
                <a:gd name="T128" fmla="+- 0 3378 3155"/>
                <a:gd name="T129" fmla="*/ T128 w 465"/>
                <a:gd name="T130" fmla="+- 0 149 83"/>
                <a:gd name="T131" fmla="*/ 149 h 144"/>
                <a:gd name="T132" fmla="+- 0 3376 3155"/>
                <a:gd name="T133" fmla="*/ T132 w 465"/>
                <a:gd name="T134" fmla="+- 0 120 83"/>
                <a:gd name="T135" fmla="*/ 120 h 144"/>
                <a:gd name="T136" fmla="+- 0 3336 3155"/>
                <a:gd name="T137" fmla="*/ T136 w 465"/>
                <a:gd name="T138" fmla="+- 0 131 83"/>
                <a:gd name="T139" fmla="*/ 131 h 144"/>
                <a:gd name="T140" fmla="+- 0 3433 3155"/>
                <a:gd name="T141" fmla="*/ T140 w 465"/>
                <a:gd name="T142" fmla="+- 0 109 83"/>
                <a:gd name="T143" fmla="*/ 109 h 144"/>
                <a:gd name="T144" fmla="+- 0 3404 3155"/>
                <a:gd name="T145" fmla="*/ T144 w 465"/>
                <a:gd name="T146" fmla="+- 0 115 83"/>
                <a:gd name="T147" fmla="*/ 115 h 144"/>
                <a:gd name="T148" fmla="+- 0 3412 3155"/>
                <a:gd name="T149" fmla="*/ T148 w 465"/>
                <a:gd name="T150" fmla="+- 0 105 83"/>
                <a:gd name="T151" fmla="*/ 105 h 144"/>
                <a:gd name="T152" fmla="+- 0 3504 3155"/>
                <a:gd name="T153" fmla="*/ T152 w 465"/>
                <a:gd name="T154" fmla="+- 0 222 83"/>
                <a:gd name="T155" fmla="*/ 222 h 144"/>
                <a:gd name="T156" fmla="+- 0 3548 3155"/>
                <a:gd name="T157" fmla="*/ T156 w 465"/>
                <a:gd name="T158" fmla="+- 0 176 83"/>
                <a:gd name="T159" fmla="*/ 176 h 144"/>
                <a:gd name="T160" fmla="+- 0 3591 3155"/>
                <a:gd name="T161" fmla="*/ T160 w 465"/>
                <a:gd name="T162" fmla="+- 0 209 83"/>
                <a:gd name="T163" fmla="*/ 209 h 144"/>
                <a:gd name="T164" fmla="+- 0 3582 3155"/>
                <a:gd name="T165" fmla="*/ T164 w 465"/>
                <a:gd name="T166" fmla="+- 0 222 83"/>
                <a:gd name="T167" fmla="*/ 222 h 144"/>
                <a:gd name="T168" fmla="+- 0 3538 3155"/>
                <a:gd name="T169" fmla="*/ T168 w 465"/>
                <a:gd name="T170" fmla="+- 0 212 83"/>
                <a:gd name="T171" fmla="*/ 212 h 144"/>
                <a:gd name="T172" fmla="+- 0 3537 3155"/>
                <a:gd name="T173" fmla="*/ T172 w 465"/>
                <a:gd name="T174" fmla="+- 0 208 83"/>
                <a:gd name="T175" fmla="*/ 208 h 144"/>
                <a:gd name="T176" fmla="+- 0 3474 3155"/>
                <a:gd name="T177" fmla="*/ T176 w 465"/>
                <a:gd name="T178" fmla="+- 0 188 83"/>
                <a:gd name="T179" fmla="*/ 188 h 144"/>
                <a:gd name="T180" fmla="+- 0 3501 3155"/>
                <a:gd name="T181" fmla="*/ T180 w 465"/>
                <a:gd name="T182" fmla="+- 0 177 83"/>
                <a:gd name="T183" fmla="*/ 177 h 144"/>
                <a:gd name="T184" fmla="+- 0 3578 3155"/>
                <a:gd name="T185" fmla="*/ T184 w 465"/>
                <a:gd name="T186" fmla="+- 0 175 83"/>
                <a:gd name="T187" fmla="*/ 175 h 144"/>
                <a:gd name="T188" fmla="+- 0 3618 3155"/>
                <a:gd name="T189" fmla="*/ T188 w 465"/>
                <a:gd name="T190" fmla="+- 0 176 83"/>
                <a:gd name="T191" fmla="*/ 176 h 144"/>
                <a:gd name="T192" fmla="+- 0 3581 3155"/>
                <a:gd name="T193" fmla="*/ T192 w 465"/>
                <a:gd name="T194" fmla="+- 0 177 83"/>
                <a:gd name="T195" fmla="*/ 177 h 144"/>
                <a:gd name="T196" fmla="+- 0 3601 3155"/>
                <a:gd name="T197" fmla="*/ T196 w 465"/>
                <a:gd name="T198" fmla="+- 0 138 83"/>
                <a:gd name="T199" fmla="*/ 138 h 144"/>
                <a:gd name="T200" fmla="+- 0 3611 3155"/>
                <a:gd name="T201" fmla="*/ T200 w 465"/>
                <a:gd name="T202" fmla="+- 0 146 83"/>
                <a:gd name="T203" fmla="*/ 146 h 144"/>
                <a:gd name="T204" fmla="+- 0 3548 3155"/>
                <a:gd name="T205" fmla="*/ T204 w 465"/>
                <a:gd name="T206" fmla="+- 0 137 83"/>
                <a:gd name="T207" fmla="*/ 137 h 144"/>
                <a:gd name="T208" fmla="+- 0 3568 3155"/>
                <a:gd name="T209" fmla="*/ T208 w 465"/>
                <a:gd name="T210" fmla="+- 0 136 83"/>
                <a:gd name="T211" fmla="*/ 136 h 144"/>
                <a:gd name="T212" fmla="+- 0 3576 3155"/>
                <a:gd name="T213" fmla="*/ T212 w 465"/>
                <a:gd name="T214" fmla="+- 0 129 83"/>
                <a:gd name="T215" fmla="*/ 129 h 144"/>
                <a:gd name="T216" fmla="+- 0 3504 3155"/>
                <a:gd name="T217" fmla="*/ T216 w 465"/>
                <a:gd name="T218" fmla="+- 0 122 83"/>
                <a:gd name="T219" fmla="*/ 122 h 144"/>
                <a:gd name="T220" fmla="+- 0 3493 3155"/>
                <a:gd name="T221" fmla="*/ T220 w 465"/>
                <a:gd name="T222" fmla="+- 0 87 83"/>
                <a:gd name="T223" fmla="*/ 87 h 144"/>
                <a:gd name="T224" fmla="+- 0 3551 3155"/>
                <a:gd name="T225" fmla="*/ T224 w 465"/>
                <a:gd name="T226" fmla="+- 0 92 83"/>
                <a:gd name="T227" fmla="*/ 92 h 144"/>
                <a:gd name="T228" fmla="+- 0 3596 3155"/>
                <a:gd name="T229" fmla="*/ T228 w 465"/>
                <a:gd name="T230" fmla="+- 0 122 83"/>
                <a:gd name="T231" fmla="*/ 122 h 144"/>
                <a:gd name="T232" fmla="+- 0 3524 3155"/>
                <a:gd name="T233" fmla="*/ T232 w 465"/>
                <a:gd name="T234" fmla="+- 0 122 83"/>
                <a:gd name="T235" fmla="*/ 122 h 144"/>
                <a:gd name="T236" fmla="+- 0 3536 3155"/>
                <a:gd name="T237" fmla="*/ T236 w 465"/>
                <a:gd name="T238" fmla="+- 0 118 83"/>
                <a:gd name="T239" fmla="*/ 118 h 144"/>
                <a:gd name="T240" fmla="+- 0 3589 3155"/>
                <a:gd name="T241" fmla="*/ T240 w 465"/>
                <a:gd name="T242" fmla="+- 0 88 83"/>
                <a:gd name="T243" fmla="*/ 88 h 144"/>
                <a:gd name="T244" fmla="+- 0 3531 3155"/>
                <a:gd name="T245" fmla="*/ T244 w 465"/>
                <a:gd name="T246" fmla="+- 0 88 83"/>
                <a:gd name="T247" fmla="*/ 88 h 1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Lst>
              <a:rect l="0" t="0" r="r" b="b"/>
              <a:pathLst>
                <a:path w="465" h="144">
                  <a:moveTo>
                    <a:pt x="70" y="6"/>
                  </a:moveTo>
                  <a:lnTo>
                    <a:pt x="69" y="7"/>
                  </a:lnTo>
                  <a:lnTo>
                    <a:pt x="68" y="7"/>
                  </a:lnTo>
                  <a:lnTo>
                    <a:pt x="69" y="25"/>
                  </a:lnTo>
                  <a:lnTo>
                    <a:pt x="69" y="122"/>
                  </a:lnTo>
                  <a:lnTo>
                    <a:pt x="68" y="132"/>
                  </a:lnTo>
                  <a:lnTo>
                    <a:pt x="68" y="137"/>
                  </a:lnTo>
                  <a:lnTo>
                    <a:pt x="69" y="139"/>
                  </a:lnTo>
                  <a:lnTo>
                    <a:pt x="70" y="140"/>
                  </a:lnTo>
                  <a:lnTo>
                    <a:pt x="71" y="140"/>
                  </a:lnTo>
                  <a:lnTo>
                    <a:pt x="73" y="140"/>
                  </a:lnTo>
                  <a:lnTo>
                    <a:pt x="74" y="140"/>
                  </a:lnTo>
                  <a:lnTo>
                    <a:pt x="75" y="140"/>
                  </a:lnTo>
                  <a:lnTo>
                    <a:pt x="80" y="139"/>
                  </a:lnTo>
                  <a:lnTo>
                    <a:pt x="81" y="137"/>
                  </a:lnTo>
                  <a:lnTo>
                    <a:pt x="82" y="135"/>
                  </a:lnTo>
                  <a:lnTo>
                    <a:pt x="81" y="125"/>
                  </a:lnTo>
                  <a:lnTo>
                    <a:pt x="81" y="68"/>
                  </a:lnTo>
                  <a:lnTo>
                    <a:pt x="131" y="68"/>
                  </a:lnTo>
                  <a:lnTo>
                    <a:pt x="126" y="64"/>
                  </a:lnTo>
                  <a:lnTo>
                    <a:pt x="81" y="64"/>
                  </a:lnTo>
                  <a:lnTo>
                    <a:pt x="81" y="17"/>
                  </a:lnTo>
                  <a:lnTo>
                    <a:pt x="127" y="17"/>
                  </a:lnTo>
                  <a:lnTo>
                    <a:pt x="127" y="16"/>
                  </a:lnTo>
                  <a:lnTo>
                    <a:pt x="122" y="13"/>
                  </a:lnTo>
                  <a:lnTo>
                    <a:pt x="82" y="13"/>
                  </a:lnTo>
                  <a:lnTo>
                    <a:pt x="71" y="7"/>
                  </a:lnTo>
                  <a:lnTo>
                    <a:pt x="70" y="6"/>
                  </a:lnTo>
                  <a:close/>
                  <a:moveTo>
                    <a:pt x="91" y="68"/>
                  </a:moveTo>
                  <a:lnTo>
                    <a:pt x="89" y="68"/>
                  </a:lnTo>
                  <a:lnTo>
                    <a:pt x="90" y="72"/>
                  </a:lnTo>
                  <a:lnTo>
                    <a:pt x="90" y="77"/>
                  </a:lnTo>
                  <a:lnTo>
                    <a:pt x="90" y="79"/>
                  </a:lnTo>
                  <a:lnTo>
                    <a:pt x="91" y="86"/>
                  </a:lnTo>
                  <a:lnTo>
                    <a:pt x="92" y="90"/>
                  </a:lnTo>
                  <a:lnTo>
                    <a:pt x="95" y="98"/>
                  </a:lnTo>
                  <a:lnTo>
                    <a:pt x="96" y="101"/>
                  </a:lnTo>
                  <a:lnTo>
                    <a:pt x="98" y="105"/>
                  </a:lnTo>
                  <a:lnTo>
                    <a:pt x="100" y="108"/>
                  </a:lnTo>
                  <a:lnTo>
                    <a:pt x="101" y="111"/>
                  </a:lnTo>
                  <a:lnTo>
                    <a:pt x="97" y="117"/>
                  </a:lnTo>
                  <a:lnTo>
                    <a:pt x="89" y="127"/>
                  </a:lnTo>
                  <a:lnTo>
                    <a:pt x="87" y="130"/>
                  </a:lnTo>
                  <a:lnTo>
                    <a:pt x="84" y="133"/>
                  </a:lnTo>
                  <a:lnTo>
                    <a:pt x="83" y="135"/>
                  </a:lnTo>
                  <a:lnTo>
                    <a:pt x="83" y="136"/>
                  </a:lnTo>
                  <a:lnTo>
                    <a:pt x="84" y="136"/>
                  </a:lnTo>
                  <a:lnTo>
                    <a:pt x="86" y="135"/>
                  </a:lnTo>
                  <a:lnTo>
                    <a:pt x="94" y="128"/>
                  </a:lnTo>
                  <a:lnTo>
                    <a:pt x="98" y="126"/>
                  </a:lnTo>
                  <a:lnTo>
                    <a:pt x="100" y="123"/>
                  </a:lnTo>
                  <a:lnTo>
                    <a:pt x="103" y="121"/>
                  </a:lnTo>
                  <a:lnTo>
                    <a:pt x="107" y="117"/>
                  </a:lnTo>
                  <a:lnTo>
                    <a:pt x="129" y="117"/>
                  </a:lnTo>
                  <a:lnTo>
                    <a:pt x="125" y="115"/>
                  </a:lnTo>
                  <a:lnTo>
                    <a:pt x="122" y="113"/>
                  </a:lnTo>
                  <a:lnTo>
                    <a:pt x="118" y="111"/>
                  </a:lnTo>
                  <a:lnTo>
                    <a:pt x="116" y="110"/>
                  </a:lnTo>
                  <a:lnTo>
                    <a:pt x="114" y="108"/>
                  </a:lnTo>
                  <a:lnTo>
                    <a:pt x="118" y="101"/>
                  </a:lnTo>
                  <a:lnTo>
                    <a:pt x="118" y="100"/>
                  </a:lnTo>
                  <a:lnTo>
                    <a:pt x="107" y="100"/>
                  </a:lnTo>
                  <a:lnTo>
                    <a:pt x="103" y="95"/>
                  </a:lnTo>
                  <a:lnTo>
                    <a:pt x="100" y="91"/>
                  </a:lnTo>
                  <a:lnTo>
                    <a:pt x="97" y="86"/>
                  </a:lnTo>
                  <a:lnTo>
                    <a:pt x="95" y="81"/>
                  </a:lnTo>
                  <a:lnTo>
                    <a:pt x="93" y="77"/>
                  </a:lnTo>
                  <a:lnTo>
                    <a:pt x="92" y="72"/>
                  </a:lnTo>
                  <a:lnTo>
                    <a:pt x="91" y="68"/>
                  </a:lnTo>
                  <a:close/>
                  <a:moveTo>
                    <a:pt x="129" y="117"/>
                  </a:moveTo>
                  <a:lnTo>
                    <a:pt x="107" y="117"/>
                  </a:lnTo>
                  <a:lnTo>
                    <a:pt x="114" y="124"/>
                  </a:lnTo>
                  <a:lnTo>
                    <a:pt x="118" y="128"/>
                  </a:lnTo>
                  <a:lnTo>
                    <a:pt x="121" y="130"/>
                  </a:lnTo>
                  <a:lnTo>
                    <a:pt x="125" y="133"/>
                  </a:lnTo>
                  <a:lnTo>
                    <a:pt x="129" y="135"/>
                  </a:lnTo>
                  <a:lnTo>
                    <a:pt x="129" y="134"/>
                  </a:lnTo>
                  <a:lnTo>
                    <a:pt x="131" y="132"/>
                  </a:lnTo>
                  <a:lnTo>
                    <a:pt x="133" y="130"/>
                  </a:lnTo>
                  <a:lnTo>
                    <a:pt x="136" y="127"/>
                  </a:lnTo>
                  <a:lnTo>
                    <a:pt x="139" y="126"/>
                  </a:lnTo>
                  <a:lnTo>
                    <a:pt x="142" y="125"/>
                  </a:lnTo>
                  <a:lnTo>
                    <a:pt x="143" y="125"/>
                  </a:lnTo>
                  <a:lnTo>
                    <a:pt x="144" y="124"/>
                  </a:lnTo>
                  <a:lnTo>
                    <a:pt x="144" y="123"/>
                  </a:lnTo>
                  <a:lnTo>
                    <a:pt x="142" y="122"/>
                  </a:lnTo>
                  <a:lnTo>
                    <a:pt x="138" y="121"/>
                  </a:lnTo>
                  <a:lnTo>
                    <a:pt x="136" y="120"/>
                  </a:lnTo>
                  <a:lnTo>
                    <a:pt x="133" y="119"/>
                  </a:lnTo>
                  <a:lnTo>
                    <a:pt x="129" y="117"/>
                  </a:lnTo>
                  <a:close/>
                  <a:moveTo>
                    <a:pt x="131" y="68"/>
                  </a:moveTo>
                  <a:lnTo>
                    <a:pt x="116" y="68"/>
                  </a:lnTo>
                  <a:lnTo>
                    <a:pt x="115" y="71"/>
                  </a:lnTo>
                  <a:lnTo>
                    <a:pt x="114" y="76"/>
                  </a:lnTo>
                  <a:lnTo>
                    <a:pt x="113" y="79"/>
                  </a:lnTo>
                  <a:lnTo>
                    <a:pt x="111" y="89"/>
                  </a:lnTo>
                  <a:lnTo>
                    <a:pt x="110" y="92"/>
                  </a:lnTo>
                  <a:lnTo>
                    <a:pt x="108" y="96"/>
                  </a:lnTo>
                  <a:lnTo>
                    <a:pt x="107" y="100"/>
                  </a:lnTo>
                  <a:lnTo>
                    <a:pt x="118" y="100"/>
                  </a:lnTo>
                  <a:lnTo>
                    <a:pt x="120" y="97"/>
                  </a:lnTo>
                  <a:lnTo>
                    <a:pt x="121" y="94"/>
                  </a:lnTo>
                  <a:lnTo>
                    <a:pt x="122" y="91"/>
                  </a:lnTo>
                  <a:lnTo>
                    <a:pt x="125" y="84"/>
                  </a:lnTo>
                  <a:lnTo>
                    <a:pt x="128" y="74"/>
                  </a:lnTo>
                  <a:lnTo>
                    <a:pt x="132" y="72"/>
                  </a:lnTo>
                  <a:lnTo>
                    <a:pt x="134" y="71"/>
                  </a:lnTo>
                  <a:lnTo>
                    <a:pt x="133" y="70"/>
                  </a:lnTo>
                  <a:lnTo>
                    <a:pt x="132" y="69"/>
                  </a:lnTo>
                  <a:lnTo>
                    <a:pt x="131" y="68"/>
                  </a:lnTo>
                  <a:close/>
                  <a:moveTo>
                    <a:pt x="120" y="60"/>
                  </a:moveTo>
                  <a:lnTo>
                    <a:pt x="118" y="62"/>
                  </a:lnTo>
                  <a:lnTo>
                    <a:pt x="116" y="64"/>
                  </a:lnTo>
                  <a:lnTo>
                    <a:pt x="126" y="64"/>
                  </a:lnTo>
                  <a:lnTo>
                    <a:pt x="122" y="61"/>
                  </a:lnTo>
                  <a:lnTo>
                    <a:pt x="120" y="60"/>
                  </a:lnTo>
                  <a:close/>
                  <a:moveTo>
                    <a:pt x="92" y="41"/>
                  </a:moveTo>
                  <a:lnTo>
                    <a:pt x="91" y="42"/>
                  </a:lnTo>
                  <a:lnTo>
                    <a:pt x="91" y="43"/>
                  </a:lnTo>
                  <a:lnTo>
                    <a:pt x="92" y="44"/>
                  </a:lnTo>
                  <a:lnTo>
                    <a:pt x="99" y="46"/>
                  </a:lnTo>
                  <a:lnTo>
                    <a:pt x="101" y="49"/>
                  </a:lnTo>
                  <a:lnTo>
                    <a:pt x="102" y="54"/>
                  </a:lnTo>
                  <a:lnTo>
                    <a:pt x="102" y="56"/>
                  </a:lnTo>
                  <a:lnTo>
                    <a:pt x="103" y="56"/>
                  </a:lnTo>
                  <a:lnTo>
                    <a:pt x="104" y="57"/>
                  </a:lnTo>
                  <a:lnTo>
                    <a:pt x="105" y="57"/>
                  </a:lnTo>
                  <a:lnTo>
                    <a:pt x="108" y="56"/>
                  </a:lnTo>
                  <a:lnTo>
                    <a:pt x="115" y="52"/>
                  </a:lnTo>
                  <a:lnTo>
                    <a:pt x="118" y="50"/>
                  </a:lnTo>
                  <a:lnTo>
                    <a:pt x="120" y="48"/>
                  </a:lnTo>
                  <a:lnTo>
                    <a:pt x="121" y="45"/>
                  </a:lnTo>
                  <a:lnTo>
                    <a:pt x="122" y="43"/>
                  </a:lnTo>
                  <a:lnTo>
                    <a:pt x="100" y="43"/>
                  </a:lnTo>
                  <a:lnTo>
                    <a:pt x="98" y="43"/>
                  </a:lnTo>
                  <a:lnTo>
                    <a:pt x="92" y="41"/>
                  </a:lnTo>
                  <a:close/>
                  <a:moveTo>
                    <a:pt x="127" y="17"/>
                  </a:moveTo>
                  <a:lnTo>
                    <a:pt x="110" y="17"/>
                  </a:lnTo>
                  <a:lnTo>
                    <a:pt x="110" y="22"/>
                  </a:lnTo>
                  <a:lnTo>
                    <a:pt x="110" y="25"/>
                  </a:lnTo>
                  <a:lnTo>
                    <a:pt x="110" y="31"/>
                  </a:lnTo>
                  <a:lnTo>
                    <a:pt x="109" y="38"/>
                  </a:lnTo>
                  <a:lnTo>
                    <a:pt x="108" y="40"/>
                  </a:lnTo>
                  <a:lnTo>
                    <a:pt x="106" y="42"/>
                  </a:lnTo>
                  <a:lnTo>
                    <a:pt x="105" y="42"/>
                  </a:lnTo>
                  <a:lnTo>
                    <a:pt x="100" y="43"/>
                  </a:lnTo>
                  <a:lnTo>
                    <a:pt x="122" y="43"/>
                  </a:lnTo>
                  <a:lnTo>
                    <a:pt x="122" y="42"/>
                  </a:lnTo>
                  <a:lnTo>
                    <a:pt x="122" y="41"/>
                  </a:lnTo>
                  <a:lnTo>
                    <a:pt x="123" y="37"/>
                  </a:lnTo>
                  <a:lnTo>
                    <a:pt x="123" y="33"/>
                  </a:lnTo>
                  <a:lnTo>
                    <a:pt x="123" y="27"/>
                  </a:lnTo>
                  <a:lnTo>
                    <a:pt x="124" y="22"/>
                  </a:lnTo>
                  <a:lnTo>
                    <a:pt x="127" y="20"/>
                  </a:lnTo>
                  <a:lnTo>
                    <a:pt x="128" y="18"/>
                  </a:lnTo>
                  <a:lnTo>
                    <a:pt x="127" y="17"/>
                  </a:lnTo>
                  <a:close/>
                  <a:moveTo>
                    <a:pt x="114" y="8"/>
                  </a:moveTo>
                  <a:lnTo>
                    <a:pt x="113" y="9"/>
                  </a:lnTo>
                  <a:lnTo>
                    <a:pt x="110" y="13"/>
                  </a:lnTo>
                  <a:lnTo>
                    <a:pt x="122" y="13"/>
                  </a:lnTo>
                  <a:lnTo>
                    <a:pt x="117" y="9"/>
                  </a:lnTo>
                  <a:lnTo>
                    <a:pt x="114" y="8"/>
                  </a:lnTo>
                  <a:close/>
                  <a:moveTo>
                    <a:pt x="11" y="3"/>
                  </a:moveTo>
                  <a:lnTo>
                    <a:pt x="11" y="4"/>
                  </a:lnTo>
                  <a:lnTo>
                    <a:pt x="11" y="10"/>
                  </a:lnTo>
                  <a:lnTo>
                    <a:pt x="11" y="19"/>
                  </a:lnTo>
                  <a:lnTo>
                    <a:pt x="12" y="65"/>
                  </a:lnTo>
                  <a:lnTo>
                    <a:pt x="12" y="81"/>
                  </a:lnTo>
                  <a:lnTo>
                    <a:pt x="12" y="97"/>
                  </a:lnTo>
                  <a:lnTo>
                    <a:pt x="11" y="104"/>
                  </a:lnTo>
                  <a:lnTo>
                    <a:pt x="7" y="118"/>
                  </a:lnTo>
                  <a:lnTo>
                    <a:pt x="5" y="123"/>
                  </a:lnTo>
                  <a:lnTo>
                    <a:pt x="3" y="130"/>
                  </a:lnTo>
                  <a:lnTo>
                    <a:pt x="2" y="132"/>
                  </a:lnTo>
                  <a:lnTo>
                    <a:pt x="0" y="137"/>
                  </a:lnTo>
                  <a:lnTo>
                    <a:pt x="0" y="138"/>
                  </a:lnTo>
                  <a:lnTo>
                    <a:pt x="0" y="139"/>
                  </a:lnTo>
                  <a:lnTo>
                    <a:pt x="2" y="138"/>
                  </a:lnTo>
                  <a:lnTo>
                    <a:pt x="5" y="133"/>
                  </a:lnTo>
                  <a:lnTo>
                    <a:pt x="7" y="131"/>
                  </a:lnTo>
                  <a:lnTo>
                    <a:pt x="12" y="123"/>
                  </a:lnTo>
                  <a:lnTo>
                    <a:pt x="13" y="120"/>
                  </a:lnTo>
                  <a:lnTo>
                    <a:pt x="17" y="113"/>
                  </a:lnTo>
                  <a:lnTo>
                    <a:pt x="18" y="109"/>
                  </a:lnTo>
                  <a:lnTo>
                    <a:pt x="19" y="104"/>
                  </a:lnTo>
                  <a:lnTo>
                    <a:pt x="21" y="100"/>
                  </a:lnTo>
                  <a:lnTo>
                    <a:pt x="22" y="96"/>
                  </a:lnTo>
                  <a:lnTo>
                    <a:pt x="24" y="81"/>
                  </a:lnTo>
                  <a:lnTo>
                    <a:pt x="55" y="81"/>
                  </a:lnTo>
                  <a:lnTo>
                    <a:pt x="55" y="77"/>
                  </a:lnTo>
                  <a:lnTo>
                    <a:pt x="24" y="77"/>
                  </a:lnTo>
                  <a:lnTo>
                    <a:pt x="24" y="46"/>
                  </a:lnTo>
                  <a:lnTo>
                    <a:pt x="55" y="46"/>
                  </a:lnTo>
                  <a:lnTo>
                    <a:pt x="55" y="42"/>
                  </a:lnTo>
                  <a:lnTo>
                    <a:pt x="24" y="42"/>
                  </a:lnTo>
                  <a:lnTo>
                    <a:pt x="24" y="14"/>
                  </a:lnTo>
                  <a:lnTo>
                    <a:pt x="60" y="14"/>
                  </a:lnTo>
                  <a:lnTo>
                    <a:pt x="61" y="14"/>
                  </a:lnTo>
                  <a:lnTo>
                    <a:pt x="60" y="13"/>
                  </a:lnTo>
                  <a:lnTo>
                    <a:pt x="58" y="11"/>
                  </a:lnTo>
                  <a:lnTo>
                    <a:pt x="57" y="10"/>
                  </a:lnTo>
                  <a:lnTo>
                    <a:pt x="24" y="10"/>
                  </a:lnTo>
                  <a:lnTo>
                    <a:pt x="14" y="4"/>
                  </a:lnTo>
                  <a:lnTo>
                    <a:pt x="11" y="3"/>
                  </a:lnTo>
                  <a:close/>
                  <a:moveTo>
                    <a:pt x="27" y="122"/>
                  </a:moveTo>
                  <a:lnTo>
                    <a:pt x="26" y="122"/>
                  </a:lnTo>
                  <a:lnTo>
                    <a:pt x="25" y="123"/>
                  </a:lnTo>
                  <a:lnTo>
                    <a:pt x="26" y="124"/>
                  </a:lnTo>
                  <a:lnTo>
                    <a:pt x="27" y="125"/>
                  </a:lnTo>
                  <a:lnTo>
                    <a:pt x="29" y="126"/>
                  </a:lnTo>
                  <a:lnTo>
                    <a:pt x="31" y="127"/>
                  </a:lnTo>
                  <a:lnTo>
                    <a:pt x="33" y="128"/>
                  </a:lnTo>
                  <a:lnTo>
                    <a:pt x="36" y="132"/>
                  </a:lnTo>
                  <a:lnTo>
                    <a:pt x="37" y="134"/>
                  </a:lnTo>
                  <a:lnTo>
                    <a:pt x="37" y="135"/>
                  </a:lnTo>
                  <a:lnTo>
                    <a:pt x="38" y="136"/>
                  </a:lnTo>
                  <a:lnTo>
                    <a:pt x="38" y="138"/>
                  </a:lnTo>
                  <a:lnTo>
                    <a:pt x="40" y="139"/>
                  </a:lnTo>
                  <a:lnTo>
                    <a:pt x="42" y="138"/>
                  </a:lnTo>
                  <a:lnTo>
                    <a:pt x="49" y="136"/>
                  </a:lnTo>
                  <a:lnTo>
                    <a:pt x="51" y="135"/>
                  </a:lnTo>
                  <a:lnTo>
                    <a:pt x="52" y="134"/>
                  </a:lnTo>
                  <a:lnTo>
                    <a:pt x="54" y="132"/>
                  </a:lnTo>
                  <a:lnTo>
                    <a:pt x="55" y="130"/>
                  </a:lnTo>
                  <a:lnTo>
                    <a:pt x="55" y="128"/>
                  </a:lnTo>
                  <a:lnTo>
                    <a:pt x="55" y="124"/>
                  </a:lnTo>
                  <a:lnTo>
                    <a:pt x="39" y="124"/>
                  </a:lnTo>
                  <a:lnTo>
                    <a:pt x="36" y="124"/>
                  </a:lnTo>
                  <a:lnTo>
                    <a:pt x="27" y="122"/>
                  </a:lnTo>
                  <a:close/>
                  <a:moveTo>
                    <a:pt x="55" y="81"/>
                  </a:moveTo>
                  <a:lnTo>
                    <a:pt x="43" y="81"/>
                  </a:lnTo>
                  <a:lnTo>
                    <a:pt x="43" y="122"/>
                  </a:lnTo>
                  <a:lnTo>
                    <a:pt x="42" y="122"/>
                  </a:lnTo>
                  <a:lnTo>
                    <a:pt x="40" y="124"/>
                  </a:lnTo>
                  <a:lnTo>
                    <a:pt x="39" y="124"/>
                  </a:lnTo>
                  <a:lnTo>
                    <a:pt x="55" y="124"/>
                  </a:lnTo>
                  <a:lnTo>
                    <a:pt x="55" y="81"/>
                  </a:lnTo>
                  <a:close/>
                  <a:moveTo>
                    <a:pt x="55" y="46"/>
                  </a:moveTo>
                  <a:lnTo>
                    <a:pt x="43" y="46"/>
                  </a:lnTo>
                  <a:lnTo>
                    <a:pt x="43" y="77"/>
                  </a:lnTo>
                  <a:lnTo>
                    <a:pt x="55" y="77"/>
                  </a:lnTo>
                  <a:lnTo>
                    <a:pt x="55" y="46"/>
                  </a:lnTo>
                  <a:close/>
                  <a:moveTo>
                    <a:pt x="60" y="14"/>
                  </a:moveTo>
                  <a:lnTo>
                    <a:pt x="43" y="14"/>
                  </a:lnTo>
                  <a:lnTo>
                    <a:pt x="43" y="42"/>
                  </a:lnTo>
                  <a:lnTo>
                    <a:pt x="55" y="42"/>
                  </a:lnTo>
                  <a:lnTo>
                    <a:pt x="55" y="18"/>
                  </a:lnTo>
                  <a:lnTo>
                    <a:pt x="59" y="15"/>
                  </a:lnTo>
                  <a:lnTo>
                    <a:pt x="60" y="14"/>
                  </a:lnTo>
                  <a:close/>
                  <a:moveTo>
                    <a:pt x="47" y="3"/>
                  </a:moveTo>
                  <a:lnTo>
                    <a:pt x="47" y="3"/>
                  </a:lnTo>
                  <a:lnTo>
                    <a:pt x="46" y="4"/>
                  </a:lnTo>
                  <a:lnTo>
                    <a:pt x="42" y="10"/>
                  </a:lnTo>
                  <a:lnTo>
                    <a:pt x="57" y="10"/>
                  </a:lnTo>
                  <a:lnTo>
                    <a:pt x="50" y="5"/>
                  </a:lnTo>
                  <a:lnTo>
                    <a:pt x="47" y="3"/>
                  </a:lnTo>
                  <a:close/>
                  <a:moveTo>
                    <a:pt x="228" y="127"/>
                  </a:moveTo>
                  <a:lnTo>
                    <a:pt x="226" y="128"/>
                  </a:lnTo>
                  <a:lnTo>
                    <a:pt x="226" y="129"/>
                  </a:lnTo>
                  <a:lnTo>
                    <a:pt x="227" y="129"/>
                  </a:lnTo>
                  <a:lnTo>
                    <a:pt x="233" y="132"/>
                  </a:lnTo>
                  <a:lnTo>
                    <a:pt x="237" y="136"/>
                  </a:lnTo>
                  <a:lnTo>
                    <a:pt x="239" y="140"/>
                  </a:lnTo>
                  <a:lnTo>
                    <a:pt x="240" y="143"/>
                  </a:lnTo>
                  <a:lnTo>
                    <a:pt x="241" y="143"/>
                  </a:lnTo>
                  <a:lnTo>
                    <a:pt x="242" y="144"/>
                  </a:lnTo>
                  <a:lnTo>
                    <a:pt x="244" y="143"/>
                  </a:lnTo>
                  <a:lnTo>
                    <a:pt x="252" y="142"/>
                  </a:lnTo>
                  <a:lnTo>
                    <a:pt x="258" y="140"/>
                  </a:lnTo>
                  <a:lnTo>
                    <a:pt x="263" y="137"/>
                  </a:lnTo>
                  <a:lnTo>
                    <a:pt x="268" y="129"/>
                  </a:lnTo>
                  <a:lnTo>
                    <a:pt x="242" y="129"/>
                  </a:lnTo>
                  <a:lnTo>
                    <a:pt x="228" y="127"/>
                  </a:lnTo>
                  <a:close/>
                  <a:moveTo>
                    <a:pt x="230" y="91"/>
                  </a:moveTo>
                  <a:lnTo>
                    <a:pt x="215" y="91"/>
                  </a:lnTo>
                  <a:lnTo>
                    <a:pt x="213" y="99"/>
                  </a:lnTo>
                  <a:lnTo>
                    <a:pt x="212" y="102"/>
                  </a:lnTo>
                  <a:lnTo>
                    <a:pt x="209" y="107"/>
                  </a:lnTo>
                  <a:lnTo>
                    <a:pt x="205" y="115"/>
                  </a:lnTo>
                  <a:lnTo>
                    <a:pt x="200" y="121"/>
                  </a:lnTo>
                  <a:lnTo>
                    <a:pt x="193" y="126"/>
                  </a:lnTo>
                  <a:lnTo>
                    <a:pt x="183" y="132"/>
                  </a:lnTo>
                  <a:lnTo>
                    <a:pt x="170" y="137"/>
                  </a:lnTo>
                  <a:lnTo>
                    <a:pt x="165" y="139"/>
                  </a:lnTo>
                  <a:lnTo>
                    <a:pt x="163" y="140"/>
                  </a:lnTo>
                  <a:lnTo>
                    <a:pt x="164" y="141"/>
                  </a:lnTo>
                  <a:lnTo>
                    <a:pt x="166" y="141"/>
                  </a:lnTo>
                  <a:lnTo>
                    <a:pt x="181" y="138"/>
                  </a:lnTo>
                  <a:lnTo>
                    <a:pt x="189" y="135"/>
                  </a:lnTo>
                  <a:lnTo>
                    <a:pt x="208" y="127"/>
                  </a:lnTo>
                  <a:lnTo>
                    <a:pt x="214" y="122"/>
                  </a:lnTo>
                  <a:lnTo>
                    <a:pt x="222" y="111"/>
                  </a:lnTo>
                  <a:lnTo>
                    <a:pt x="225" y="107"/>
                  </a:lnTo>
                  <a:lnTo>
                    <a:pt x="227" y="101"/>
                  </a:lnTo>
                  <a:lnTo>
                    <a:pt x="230" y="91"/>
                  </a:lnTo>
                  <a:close/>
                  <a:moveTo>
                    <a:pt x="265" y="82"/>
                  </a:moveTo>
                  <a:lnTo>
                    <a:pt x="263" y="84"/>
                  </a:lnTo>
                  <a:lnTo>
                    <a:pt x="261" y="87"/>
                  </a:lnTo>
                  <a:lnTo>
                    <a:pt x="177" y="87"/>
                  </a:lnTo>
                  <a:lnTo>
                    <a:pt x="175" y="89"/>
                  </a:lnTo>
                  <a:lnTo>
                    <a:pt x="177" y="91"/>
                  </a:lnTo>
                  <a:lnTo>
                    <a:pt x="261" y="91"/>
                  </a:lnTo>
                  <a:lnTo>
                    <a:pt x="261" y="93"/>
                  </a:lnTo>
                  <a:lnTo>
                    <a:pt x="261" y="99"/>
                  </a:lnTo>
                  <a:lnTo>
                    <a:pt x="261" y="101"/>
                  </a:lnTo>
                  <a:lnTo>
                    <a:pt x="260" y="106"/>
                  </a:lnTo>
                  <a:lnTo>
                    <a:pt x="258" y="116"/>
                  </a:lnTo>
                  <a:lnTo>
                    <a:pt x="257" y="120"/>
                  </a:lnTo>
                  <a:lnTo>
                    <a:pt x="255" y="123"/>
                  </a:lnTo>
                  <a:lnTo>
                    <a:pt x="254" y="125"/>
                  </a:lnTo>
                  <a:lnTo>
                    <a:pt x="252" y="127"/>
                  </a:lnTo>
                  <a:lnTo>
                    <a:pt x="247" y="129"/>
                  </a:lnTo>
                  <a:lnTo>
                    <a:pt x="242" y="129"/>
                  </a:lnTo>
                  <a:lnTo>
                    <a:pt x="268" y="129"/>
                  </a:lnTo>
                  <a:lnTo>
                    <a:pt x="270" y="126"/>
                  </a:lnTo>
                  <a:lnTo>
                    <a:pt x="272" y="120"/>
                  </a:lnTo>
                  <a:lnTo>
                    <a:pt x="275" y="97"/>
                  </a:lnTo>
                  <a:lnTo>
                    <a:pt x="280" y="95"/>
                  </a:lnTo>
                  <a:lnTo>
                    <a:pt x="281" y="94"/>
                  </a:lnTo>
                  <a:lnTo>
                    <a:pt x="282" y="93"/>
                  </a:lnTo>
                  <a:lnTo>
                    <a:pt x="281" y="92"/>
                  </a:lnTo>
                  <a:lnTo>
                    <a:pt x="280" y="90"/>
                  </a:lnTo>
                  <a:lnTo>
                    <a:pt x="268" y="83"/>
                  </a:lnTo>
                  <a:lnTo>
                    <a:pt x="265" y="82"/>
                  </a:lnTo>
                  <a:close/>
                  <a:moveTo>
                    <a:pt x="220" y="69"/>
                  </a:moveTo>
                  <a:lnTo>
                    <a:pt x="217" y="69"/>
                  </a:lnTo>
                  <a:lnTo>
                    <a:pt x="217" y="76"/>
                  </a:lnTo>
                  <a:lnTo>
                    <a:pt x="216" y="82"/>
                  </a:lnTo>
                  <a:lnTo>
                    <a:pt x="216" y="85"/>
                  </a:lnTo>
                  <a:lnTo>
                    <a:pt x="216" y="87"/>
                  </a:lnTo>
                  <a:lnTo>
                    <a:pt x="231" y="87"/>
                  </a:lnTo>
                  <a:lnTo>
                    <a:pt x="231" y="85"/>
                  </a:lnTo>
                  <a:lnTo>
                    <a:pt x="231" y="81"/>
                  </a:lnTo>
                  <a:lnTo>
                    <a:pt x="232" y="78"/>
                  </a:lnTo>
                  <a:lnTo>
                    <a:pt x="236" y="76"/>
                  </a:lnTo>
                  <a:lnTo>
                    <a:pt x="238" y="74"/>
                  </a:lnTo>
                  <a:lnTo>
                    <a:pt x="235" y="72"/>
                  </a:lnTo>
                  <a:lnTo>
                    <a:pt x="220" y="69"/>
                  </a:lnTo>
                  <a:close/>
                  <a:moveTo>
                    <a:pt x="255" y="60"/>
                  </a:moveTo>
                  <a:lnTo>
                    <a:pt x="233" y="60"/>
                  </a:lnTo>
                  <a:lnTo>
                    <a:pt x="238" y="64"/>
                  </a:lnTo>
                  <a:lnTo>
                    <a:pt x="244" y="68"/>
                  </a:lnTo>
                  <a:lnTo>
                    <a:pt x="257" y="76"/>
                  </a:lnTo>
                  <a:lnTo>
                    <a:pt x="265" y="79"/>
                  </a:lnTo>
                  <a:lnTo>
                    <a:pt x="282" y="85"/>
                  </a:lnTo>
                  <a:lnTo>
                    <a:pt x="287" y="86"/>
                  </a:lnTo>
                  <a:lnTo>
                    <a:pt x="289" y="86"/>
                  </a:lnTo>
                  <a:lnTo>
                    <a:pt x="290" y="86"/>
                  </a:lnTo>
                  <a:lnTo>
                    <a:pt x="291" y="83"/>
                  </a:lnTo>
                  <a:lnTo>
                    <a:pt x="292" y="80"/>
                  </a:lnTo>
                  <a:lnTo>
                    <a:pt x="295" y="76"/>
                  </a:lnTo>
                  <a:lnTo>
                    <a:pt x="300" y="73"/>
                  </a:lnTo>
                  <a:lnTo>
                    <a:pt x="303" y="71"/>
                  </a:lnTo>
                  <a:lnTo>
                    <a:pt x="304" y="70"/>
                  </a:lnTo>
                  <a:lnTo>
                    <a:pt x="303" y="69"/>
                  </a:lnTo>
                  <a:lnTo>
                    <a:pt x="292" y="69"/>
                  </a:lnTo>
                  <a:lnTo>
                    <a:pt x="289" y="69"/>
                  </a:lnTo>
                  <a:lnTo>
                    <a:pt x="284" y="68"/>
                  </a:lnTo>
                  <a:lnTo>
                    <a:pt x="279" y="67"/>
                  </a:lnTo>
                  <a:lnTo>
                    <a:pt x="266" y="64"/>
                  </a:lnTo>
                  <a:lnTo>
                    <a:pt x="260" y="62"/>
                  </a:lnTo>
                  <a:lnTo>
                    <a:pt x="255" y="60"/>
                  </a:lnTo>
                  <a:close/>
                  <a:moveTo>
                    <a:pt x="214" y="26"/>
                  </a:moveTo>
                  <a:lnTo>
                    <a:pt x="211" y="26"/>
                  </a:lnTo>
                  <a:lnTo>
                    <a:pt x="213" y="32"/>
                  </a:lnTo>
                  <a:lnTo>
                    <a:pt x="213" y="34"/>
                  </a:lnTo>
                  <a:lnTo>
                    <a:pt x="214" y="36"/>
                  </a:lnTo>
                  <a:lnTo>
                    <a:pt x="217" y="41"/>
                  </a:lnTo>
                  <a:lnTo>
                    <a:pt x="220" y="46"/>
                  </a:lnTo>
                  <a:lnTo>
                    <a:pt x="224" y="52"/>
                  </a:lnTo>
                  <a:lnTo>
                    <a:pt x="213" y="60"/>
                  </a:lnTo>
                  <a:lnTo>
                    <a:pt x="202" y="66"/>
                  </a:lnTo>
                  <a:lnTo>
                    <a:pt x="181" y="77"/>
                  </a:lnTo>
                  <a:lnTo>
                    <a:pt x="173" y="80"/>
                  </a:lnTo>
                  <a:lnTo>
                    <a:pt x="161" y="84"/>
                  </a:lnTo>
                  <a:lnTo>
                    <a:pt x="160" y="85"/>
                  </a:lnTo>
                  <a:lnTo>
                    <a:pt x="160" y="86"/>
                  </a:lnTo>
                  <a:lnTo>
                    <a:pt x="163" y="86"/>
                  </a:lnTo>
                  <a:lnTo>
                    <a:pt x="177" y="83"/>
                  </a:lnTo>
                  <a:lnTo>
                    <a:pt x="185" y="81"/>
                  </a:lnTo>
                  <a:lnTo>
                    <a:pt x="200" y="76"/>
                  </a:lnTo>
                  <a:lnTo>
                    <a:pt x="208" y="73"/>
                  </a:lnTo>
                  <a:lnTo>
                    <a:pt x="217" y="69"/>
                  </a:lnTo>
                  <a:lnTo>
                    <a:pt x="220" y="69"/>
                  </a:lnTo>
                  <a:lnTo>
                    <a:pt x="217" y="68"/>
                  </a:lnTo>
                  <a:lnTo>
                    <a:pt x="223" y="66"/>
                  </a:lnTo>
                  <a:lnTo>
                    <a:pt x="228" y="63"/>
                  </a:lnTo>
                  <a:lnTo>
                    <a:pt x="233" y="60"/>
                  </a:lnTo>
                  <a:lnTo>
                    <a:pt x="255" y="60"/>
                  </a:lnTo>
                  <a:lnTo>
                    <a:pt x="251" y="58"/>
                  </a:lnTo>
                  <a:lnTo>
                    <a:pt x="247" y="56"/>
                  </a:lnTo>
                  <a:lnTo>
                    <a:pt x="243" y="54"/>
                  </a:lnTo>
                  <a:lnTo>
                    <a:pt x="253" y="48"/>
                  </a:lnTo>
                  <a:lnTo>
                    <a:pt x="253" y="47"/>
                  </a:lnTo>
                  <a:lnTo>
                    <a:pt x="231" y="47"/>
                  </a:lnTo>
                  <a:lnTo>
                    <a:pt x="227" y="43"/>
                  </a:lnTo>
                  <a:lnTo>
                    <a:pt x="224" y="40"/>
                  </a:lnTo>
                  <a:lnTo>
                    <a:pt x="221" y="37"/>
                  </a:lnTo>
                  <a:lnTo>
                    <a:pt x="219" y="34"/>
                  </a:lnTo>
                  <a:lnTo>
                    <a:pt x="216" y="30"/>
                  </a:lnTo>
                  <a:lnTo>
                    <a:pt x="214" y="26"/>
                  </a:lnTo>
                  <a:close/>
                  <a:moveTo>
                    <a:pt x="208" y="0"/>
                  </a:moveTo>
                  <a:lnTo>
                    <a:pt x="208" y="0"/>
                  </a:lnTo>
                  <a:lnTo>
                    <a:pt x="207" y="2"/>
                  </a:lnTo>
                  <a:lnTo>
                    <a:pt x="204" y="9"/>
                  </a:lnTo>
                  <a:lnTo>
                    <a:pt x="202" y="14"/>
                  </a:lnTo>
                  <a:lnTo>
                    <a:pt x="199" y="21"/>
                  </a:lnTo>
                  <a:lnTo>
                    <a:pt x="191" y="35"/>
                  </a:lnTo>
                  <a:lnTo>
                    <a:pt x="187" y="41"/>
                  </a:lnTo>
                  <a:lnTo>
                    <a:pt x="181" y="48"/>
                  </a:lnTo>
                  <a:lnTo>
                    <a:pt x="179" y="51"/>
                  </a:lnTo>
                  <a:lnTo>
                    <a:pt x="172" y="60"/>
                  </a:lnTo>
                  <a:lnTo>
                    <a:pt x="171" y="61"/>
                  </a:lnTo>
                  <a:lnTo>
                    <a:pt x="171" y="62"/>
                  </a:lnTo>
                  <a:lnTo>
                    <a:pt x="173" y="62"/>
                  </a:lnTo>
                  <a:lnTo>
                    <a:pt x="179" y="58"/>
                  </a:lnTo>
                  <a:lnTo>
                    <a:pt x="185" y="53"/>
                  </a:lnTo>
                  <a:lnTo>
                    <a:pt x="190" y="48"/>
                  </a:lnTo>
                  <a:lnTo>
                    <a:pt x="199" y="39"/>
                  </a:lnTo>
                  <a:lnTo>
                    <a:pt x="205" y="33"/>
                  </a:lnTo>
                  <a:lnTo>
                    <a:pt x="211" y="26"/>
                  </a:lnTo>
                  <a:lnTo>
                    <a:pt x="278" y="26"/>
                  </a:lnTo>
                  <a:lnTo>
                    <a:pt x="271" y="22"/>
                  </a:lnTo>
                  <a:lnTo>
                    <a:pt x="215" y="22"/>
                  </a:lnTo>
                  <a:lnTo>
                    <a:pt x="216" y="19"/>
                  </a:lnTo>
                  <a:lnTo>
                    <a:pt x="222" y="12"/>
                  </a:lnTo>
                  <a:lnTo>
                    <a:pt x="225" y="10"/>
                  </a:lnTo>
                  <a:lnTo>
                    <a:pt x="227" y="8"/>
                  </a:lnTo>
                  <a:lnTo>
                    <a:pt x="225" y="6"/>
                  </a:lnTo>
                  <a:lnTo>
                    <a:pt x="211" y="1"/>
                  </a:lnTo>
                  <a:lnTo>
                    <a:pt x="208" y="0"/>
                  </a:lnTo>
                  <a:close/>
                  <a:moveTo>
                    <a:pt x="278" y="26"/>
                  </a:moveTo>
                  <a:lnTo>
                    <a:pt x="254" y="26"/>
                  </a:lnTo>
                  <a:lnTo>
                    <a:pt x="249" y="32"/>
                  </a:lnTo>
                  <a:lnTo>
                    <a:pt x="241" y="39"/>
                  </a:lnTo>
                  <a:lnTo>
                    <a:pt x="231" y="47"/>
                  </a:lnTo>
                  <a:lnTo>
                    <a:pt x="253" y="47"/>
                  </a:lnTo>
                  <a:lnTo>
                    <a:pt x="262" y="40"/>
                  </a:lnTo>
                  <a:lnTo>
                    <a:pt x="272" y="32"/>
                  </a:lnTo>
                  <a:lnTo>
                    <a:pt x="280" y="30"/>
                  </a:lnTo>
                  <a:lnTo>
                    <a:pt x="281" y="29"/>
                  </a:lnTo>
                  <a:lnTo>
                    <a:pt x="280" y="28"/>
                  </a:lnTo>
                  <a:lnTo>
                    <a:pt x="278" y="26"/>
                  </a:lnTo>
                  <a:close/>
                  <a:moveTo>
                    <a:pt x="262" y="16"/>
                  </a:moveTo>
                  <a:lnTo>
                    <a:pt x="260" y="18"/>
                  </a:lnTo>
                  <a:lnTo>
                    <a:pt x="257" y="22"/>
                  </a:lnTo>
                  <a:lnTo>
                    <a:pt x="271" y="22"/>
                  </a:lnTo>
                  <a:lnTo>
                    <a:pt x="264" y="17"/>
                  </a:lnTo>
                  <a:lnTo>
                    <a:pt x="262" y="16"/>
                  </a:lnTo>
                  <a:close/>
                  <a:moveTo>
                    <a:pt x="384" y="98"/>
                  </a:moveTo>
                  <a:lnTo>
                    <a:pt x="340" y="98"/>
                  </a:lnTo>
                  <a:lnTo>
                    <a:pt x="340" y="129"/>
                  </a:lnTo>
                  <a:lnTo>
                    <a:pt x="340" y="138"/>
                  </a:lnTo>
                  <a:lnTo>
                    <a:pt x="341" y="140"/>
                  </a:lnTo>
                  <a:lnTo>
                    <a:pt x="343" y="140"/>
                  </a:lnTo>
                  <a:lnTo>
                    <a:pt x="346" y="140"/>
                  </a:lnTo>
                  <a:lnTo>
                    <a:pt x="348" y="140"/>
                  </a:lnTo>
                  <a:lnTo>
                    <a:pt x="349" y="139"/>
                  </a:lnTo>
                  <a:lnTo>
                    <a:pt x="351" y="137"/>
                  </a:lnTo>
                  <a:lnTo>
                    <a:pt x="351" y="129"/>
                  </a:lnTo>
                  <a:lnTo>
                    <a:pt x="383" y="129"/>
                  </a:lnTo>
                  <a:lnTo>
                    <a:pt x="382" y="125"/>
                  </a:lnTo>
                  <a:lnTo>
                    <a:pt x="351" y="125"/>
                  </a:lnTo>
                  <a:lnTo>
                    <a:pt x="351" y="102"/>
                  </a:lnTo>
                  <a:lnTo>
                    <a:pt x="386" y="102"/>
                  </a:lnTo>
                  <a:lnTo>
                    <a:pt x="387" y="101"/>
                  </a:lnTo>
                  <a:lnTo>
                    <a:pt x="386" y="100"/>
                  </a:lnTo>
                  <a:lnTo>
                    <a:pt x="384" y="98"/>
                  </a:lnTo>
                  <a:close/>
                  <a:moveTo>
                    <a:pt x="393" y="93"/>
                  </a:moveTo>
                  <a:lnTo>
                    <a:pt x="393" y="93"/>
                  </a:lnTo>
                  <a:lnTo>
                    <a:pt x="393" y="95"/>
                  </a:lnTo>
                  <a:lnTo>
                    <a:pt x="393" y="98"/>
                  </a:lnTo>
                  <a:lnTo>
                    <a:pt x="393" y="129"/>
                  </a:lnTo>
                  <a:lnTo>
                    <a:pt x="393" y="139"/>
                  </a:lnTo>
                  <a:lnTo>
                    <a:pt x="393" y="140"/>
                  </a:lnTo>
                  <a:lnTo>
                    <a:pt x="395" y="140"/>
                  </a:lnTo>
                  <a:lnTo>
                    <a:pt x="398" y="140"/>
                  </a:lnTo>
                  <a:lnTo>
                    <a:pt x="403" y="139"/>
                  </a:lnTo>
                  <a:lnTo>
                    <a:pt x="404" y="138"/>
                  </a:lnTo>
                  <a:lnTo>
                    <a:pt x="404" y="130"/>
                  </a:lnTo>
                  <a:lnTo>
                    <a:pt x="436" y="130"/>
                  </a:lnTo>
                  <a:lnTo>
                    <a:pt x="436" y="126"/>
                  </a:lnTo>
                  <a:lnTo>
                    <a:pt x="404" y="126"/>
                  </a:lnTo>
                  <a:lnTo>
                    <a:pt x="404" y="102"/>
                  </a:lnTo>
                  <a:lnTo>
                    <a:pt x="438" y="102"/>
                  </a:lnTo>
                  <a:lnTo>
                    <a:pt x="435" y="100"/>
                  </a:lnTo>
                  <a:lnTo>
                    <a:pt x="432" y="98"/>
                  </a:lnTo>
                  <a:lnTo>
                    <a:pt x="406" y="98"/>
                  </a:lnTo>
                  <a:lnTo>
                    <a:pt x="393" y="93"/>
                  </a:lnTo>
                  <a:close/>
                  <a:moveTo>
                    <a:pt x="436" y="130"/>
                  </a:moveTo>
                  <a:lnTo>
                    <a:pt x="424" y="130"/>
                  </a:lnTo>
                  <a:lnTo>
                    <a:pt x="424" y="138"/>
                  </a:lnTo>
                  <a:lnTo>
                    <a:pt x="425" y="139"/>
                  </a:lnTo>
                  <a:lnTo>
                    <a:pt x="427" y="139"/>
                  </a:lnTo>
                  <a:lnTo>
                    <a:pt x="432" y="139"/>
                  </a:lnTo>
                  <a:lnTo>
                    <a:pt x="435" y="138"/>
                  </a:lnTo>
                  <a:lnTo>
                    <a:pt x="436" y="136"/>
                  </a:lnTo>
                  <a:lnTo>
                    <a:pt x="436" y="130"/>
                  </a:lnTo>
                  <a:close/>
                  <a:moveTo>
                    <a:pt x="383" y="129"/>
                  </a:moveTo>
                  <a:lnTo>
                    <a:pt x="371" y="129"/>
                  </a:lnTo>
                  <a:lnTo>
                    <a:pt x="371" y="137"/>
                  </a:lnTo>
                  <a:lnTo>
                    <a:pt x="373" y="139"/>
                  </a:lnTo>
                  <a:lnTo>
                    <a:pt x="378" y="139"/>
                  </a:lnTo>
                  <a:lnTo>
                    <a:pt x="382" y="137"/>
                  </a:lnTo>
                  <a:lnTo>
                    <a:pt x="383" y="135"/>
                  </a:lnTo>
                  <a:lnTo>
                    <a:pt x="383" y="129"/>
                  </a:lnTo>
                  <a:close/>
                  <a:moveTo>
                    <a:pt x="438" y="102"/>
                  </a:moveTo>
                  <a:lnTo>
                    <a:pt x="424" y="102"/>
                  </a:lnTo>
                  <a:lnTo>
                    <a:pt x="424" y="126"/>
                  </a:lnTo>
                  <a:lnTo>
                    <a:pt x="436" y="126"/>
                  </a:lnTo>
                  <a:lnTo>
                    <a:pt x="436" y="105"/>
                  </a:lnTo>
                  <a:lnTo>
                    <a:pt x="438" y="103"/>
                  </a:lnTo>
                  <a:lnTo>
                    <a:pt x="439" y="102"/>
                  </a:lnTo>
                  <a:lnTo>
                    <a:pt x="438" y="102"/>
                  </a:lnTo>
                  <a:close/>
                  <a:moveTo>
                    <a:pt x="386" y="102"/>
                  </a:moveTo>
                  <a:lnTo>
                    <a:pt x="371" y="102"/>
                  </a:lnTo>
                  <a:lnTo>
                    <a:pt x="371" y="125"/>
                  </a:lnTo>
                  <a:lnTo>
                    <a:pt x="382" y="125"/>
                  </a:lnTo>
                  <a:lnTo>
                    <a:pt x="382" y="105"/>
                  </a:lnTo>
                  <a:lnTo>
                    <a:pt x="385" y="103"/>
                  </a:lnTo>
                  <a:lnTo>
                    <a:pt x="386" y="102"/>
                  </a:lnTo>
                  <a:close/>
                  <a:moveTo>
                    <a:pt x="381" y="68"/>
                  </a:moveTo>
                  <a:lnTo>
                    <a:pt x="364" y="68"/>
                  </a:lnTo>
                  <a:lnTo>
                    <a:pt x="358" y="75"/>
                  </a:lnTo>
                  <a:lnTo>
                    <a:pt x="351" y="82"/>
                  </a:lnTo>
                  <a:lnTo>
                    <a:pt x="336" y="93"/>
                  </a:lnTo>
                  <a:lnTo>
                    <a:pt x="331" y="97"/>
                  </a:lnTo>
                  <a:lnTo>
                    <a:pt x="324" y="102"/>
                  </a:lnTo>
                  <a:lnTo>
                    <a:pt x="320" y="104"/>
                  </a:lnTo>
                  <a:lnTo>
                    <a:pt x="319" y="105"/>
                  </a:lnTo>
                  <a:lnTo>
                    <a:pt x="320" y="106"/>
                  </a:lnTo>
                  <a:lnTo>
                    <a:pt x="321" y="106"/>
                  </a:lnTo>
                  <a:lnTo>
                    <a:pt x="322" y="106"/>
                  </a:lnTo>
                  <a:lnTo>
                    <a:pt x="325" y="105"/>
                  </a:lnTo>
                  <a:lnTo>
                    <a:pt x="332" y="102"/>
                  </a:lnTo>
                  <a:lnTo>
                    <a:pt x="335" y="100"/>
                  </a:lnTo>
                  <a:lnTo>
                    <a:pt x="340" y="98"/>
                  </a:lnTo>
                  <a:lnTo>
                    <a:pt x="384" y="98"/>
                  </a:lnTo>
                  <a:lnTo>
                    <a:pt x="383" y="97"/>
                  </a:lnTo>
                  <a:lnTo>
                    <a:pt x="351" y="97"/>
                  </a:lnTo>
                  <a:lnTo>
                    <a:pt x="346" y="94"/>
                  </a:lnTo>
                  <a:lnTo>
                    <a:pt x="353" y="90"/>
                  </a:lnTo>
                  <a:lnTo>
                    <a:pt x="359" y="86"/>
                  </a:lnTo>
                  <a:lnTo>
                    <a:pt x="370" y="78"/>
                  </a:lnTo>
                  <a:lnTo>
                    <a:pt x="375" y="73"/>
                  </a:lnTo>
                  <a:lnTo>
                    <a:pt x="381" y="68"/>
                  </a:lnTo>
                  <a:close/>
                  <a:moveTo>
                    <a:pt x="407" y="68"/>
                  </a:moveTo>
                  <a:lnTo>
                    <a:pt x="404" y="68"/>
                  </a:lnTo>
                  <a:lnTo>
                    <a:pt x="405" y="70"/>
                  </a:lnTo>
                  <a:lnTo>
                    <a:pt x="406" y="73"/>
                  </a:lnTo>
                  <a:lnTo>
                    <a:pt x="411" y="82"/>
                  </a:lnTo>
                  <a:lnTo>
                    <a:pt x="414" y="85"/>
                  </a:lnTo>
                  <a:lnTo>
                    <a:pt x="423" y="92"/>
                  </a:lnTo>
                  <a:lnTo>
                    <a:pt x="426" y="94"/>
                  </a:lnTo>
                  <a:lnTo>
                    <a:pt x="434" y="98"/>
                  </a:lnTo>
                  <a:lnTo>
                    <a:pt x="439" y="101"/>
                  </a:lnTo>
                  <a:lnTo>
                    <a:pt x="441" y="102"/>
                  </a:lnTo>
                  <a:lnTo>
                    <a:pt x="448" y="104"/>
                  </a:lnTo>
                  <a:lnTo>
                    <a:pt x="449" y="104"/>
                  </a:lnTo>
                  <a:lnTo>
                    <a:pt x="451" y="102"/>
                  </a:lnTo>
                  <a:lnTo>
                    <a:pt x="452" y="100"/>
                  </a:lnTo>
                  <a:lnTo>
                    <a:pt x="454" y="99"/>
                  </a:lnTo>
                  <a:lnTo>
                    <a:pt x="457" y="96"/>
                  </a:lnTo>
                  <a:lnTo>
                    <a:pt x="459" y="95"/>
                  </a:lnTo>
                  <a:lnTo>
                    <a:pt x="463" y="93"/>
                  </a:lnTo>
                  <a:lnTo>
                    <a:pt x="464" y="92"/>
                  </a:lnTo>
                  <a:lnTo>
                    <a:pt x="465" y="91"/>
                  </a:lnTo>
                  <a:lnTo>
                    <a:pt x="463" y="91"/>
                  </a:lnTo>
                  <a:lnTo>
                    <a:pt x="458" y="90"/>
                  </a:lnTo>
                  <a:lnTo>
                    <a:pt x="453" y="90"/>
                  </a:lnTo>
                  <a:lnTo>
                    <a:pt x="448" y="89"/>
                  </a:lnTo>
                  <a:lnTo>
                    <a:pt x="437" y="85"/>
                  </a:lnTo>
                  <a:lnTo>
                    <a:pt x="431" y="83"/>
                  </a:lnTo>
                  <a:lnTo>
                    <a:pt x="418" y="78"/>
                  </a:lnTo>
                  <a:lnTo>
                    <a:pt x="412" y="73"/>
                  </a:lnTo>
                  <a:lnTo>
                    <a:pt x="407" y="68"/>
                  </a:lnTo>
                  <a:close/>
                  <a:moveTo>
                    <a:pt x="426" y="94"/>
                  </a:moveTo>
                  <a:lnTo>
                    <a:pt x="425" y="95"/>
                  </a:lnTo>
                  <a:lnTo>
                    <a:pt x="423" y="98"/>
                  </a:lnTo>
                  <a:lnTo>
                    <a:pt x="432" y="98"/>
                  </a:lnTo>
                  <a:lnTo>
                    <a:pt x="428" y="95"/>
                  </a:lnTo>
                  <a:lnTo>
                    <a:pt x="426" y="94"/>
                  </a:lnTo>
                  <a:close/>
                  <a:moveTo>
                    <a:pt x="375" y="92"/>
                  </a:moveTo>
                  <a:lnTo>
                    <a:pt x="373" y="94"/>
                  </a:lnTo>
                  <a:lnTo>
                    <a:pt x="370" y="97"/>
                  </a:lnTo>
                  <a:lnTo>
                    <a:pt x="383" y="97"/>
                  </a:lnTo>
                  <a:lnTo>
                    <a:pt x="378" y="94"/>
                  </a:lnTo>
                  <a:lnTo>
                    <a:pt x="375" y="92"/>
                  </a:lnTo>
                  <a:close/>
                  <a:moveTo>
                    <a:pt x="446" y="55"/>
                  </a:moveTo>
                  <a:lnTo>
                    <a:pt x="445" y="55"/>
                  </a:lnTo>
                  <a:lnTo>
                    <a:pt x="444" y="56"/>
                  </a:lnTo>
                  <a:lnTo>
                    <a:pt x="438" y="63"/>
                  </a:lnTo>
                  <a:lnTo>
                    <a:pt x="322" y="63"/>
                  </a:lnTo>
                  <a:lnTo>
                    <a:pt x="320" y="66"/>
                  </a:lnTo>
                  <a:lnTo>
                    <a:pt x="322" y="68"/>
                  </a:lnTo>
                  <a:lnTo>
                    <a:pt x="443" y="68"/>
                  </a:lnTo>
                  <a:lnTo>
                    <a:pt x="457" y="68"/>
                  </a:lnTo>
                  <a:lnTo>
                    <a:pt x="459" y="67"/>
                  </a:lnTo>
                  <a:lnTo>
                    <a:pt x="459" y="65"/>
                  </a:lnTo>
                  <a:lnTo>
                    <a:pt x="456" y="63"/>
                  </a:lnTo>
                  <a:lnTo>
                    <a:pt x="449" y="57"/>
                  </a:lnTo>
                  <a:lnTo>
                    <a:pt x="447" y="55"/>
                  </a:lnTo>
                  <a:lnTo>
                    <a:pt x="446" y="55"/>
                  </a:lnTo>
                  <a:close/>
                  <a:moveTo>
                    <a:pt x="382" y="42"/>
                  </a:moveTo>
                  <a:lnTo>
                    <a:pt x="381" y="43"/>
                  </a:lnTo>
                  <a:lnTo>
                    <a:pt x="378" y="50"/>
                  </a:lnTo>
                  <a:lnTo>
                    <a:pt x="377" y="52"/>
                  </a:lnTo>
                  <a:lnTo>
                    <a:pt x="375" y="54"/>
                  </a:lnTo>
                  <a:lnTo>
                    <a:pt x="369" y="61"/>
                  </a:lnTo>
                  <a:lnTo>
                    <a:pt x="368" y="63"/>
                  </a:lnTo>
                  <a:lnTo>
                    <a:pt x="385" y="63"/>
                  </a:lnTo>
                  <a:lnTo>
                    <a:pt x="393" y="54"/>
                  </a:lnTo>
                  <a:lnTo>
                    <a:pt x="396" y="53"/>
                  </a:lnTo>
                  <a:lnTo>
                    <a:pt x="399" y="52"/>
                  </a:lnTo>
                  <a:lnTo>
                    <a:pt x="398" y="50"/>
                  </a:lnTo>
                  <a:lnTo>
                    <a:pt x="396" y="49"/>
                  </a:lnTo>
                  <a:lnTo>
                    <a:pt x="384" y="43"/>
                  </a:lnTo>
                  <a:lnTo>
                    <a:pt x="382" y="42"/>
                  </a:lnTo>
                  <a:close/>
                  <a:moveTo>
                    <a:pt x="409" y="45"/>
                  </a:moveTo>
                  <a:lnTo>
                    <a:pt x="406" y="46"/>
                  </a:lnTo>
                  <a:lnTo>
                    <a:pt x="407" y="48"/>
                  </a:lnTo>
                  <a:lnTo>
                    <a:pt x="409" y="49"/>
                  </a:lnTo>
                  <a:lnTo>
                    <a:pt x="413" y="53"/>
                  </a:lnTo>
                  <a:lnTo>
                    <a:pt x="415" y="57"/>
                  </a:lnTo>
                  <a:lnTo>
                    <a:pt x="417" y="61"/>
                  </a:lnTo>
                  <a:lnTo>
                    <a:pt x="418" y="63"/>
                  </a:lnTo>
                  <a:lnTo>
                    <a:pt x="420" y="63"/>
                  </a:lnTo>
                  <a:lnTo>
                    <a:pt x="423" y="63"/>
                  </a:lnTo>
                  <a:lnTo>
                    <a:pt x="425" y="63"/>
                  </a:lnTo>
                  <a:lnTo>
                    <a:pt x="428" y="61"/>
                  </a:lnTo>
                  <a:lnTo>
                    <a:pt x="429" y="59"/>
                  </a:lnTo>
                  <a:lnTo>
                    <a:pt x="429" y="54"/>
                  </a:lnTo>
                  <a:lnTo>
                    <a:pt x="428" y="52"/>
                  </a:lnTo>
                  <a:lnTo>
                    <a:pt x="425" y="47"/>
                  </a:lnTo>
                  <a:lnTo>
                    <a:pt x="421" y="46"/>
                  </a:lnTo>
                  <a:lnTo>
                    <a:pt x="409" y="45"/>
                  </a:lnTo>
                  <a:close/>
                  <a:moveTo>
                    <a:pt x="338" y="4"/>
                  </a:moveTo>
                  <a:lnTo>
                    <a:pt x="337" y="5"/>
                  </a:lnTo>
                  <a:lnTo>
                    <a:pt x="337" y="10"/>
                  </a:lnTo>
                  <a:lnTo>
                    <a:pt x="338" y="35"/>
                  </a:lnTo>
                  <a:lnTo>
                    <a:pt x="337" y="47"/>
                  </a:lnTo>
                  <a:lnTo>
                    <a:pt x="338" y="49"/>
                  </a:lnTo>
                  <a:lnTo>
                    <a:pt x="340" y="49"/>
                  </a:lnTo>
                  <a:lnTo>
                    <a:pt x="344" y="49"/>
                  </a:lnTo>
                  <a:lnTo>
                    <a:pt x="348" y="47"/>
                  </a:lnTo>
                  <a:lnTo>
                    <a:pt x="349" y="45"/>
                  </a:lnTo>
                  <a:lnTo>
                    <a:pt x="349" y="39"/>
                  </a:lnTo>
                  <a:lnTo>
                    <a:pt x="381" y="39"/>
                  </a:lnTo>
                  <a:lnTo>
                    <a:pt x="381" y="35"/>
                  </a:lnTo>
                  <a:lnTo>
                    <a:pt x="349" y="35"/>
                  </a:lnTo>
                  <a:lnTo>
                    <a:pt x="349" y="14"/>
                  </a:lnTo>
                  <a:lnTo>
                    <a:pt x="385" y="14"/>
                  </a:lnTo>
                  <a:lnTo>
                    <a:pt x="385" y="13"/>
                  </a:lnTo>
                  <a:lnTo>
                    <a:pt x="385" y="12"/>
                  </a:lnTo>
                  <a:lnTo>
                    <a:pt x="383" y="10"/>
                  </a:lnTo>
                  <a:lnTo>
                    <a:pt x="382" y="9"/>
                  </a:lnTo>
                  <a:lnTo>
                    <a:pt x="349" y="9"/>
                  </a:lnTo>
                  <a:lnTo>
                    <a:pt x="340" y="5"/>
                  </a:lnTo>
                  <a:lnTo>
                    <a:pt x="338" y="4"/>
                  </a:lnTo>
                  <a:close/>
                  <a:moveTo>
                    <a:pt x="441" y="39"/>
                  </a:moveTo>
                  <a:lnTo>
                    <a:pt x="429" y="39"/>
                  </a:lnTo>
                  <a:lnTo>
                    <a:pt x="429" y="45"/>
                  </a:lnTo>
                  <a:lnTo>
                    <a:pt x="430" y="45"/>
                  </a:lnTo>
                  <a:lnTo>
                    <a:pt x="432" y="45"/>
                  </a:lnTo>
                  <a:lnTo>
                    <a:pt x="437" y="46"/>
                  </a:lnTo>
                  <a:lnTo>
                    <a:pt x="440" y="44"/>
                  </a:lnTo>
                  <a:lnTo>
                    <a:pt x="441" y="42"/>
                  </a:lnTo>
                  <a:lnTo>
                    <a:pt x="441" y="39"/>
                  </a:lnTo>
                  <a:close/>
                  <a:moveTo>
                    <a:pt x="396" y="4"/>
                  </a:moveTo>
                  <a:lnTo>
                    <a:pt x="396" y="5"/>
                  </a:lnTo>
                  <a:lnTo>
                    <a:pt x="396" y="9"/>
                  </a:lnTo>
                  <a:lnTo>
                    <a:pt x="396" y="35"/>
                  </a:lnTo>
                  <a:lnTo>
                    <a:pt x="396" y="44"/>
                  </a:lnTo>
                  <a:lnTo>
                    <a:pt x="396" y="45"/>
                  </a:lnTo>
                  <a:lnTo>
                    <a:pt x="397" y="45"/>
                  </a:lnTo>
                  <a:lnTo>
                    <a:pt x="402" y="45"/>
                  </a:lnTo>
                  <a:lnTo>
                    <a:pt x="403" y="45"/>
                  </a:lnTo>
                  <a:lnTo>
                    <a:pt x="404" y="45"/>
                  </a:lnTo>
                  <a:lnTo>
                    <a:pt x="406" y="44"/>
                  </a:lnTo>
                  <a:lnTo>
                    <a:pt x="407" y="42"/>
                  </a:lnTo>
                  <a:lnTo>
                    <a:pt x="407" y="39"/>
                  </a:lnTo>
                  <a:lnTo>
                    <a:pt x="441" y="39"/>
                  </a:lnTo>
                  <a:lnTo>
                    <a:pt x="441" y="35"/>
                  </a:lnTo>
                  <a:lnTo>
                    <a:pt x="407" y="35"/>
                  </a:lnTo>
                  <a:lnTo>
                    <a:pt x="407" y="14"/>
                  </a:lnTo>
                  <a:lnTo>
                    <a:pt x="444" y="14"/>
                  </a:lnTo>
                  <a:lnTo>
                    <a:pt x="445" y="13"/>
                  </a:lnTo>
                  <a:lnTo>
                    <a:pt x="445" y="12"/>
                  </a:lnTo>
                  <a:lnTo>
                    <a:pt x="442" y="10"/>
                  </a:lnTo>
                  <a:lnTo>
                    <a:pt x="408" y="10"/>
                  </a:lnTo>
                  <a:lnTo>
                    <a:pt x="398" y="5"/>
                  </a:lnTo>
                  <a:lnTo>
                    <a:pt x="396" y="4"/>
                  </a:lnTo>
                  <a:close/>
                  <a:moveTo>
                    <a:pt x="381" y="39"/>
                  </a:moveTo>
                  <a:lnTo>
                    <a:pt x="369" y="39"/>
                  </a:lnTo>
                  <a:lnTo>
                    <a:pt x="369" y="44"/>
                  </a:lnTo>
                  <a:lnTo>
                    <a:pt x="370" y="45"/>
                  </a:lnTo>
                  <a:lnTo>
                    <a:pt x="374" y="45"/>
                  </a:lnTo>
                  <a:lnTo>
                    <a:pt x="376" y="45"/>
                  </a:lnTo>
                  <a:lnTo>
                    <a:pt x="380" y="43"/>
                  </a:lnTo>
                  <a:lnTo>
                    <a:pt x="381" y="42"/>
                  </a:lnTo>
                  <a:lnTo>
                    <a:pt x="382" y="41"/>
                  </a:lnTo>
                  <a:lnTo>
                    <a:pt x="381" y="39"/>
                  </a:lnTo>
                  <a:close/>
                  <a:moveTo>
                    <a:pt x="385" y="14"/>
                  </a:moveTo>
                  <a:lnTo>
                    <a:pt x="369" y="14"/>
                  </a:lnTo>
                  <a:lnTo>
                    <a:pt x="369" y="35"/>
                  </a:lnTo>
                  <a:lnTo>
                    <a:pt x="381" y="35"/>
                  </a:lnTo>
                  <a:lnTo>
                    <a:pt x="381" y="31"/>
                  </a:lnTo>
                  <a:lnTo>
                    <a:pt x="381" y="17"/>
                  </a:lnTo>
                  <a:lnTo>
                    <a:pt x="384" y="15"/>
                  </a:lnTo>
                  <a:lnTo>
                    <a:pt x="385" y="14"/>
                  </a:lnTo>
                  <a:close/>
                  <a:moveTo>
                    <a:pt x="444" y="14"/>
                  </a:moveTo>
                  <a:lnTo>
                    <a:pt x="429" y="14"/>
                  </a:lnTo>
                  <a:lnTo>
                    <a:pt x="429" y="35"/>
                  </a:lnTo>
                  <a:lnTo>
                    <a:pt x="441" y="35"/>
                  </a:lnTo>
                  <a:lnTo>
                    <a:pt x="441" y="17"/>
                  </a:lnTo>
                  <a:lnTo>
                    <a:pt x="444" y="15"/>
                  </a:lnTo>
                  <a:lnTo>
                    <a:pt x="444" y="14"/>
                  </a:lnTo>
                  <a:close/>
                  <a:moveTo>
                    <a:pt x="434" y="5"/>
                  </a:moveTo>
                  <a:lnTo>
                    <a:pt x="433" y="5"/>
                  </a:lnTo>
                  <a:lnTo>
                    <a:pt x="431" y="6"/>
                  </a:lnTo>
                  <a:lnTo>
                    <a:pt x="428" y="10"/>
                  </a:lnTo>
                  <a:lnTo>
                    <a:pt x="442" y="10"/>
                  </a:lnTo>
                  <a:lnTo>
                    <a:pt x="437" y="6"/>
                  </a:lnTo>
                  <a:lnTo>
                    <a:pt x="435" y="5"/>
                  </a:lnTo>
                  <a:lnTo>
                    <a:pt x="434" y="5"/>
                  </a:lnTo>
                  <a:close/>
                  <a:moveTo>
                    <a:pt x="374" y="4"/>
                  </a:moveTo>
                  <a:lnTo>
                    <a:pt x="371" y="6"/>
                  </a:lnTo>
                  <a:lnTo>
                    <a:pt x="368" y="9"/>
                  </a:lnTo>
                  <a:lnTo>
                    <a:pt x="382" y="9"/>
                  </a:lnTo>
                  <a:lnTo>
                    <a:pt x="376" y="5"/>
                  </a:lnTo>
                  <a:lnTo>
                    <a:pt x="374" y="4"/>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Line 17">
              <a:extLst>
                <a:ext uri="{FF2B5EF4-FFF2-40B4-BE49-F238E27FC236}">
                  <a16:creationId xmlns:a16="http://schemas.microsoft.com/office/drawing/2014/main" id="{06206CB6-5CAE-46A7-A3EC-D913FA9D7CF2}"/>
                </a:ext>
              </a:extLst>
            </p:cNvPr>
            <p:cNvSpPr>
              <a:spLocks noChangeShapeType="1"/>
            </p:cNvSpPr>
            <p:nvPr/>
          </p:nvSpPr>
          <p:spPr bwMode="auto">
            <a:xfrm>
              <a:off x="3390" y="297"/>
              <a:ext cx="0" cy="3877"/>
            </a:xfrm>
            <a:prstGeom prst="line">
              <a:avLst/>
            </a:prstGeom>
            <a:noFill/>
            <a:ln w="9525">
              <a:solidFill>
                <a:srgbClr val="00AEE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9" name="docshape6">
              <a:extLst>
                <a:ext uri="{FF2B5EF4-FFF2-40B4-BE49-F238E27FC236}">
                  <a16:creationId xmlns:a16="http://schemas.microsoft.com/office/drawing/2014/main" id="{8A7456CC-8558-4DC4-BC2E-D3C79A4758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 y="2475"/>
              <a:ext cx="2970" cy="1393"/>
            </a:xfrm>
            <a:prstGeom prst="rect">
              <a:avLst/>
            </a:prstGeom>
            <a:noFill/>
            <a:extLst>
              <a:ext uri="{909E8E84-426E-40DD-AFC4-6F175D3DCCD1}">
                <a14:hiddenFill xmlns:a14="http://schemas.microsoft.com/office/drawing/2010/main">
                  <a:solidFill>
                    <a:srgbClr val="FFFFFF"/>
                  </a:solidFill>
                </a14:hiddenFill>
              </a:ext>
            </a:extLst>
          </p:spPr>
        </p:pic>
        <p:pic>
          <p:nvPicPr>
            <p:cNvPr id="30" name="docshape7">
              <a:extLst>
                <a:ext uri="{FF2B5EF4-FFF2-40B4-BE49-F238E27FC236}">
                  <a16:creationId xmlns:a16="http://schemas.microsoft.com/office/drawing/2014/main" id="{CB5ED339-BDA5-48B5-91F9-F9BC53B591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 y="700"/>
              <a:ext cx="2971" cy="1600"/>
            </a:xfrm>
            <a:prstGeom prst="rect">
              <a:avLst/>
            </a:prstGeom>
            <a:noFill/>
            <a:extLst>
              <a:ext uri="{909E8E84-426E-40DD-AFC4-6F175D3DCCD1}">
                <a14:hiddenFill xmlns:a14="http://schemas.microsoft.com/office/drawing/2010/main">
                  <a:solidFill>
                    <a:srgbClr val="FFFFFF"/>
                  </a:solidFill>
                </a14:hiddenFill>
              </a:ext>
            </a:extLst>
          </p:spPr>
        </p:pic>
      </p:grpSp>
      <p:sp>
        <p:nvSpPr>
          <p:cNvPr id="31" name="文本框 30">
            <a:extLst>
              <a:ext uri="{FF2B5EF4-FFF2-40B4-BE49-F238E27FC236}">
                <a16:creationId xmlns:a16="http://schemas.microsoft.com/office/drawing/2014/main" id="{C1CAED40-50DF-4CDA-AD39-AABBF5213D0E}"/>
              </a:ext>
            </a:extLst>
          </p:cNvPr>
          <p:cNvSpPr txBox="1"/>
          <p:nvPr/>
        </p:nvSpPr>
        <p:spPr bwMode="auto">
          <a:xfrm>
            <a:off x="896047" y="2430016"/>
            <a:ext cx="354083" cy="1015663"/>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dirty="0">
                <a:latin typeface="微软雅黑 Light" panose="020B0502040204020203" pitchFamily="34" charset="-122"/>
                <a:ea typeface="微软雅黑 Light" panose="020B0502040204020203" pitchFamily="34" charset="-122"/>
              </a:rPr>
              <a:t>完整性</a:t>
            </a:r>
          </a:p>
        </p:txBody>
      </p:sp>
      <p:sp>
        <p:nvSpPr>
          <p:cNvPr id="33" name="文本框 32">
            <a:extLst>
              <a:ext uri="{FF2B5EF4-FFF2-40B4-BE49-F238E27FC236}">
                <a16:creationId xmlns:a16="http://schemas.microsoft.com/office/drawing/2014/main" id="{F4319A7E-B651-4BFF-A735-D455E17CEC38}"/>
              </a:ext>
            </a:extLst>
          </p:cNvPr>
          <p:cNvSpPr txBox="1"/>
          <p:nvPr/>
        </p:nvSpPr>
        <p:spPr bwMode="auto">
          <a:xfrm>
            <a:off x="11024813" y="2308318"/>
            <a:ext cx="431716" cy="1015663"/>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defRPr>
                <a:latin typeface="微软雅黑 Light" panose="020B0502040204020203" pitchFamily="34" charset="-122"/>
                <a:ea typeface="微软雅黑 Light" panose="020B0502040204020203" pitchFamily="34" charset="-122"/>
              </a:defRPr>
            </a:lvl1pPr>
          </a:lstStyle>
          <a:p>
            <a:r>
              <a:rPr lang="zh-CN" altLang="en-US" dirty="0"/>
              <a:t>有效性</a:t>
            </a:r>
          </a:p>
        </p:txBody>
      </p:sp>
    </p:spTree>
    <p:extLst>
      <p:ext uri="{BB962C8B-B14F-4D97-AF65-F5344CB8AC3E}">
        <p14:creationId xmlns:p14="http://schemas.microsoft.com/office/powerpoint/2010/main" val="242760951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58B948-1F52-4E7B-A4D1-3C3C974A1E02}"/>
              </a:ext>
            </a:extLst>
          </p:cNvPr>
          <p:cNvSpPr>
            <a:spLocks noGrp="1"/>
          </p:cNvSpPr>
          <p:nvPr>
            <p:ph type="title"/>
          </p:nvPr>
        </p:nvSpPr>
        <p:spPr/>
        <p:txBody>
          <a:bodyPr/>
          <a:lstStyle/>
          <a:p>
            <a:r>
              <a:rPr lang="zh-CN" altLang="en-US" dirty="0"/>
              <a:t>小结</a:t>
            </a:r>
          </a:p>
        </p:txBody>
      </p:sp>
      <p:sp>
        <p:nvSpPr>
          <p:cNvPr id="3" name="内容占位符 2">
            <a:extLst>
              <a:ext uri="{FF2B5EF4-FFF2-40B4-BE49-F238E27FC236}">
                <a16:creationId xmlns:a16="http://schemas.microsoft.com/office/drawing/2014/main" id="{340DE942-D3E2-43F7-8977-BC4F3D4739F2}"/>
              </a:ext>
            </a:extLst>
          </p:cNvPr>
          <p:cNvSpPr>
            <a:spLocks noGrp="1"/>
          </p:cNvSpPr>
          <p:nvPr>
            <p:ph idx="1"/>
          </p:nvPr>
        </p:nvSpPr>
        <p:spPr/>
        <p:txBody>
          <a:bodyPr/>
          <a:lstStyle/>
          <a:p>
            <a:r>
              <a:rPr lang="zh-CN" altLang="en-US" dirty="0"/>
              <a:t>传输层介于通信子网和资源子网之间</a:t>
            </a:r>
          </a:p>
          <a:p>
            <a:r>
              <a:rPr lang="zh-CN" altLang="en-US" dirty="0"/>
              <a:t>两个主要的传输协议</a:t>
            </a:r>
            <a:r>
              <a:rPr lang="en-US" altLang="zh-CN" dirty="0"/>
              <a:t>UDP</a:t>
            </a:r>
            <a:r>
              <a:rPr lang="zh-CN" altLang="en-US" dirty="0"/>
              <a:t>和</a:t>
            </a:r>
            <a:r>
              <a:rPr lang="en-US" altLang="zh-CN" dirty="0"/>
              <a:t>TCP</a:t>
            </a:r>
          </a:p>
          <a:p>
            <a:pPr lvl="1"/>
            <a:r>
              <a:rPr lang="en-US" altLang="zh-CN" dirty="0"/>
              <a:t>UDP</a:t>
            </a:r>
            <a:r>
              <a:rPr lang="zh-CN" altLang="en-US" dirty="0"/>
              <a:t>是一个无连接的协议</a:t>
            </a:r>
            <a:endParaRPr lang="en-US" altLang="zh-CN" dirty="0"/>
          </a:p>
          <a:p>
            <a:pPr lvl="1"/>
            <a:r>
              <a:rPr lang="en-US" altLang="zh-CN" dirty="0"/>
              <a:t>TCP</a:t>
            </a:r>
            <a:r>
              <a:rPr lang="zh-CN" altLang="en-US" dirty="0"/>
              <a:t>协议提供了一个可靠的、双向的、拥塞可控的字节流服务</a:t>
            </a:r>
          </a:p>
          <a:p>
            <a:r>
              <a:rPr lang="en-US" altLang="zh-CN" dirty="0"/>
              <a:t>TCP</a:t>
            </a:r>
            <a:r>
              <a:rPr lang="zh-CN" altLang="en-US" dirty="0"/>
              <a:t>拥塞控制遵循</a:t>
            </a:r>
            <a:r>
              <a:rPr lang="en-US" altLang="zh-CN" dirty="0"/>
              <a:t>AIMD</a:t>
            </a:r>
            <a:r>
              <a:rPr lang="zh-CN" altLang="en-US" dirty="0"/>
              <a:t>控制法则，</a:t>
            </a:r>
            <a:r>
              <a:rPr lang="en-US" altLang="zh-CN" dirty="0"/>
              <a:t>AIMD</a:t>
            </a:r>
            <a:r>
              <a:rPr lang="zh-CN" altLang="en-US" dirty="0"/>
              <a:t>控制法则能将传输速率收敛到一个相对公平和有效的分配方案上</a:t>
            </a:r>
          </a:p>
          <a:p>
            <a:r>
              <a:rPr lang="zh-CN" altLang="en-US" dirty="0"/>
              <a:t>慢启动、拥塞避免、快速重传和快速恢复四个算法构成了</a:t>
            </a:r>
            <a:r>
              <a:rPr lang="en-US" altLang="zh-CN" dirty="0"/>
              <a:t>TCP</a:t>
            </a:r>
            <a:r>
              <a:rPr lang="zh-CN" altLang="en-US" dirty="0"/>
              <a:t>拥塞控制的基础</a:t>
            </a:r>
          </a:p>
          <a:p>
            <a:r>
              <a:rPr lang="en-US" altLang="zh-CN" dirty="0"/>
              <a:t>QUIC</a:t>
            </a:r>
            <a:r>
              <a:rPr lang="zh-CN" altLang="en-US" dirty="0"/>
              <a:t>运行在</a:t>
            </a:r>
            <a:r>
              <a:rPr lang="en-US" altLang="zh-CN" dirty="0"/>
              <a:t>UDP</a:t>
            </a:r>
            <a:r>
              <a:rPr lang="zh-CN" altLang="en-US" dirty="0"/>
              <a:t>之上，它的主要目标是让</a:t>
            </a:r>
            <a:r>
              <a:rPr lang="en-US" altLang="zh-CN" dirty="0"/>
              <a:t>HTTP</a:t>
            </a:r>
            <a:r>
              <a:rPr lang="zh-CN" altLang="en-US" dirty="0"/>
              <a:t>等应用层协议运行得更加快速</a:t>
            </a:r>
          </a:p>
        </p:txBody>
      </p:sp>
      <p:sp>
        <p:nvSpPr>
          <p:cNvPr id="4" name="灯片编号占位符 3">
            <a:extLst>
              <a:ext uri="{FF2B5EF4-FFF2-40B4-BE49-F238E27FC236}">
                <a16:creationId xmlns:a16="http://schemas.microsoft.com/office/drawing/2014/main" id="{6C7FEAA7-4CE2-4B73-AE61-EBDE06ED5212}"/>
              </a:ext>
            </a:extLst>
          </p:cNvPr>
          <p:cNvSpPr>
            <a:spLocks noGrp="1"/>
          </p:cNvSpPr>
          <p:nvPr>
            <p:ph type="sldNum" sz="quarter" idx="12"/>
          </p:nvPr>
        </p:nvSpPr>
        <p:spPr/>
        <p:txBody>
          <a:bodyPr/>
          <a:lstStyle/>
          <a:p>
            <a:pPr>
              <a:defRPr/>
            </a:pPr>
            <a:fld id="{816960B2-2B11-492C-B588-5290E1274F96}" type="slidenum">
              <a:rPr lang="en-US" altLang="zh-CN" smtClean="0"/>
              <a:pPr>
                <a:defRPr/>
              </a:pPr>
              <a:t>113</a:t>
            </a:fld>
            <a:endParaRPr lang="en-US" altLang="zh-CN" dirty="0"/>
          </a:p>
        </p:txBody>
      </p:sp>
    </p:spTree>
    <p:extLst>
      <p:ext uri="{BB962C8B-B14F-4D97-AF65-F5344CB8AC3E}">
        <p14:creationId xmlns:p14="http://schemas.microsoft.com/office/powerpoint/2010/main" val="1892099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06AE1E55-4477-4722-8DC6-43FA0589B596}" type="slidenum">
              <a:rPr lang="en-US" altLang="zh-CN"/>
              <a:pPr/>
              <a:t>12</a:t>
            </a:fld>
            <a:endParaRPr lang="en-US" altLang="zh-CN"/>
          </a:p>
        </p:txBody>
      </p:sp>
      <p:sp>
        <p:nvSpPr>
          <p:cNvPr id="253954" name="Rectangle 2"/>
          <p:cNvSpPr>
            <a:spLocks noGrp="1" noChangeArrowheads="1"/>
          </p:cNvSpPr>
          <p:nvPr>
            <p:ph type="title"/>
          </p:nvPr>
        </p:nvSpPr>
        <p:spPr/>
        <p:txBody>
          <a:bodyPr/>
          <a:lstStyle/>
          <a:p>
            <a:r>
              <a:rPr lang="zh-CN" altLang="en-US"/>
              <a:t>差错控制</a:t>
            </a:r>
          </a:p>
        </p:txBody>
      </p:sp>
      <p:pic>
        <p:nvPicPr>
          <p:cNvPr id="25395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4114" y="2709864"/>
            <a:ext cx="827087" cy="884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rnd" algn="ctr">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53958"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91625" y="2709864"/>
            <a:ext cx="827088" cy="884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rnd" algn="ctr">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53959"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139" y="2854326"/>
            <a:ext cx="7191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396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04064" y="2854326"/>
            <a:ext cx="7191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3961" name="Line 9"/>
          <p:cNvSpPr>
            <a:spLocks noChangeShapeType="1"/>
          </p:cNvSpPr>
          <p:nvPr/>
        </p:nvSpPr>
        <p:spPr bwMode="auto">
          <a:xfrm>
            <a:off x="2855913" y="3429000"/>
            <a:ext cx="0" cy="23050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62" name="Line 10"/>
          <p:cNvSpPr>
            <a:spLocks noChangeShapeType="1"/>
          </p:cNvSpPr>
          <p:nvPr/>
        </p:nvSpPr>
        <p:spPr bwMode="auto">
          <a:xfrm>
            <a:off x="9625013" y="3429000"/>
            <a:ext cx="0" cy="23050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nvGrpSpPr>
          <p:cNvPr id="253965" name="Group 13"/>
          <p:cNvGrpSpPr>
            <a:grpSpLocks/>
          </p:cNvGrpSpPr>
          <p:nvPr/>
        </p:nvGrpSpPr>
        <p:grpSpPr bwMode="auto">
          <a:xfrm>
            <a:off x="4656139" y="2493963"/>
            <a:ext cx="719137" cy="1655762"/>
            <a:chOff x="1973" y="1752"/>
            <a:chExt cx="453" cy="1452"/>
          </a:xfrm>
        </p:grpSpPr>
        <p:sp>
          <p:nvSpPr>
            <p:cNvPr id="253963" name="Line 11"/>
            <p:cNvSpPr>
              <a:spLocks noChangeShapeType="1"/>
            </p:cNvSpPr>
            <p:nvPr/>
          </p:nvSpPr>
          <p:spPr bwMode="auto">
            <a:xfrm>
              <a:off x="1973" y="1752"/>
              <a:ext cx="0" cy="14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64" name="Line 12"/>
            <p:cNvSpPr>
              <a:spLocks noChangeShapeType="1"/>
            </p:cNvSpPr>
            <p:nvPr/>
          </p:nvSpPr>
          <p:spPr bwMode="auto">
            <a:xfrm>
              <a:off x="2426" y="1752"/>
              <a:ext cx="0" cy="14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3966" name="Group 14"/>
          <p:cNvGrpSpPr>
            <a:grpSpLocks/>
          </p:cNvGrpSpPr>
          <p:nvPr/>
        </p:nvGrpSpPr>
        <p:grpSpPr bwMode="auto">
          <a:xfrm>
            <a:off x="7104064" y="2565401"/>
            <a:ext cx="719137" cy="1655763"/>
            <a:chOff x="1973" y="1752"/>
            <a:chExt cx="453" cy="1452"/>
          </a:xfrm>
        </p:grpSpPr>
        <p:sp>
          <p:nvSpPr>
            <p:cNvPr id="253967" name="Line 15"/>
            <p:cNvSpPr>
              <a:spLocks noChangeShapeType="1"/>
            </p:cNvSpPr>
            <p:nvPr/>
          </p:nvSpPr>
          <p:spPr bwMode="auto">
            <a:xfrm>
              <a:off x="1973" y="1752"/>
              <a:ext cx="0" cy="14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68" name="Line 16"/>
            <p:cNvSpPr>
              <a:spLocks noChangeShapeType="1"/>
            </p:cNvSpPr>
            <p:nvPr/>
          </p:nvSpPr>
          <p:spPr bwMode="auto">
            <a:xfrm>
              <a:off x="2426" y="1752"/>
              <a:ext cx="0" cy="14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53969" name="Line 17"/>
          <p:cNvSpPr>
            <a:spLocks noChangeShapeType="1"/>
          </p:cNvSpPr>
          <p:nvPr/>
        </p:nvSpPr>
        <p:spPr bwMode="auto">
          <a:xfrm>
            <a:off x="2855914" y="3717925"/>
            <a:ext cx="1800225"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0" name="Line 18"/>
          <p:cNvSpPr>
            <a:spLocks noChangeShapeType="1"/>
          </p:cNvSpPr>
          <p:nvPr/>
        </p:nvSpPr>
        <p:spPr bwMode="auto">
          <a:xfrm>
            <a:off x="7824789" y="3717925"/>
            <a:ext cx="1800225"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1" name="Line 19"/>
          <p:cNvSpPr>
            <a:spLocks noChangeShapeType="1"/>
          </p:cNvSpPr>
          <p:nvPr/>
        </p:nvSpPr>
        <p:spPr bwMode="auto">
          <a:xfrm>
            <a:off x="5375275" y="3717925"/>
            <a:ext cx="172878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2" name="Line 20"/>
          <p:cNvSpPr>
            <a:spLocks noChangeShapeType="1"/>
          </p:cNvSpPr>
          <p:nvPr/>
        </p:nvSpPr>
        <p:spPr bwMode="auto">
          <a:xfrm>
            <a:off x="2855913" y="5229225"/>
            <a:ext cx="67691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3" name="Line 21"/>
          <p:cNvSpPr>
            <a:spLocks noChangeShapeType="1"/>
          </p:cNvSpPr>
          <p:nvPr/>
        </p:nvSpPr>
        <p:spPr bwMode="auto">
          <a:xfrm>
            <a:off x="4656139" y="2709863"/>
            <a:ext cx="719137"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4" name="Line 22"/>
          <p:cNvSpPr>
            <a:spLocks noChangeShapeType="1"/>
          </p:cNvSpPr>
          <p:nvPr/>
        </p:nvSpPr>
        <p:spPr bwMode="auto">
          <a:xfrm>
            <a:off x="7104064" y="2709863"/>
            <a:ext cx="719137"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6" name="AutoShape 24"/>
          <p:cNvSpPr>
            <a:spLocks noChangeArrowheads="1"/>
          </p:cNvSpPr>
          <p:nvPr/>
        </p:nvSpPr>
        <p:spPr bwMode="auto">
          <a:xfrm>
            <a:off x="5303839" y="1341438"/>
            <a:ext cx="1800225" cy="647700"/>
          </a:xfrm>
          <a:prstGeom prst="roundRect">
            <a:avLst>
              <a:gd name="adj" fmla="val 16667"/>
            </a:avLst>
          </a:prstGeom>
          <a:solidFill>
            <a:schemeClr val="accent1">
              <a:lumMod val="75000"/>
            </a:schemeClr>
          </a:solidFill>
          <a:ln>
            <a:noFill/>
          </a:ln>
          <a:effectLst/>
        </p:spPr>
        <p:txBody>
          <a:bodyPr wrap="none" anchor="ctr"/>
          <a:lstStyle/>
          <a:p>
            <a:pPr algn="ctr"/>
            <a:r>
              <a:rPr lang="zh-CN" altLang="en-US" sz="1800">
                <a:solidFill>
                  <a:srgbClr val="C00000"/>
                </a:solidFill>
                <a:latin typeface="微软雅黑 Light" panose="020B0502040204020203" pitchFamily="34" charset="-122"/>
                <a:ea typeface="微软雅黑 Light" panose="020B0502040204020203" pitchFamily="34" charset="-122"/>
              </a:rPr>
              <a:t>不被数据链路层</a:t>
            </a:r>
          </a:p>
          <a:p>
            <a:pPr algn="ctr"/>
            <a:r>
              <a:rPr lang="zh-CN" altLang="en-US" sz="1800">
                <a:solidFill>
                  <a:srgbClr val="C00000"/>
                </a:solidFill>
                <a:latin typeface="微软雅黑 Light" panose="020B0502040204020203" pitchFamily="34" charset="-122"/>
                <a:ea typeface="微软雅黑 Light" panose="020B0502040204020203" pitchFamily="34" charset="-122"/>
              </a:rPr>
              <a:t>所检测的差错</a:t>
            </a:r>
          </a:p>
        </p:txBody>
      </p:sp>
      <p:sp>
        <p:nvSpPr>
          <p:cNvPr id="253977" name="Rectangle 25"/>
          <p:cNvSpPr>
            <a:spLocks noChangeArrowheads="1"/>
          </p:cNvSpPr>
          <p:nvPr/>
        </p:nvSpPr>
        <p:spPr bwMode="auto">
          <a:xfrm>
            <a:off x="2927351" y="3789363"/>
            <a:ext cx="16557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a:latin typeface="微软雅黑 Light" panose="020B0502040204020203" pitchFamily="34" charset="-122"/>
                <a:ea typeface="微软雅黑 Light" panose="020B0502040204020203" pitchFamily="34" charset="-122"/>
              </a:rPr>
              <a:t>被数据链路层</a:t>
            </a:r>
          </a:p>
          <a:p>
            <a:pPr algn="ctr"/>
            <a:r>
              <a:rPr lang="zh-CN" altLang="en-US" sz="1800">
                <a:latin typeface="微软雅黑 Light" panose="020B0502040204020203" pitchFamily="34" charset="-122"/>
                <a:ea typeface="微软雅黑 Light" panose="020B0502040204020203" pitchFamily="34" charset="-122"/>
              </a:rPr>
              <a:t>所检测的差错</a:t>
            </a:r>
          </a:p>
        </p:txBody>
      </p:sp>
      <p:sp>
        <p:nvSpPr>
          <p:cNvPr id="253980" name="Rectangle 28"/>
          <p:cNvSpPr>
            <a:spLocks noChangeArrowheads="1"/>
          </p:cNvSpPr>
          <p:nvPr/>
        </p:nvSpPr>
        <p:spPr bwMode="auto">
          <a:xfrm>
            <a:off x="5375276" y="3717925"/>
            <a:ext cx="16557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a:latin typeface="微软雅黑 Light" panose="020B0502040204020203" pitchFamily="34" charset="-122"/>
                <a:ea typeface="微软雅黑 Light" panose="020B0502040204020203" pitchFamily="34" charset="-122"/>
              </a:rPr>
              <a:t>被数据链路层</a:t>
            </a:r>
          </a:p>
          <a:p>
            <a:pPr algn="ctr"/>
            <a:r>
              <a:rPr lang="zh-CN" altLang="en-US" sz="1800">
                <a:latin typeface="微软雅黑 Light" panose="020B0502040204020203" pitchFamily="34" charset="-122"/>
                <a:ea typeface="微软雅黑 Light" panose="020B0502040204020203" pitchFamily="34" charset="-122"/>
              </a:rPr>
              <a:t>所检测的差错</a:t>
            </a:r>
          </a:p>
        </p:txBody>
      </p:sp>
      <p:sp>
        <p:nvSpPr>
          <p:cNvPr id="253981" name="Rectangle 29"/>
          <p:cNvSpPr>
            <a:spLocks noChangeArrowheads="1"/>
          </p:cNvSpPr>
          <p:nvPr/>
        </p:nvSpPr>
        <p:spPr bwMode="auto">
          <a:xfrm>
            <a:off x="7967663" y="3717925"/>
            <a:ext cx="16557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a:latin typeface="微软雅黑 Light" panose="020B0502040204020203" pitchFamily="34" charset="-122"/>
                <a:ea typeface="微软雅黑 Light" panose="020B0502040204020203" pitchFamily="34" charset="-122"/>
              </a:rPr>
              <a:t>被数据链路层</a:t>
            </a:r>
          </a:p>
          <a:p>
            <a:pPr algn="ctr"/>
            <a:r>
              <a:rPr lang="zh-CN" altLang="en-US" sz="1800">
                <a:latin typeface="微软雅黑 Light" panose="020B0502040204020203" pitchFamily="34" charset="-122"/>
                <a:ea typeface="微软雅黑 Light" panose="020B0502040204020203" pitchFamily="34" charset="-122"/>
              </a:rPr>
              <a:t>所检测的差错</a:t>
            </a:r>
          </a:p>
        </p:txBody>
      </p:sp>
      <p:sp>
        <p:nvSpPr>
          <p:cNvPr id="253982" name="Rectangle 30"/>
          <p:cNvSpPr>
            <a:spLocks noChangeArrowheads="1"/>
          </p:cNvSpPr>
          <p:nvPr/>
        </p:nvSpPr>
        <p:spPr bwMode="auto">
          <a:xfrm>
            <a:off x="4800600" y="4797426"/>
            <a:ext cx="316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a:latin typeface="微软雅黑 Light" panose="020B0502040204020203" pitchFamily="34" charset="-122"/>
                <a:ea typeface="微软雅黑 Light" panose="020B0502040204020203" pitchFamily="34" charset="-122"/>
              </a:rPr>
              <a:t>被传输层所检测的差错</a:t>
            </a:r>
          </a:p>
        </p:txBody>
      </p:sp>
      <p:sp>
        <p:nvSpPr>
          <p:cNvPr id="253983" name="Line 31"/>
          <p:cNvSpPr>
            <a:spLocks noChangeShapeType="1"/>
          </p:cNvSpPr>
          <p:nvPr/>
        </p:nvSpPr>
        <p:spPr bwMode="auto">
          <a:xfrm flipH="1">
            <a:off x="5016501" y="1989139"/>
            <a:ext cx="574675" cy="72072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84" name="Line 32"/>
          <p:cNvSpPr>
            <a:spLocks noChangeShapeType="1"/>
          </p:cNvSpPr>
          <p:nvPr/>
        </p:nvSpPr>
        <p:spPr bwMode="auto">
          <a:xfrm>
            <a:off x="6886575" y="1989139"/>
            <a:ext cx="577850" cy="72072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 name="灯片编号占位符 5"/>
          <p:cNvSpPr>
            <a:spLocks noGrp="1"/>
          </p:cNvSpPr>
          <p:nvPr>
            <p:ph type="sldNum" sz="quarter" idx="12"/>
          </p:nvPr>
        </p:nvSpPr>
        <p:spPr/>
        <p:txBody>
          <a:bodyPr/>
          <a:lstStyle/>
          <a:p>
            <a:fld id="{A4A0F1B3-E4E8-480A-97DC-954365151175}" type="slidenum">
              <a:rPr lang="en-US" altLang="zh-CN"/>
              <a:pPr/>
              <a:t>13</a:t>
            </a:fld>
            <a:endParaRPr lang="en-US" altLang="zh-CN"/>
          </a:p>
        </p:txBody>
      </p:sp>
      <p:sp>
        <p:nvSpPr>
          <p:cNvPr id="256002" name="Rectangle 2"/>
          <p:cNvSpPr>
            <a:spLocks noGrp="1" noChangeArrowheads="1"/>
          </p:cNvSpPr>
          <p:nvPr>
            <p:ph type="title"/>
          </p:nvPr>
        </p:nvSpPr>
        <p:spPr/>
        <p:txBody>
          <a:bodyPr/>
          <a:lstStyle/>
          <a:p>
            <a:r>
              <a:rPr lang="zh-CN" altLang="en-US"/>
              <a:t>次序控制</a:t>
            </a:r>
            <a:r>
              <a:rPr lang="en-US" altLang="zh-CN"/>
              <a:t>—</a:t>
            </a:r>
            <a:r>
              <a:rPr lang="zh-CN" altLang="en-US"/>
              <a:t>分段和组合</a:t>
            </a:r>
          </a:p>
        </p:txBody>
      </p:sp>
      <p:graphicFrame>
        <p:nvGraphicFramePr>
          <p:cNvPr id="256707" name="Group 707"/>
          <p:cNvGraphicFramePr>
            <a:graphicFrameLocks noGrp="1"/>
          </p:cNvGraphicFramePr>
          <p:nvPr>
            <p:extLst>
              <p:ext uri="{D42A27DB-BD31-4B8C-83A1-F6EECF244321}">
                <p14:modId xmlns:p14="http://schemas.microsoft.com/office/powerpoint/2010/main" val="1116884593"/>
              </p:ext>
            </p:extLst>
          </p:nvPr>
        </p:nvGraphicFramePr>
        <p:xfrm>
          <a:off x="1703389" y="2276475"/>
          <a:ext cx="1944687" cy="365760"/>
        </p:xfrm>
        <a:graphic>
          <a:graphicData uri="http://schemas.openxmlformats.org/drawingml/2006/table">
            <a:tbl>
              <a:tblPr/>
              <a:tblGrid>
                <a:gridCol w="1368425">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06" name="Group 706"/>
          <p:cNvGraphicFramePr>
            <a:graphicFrameLocks noGrp="1"/>
          </p:cNvGraphicFramePr>
          <p:nvPr>
            <p:extLst>
              <p:ext uri="{D42A27DB-BD31-4B8C-83A1-F6EECF244321}">
                <p14:modId xmlns:p14="http://schemas.microsoft.com/office/powerpoint/2010/main" val="645617417"/>
              </p:ext>
            </p:extLst>
          </p:nvPr>
        </p:nvGraphicFramePr>
        <p:xfrm>
          <a:off x="1849438" y="3429000"/>
          <a:ext cx="2735262" cy="365760"/>
        </p:xfrm>
        <a:graphic>
          <a:graphicData uri="http://schemas.openxmlformats.org/drawingml/2006/table">
            <a:tbl>
              <a:tblPr/>
              <a:tblGrid>
                <a:gridCol w="719137">
                  <a:extLst>
                    <a:ext uri="{9D8B030D-6E8A-4147-A177-3AD203B41FA5}">
                      <a16:colId xmlns:a16="http://schemas.microsoft.com/office/drawing/2014/main" val="20000"/>
                    </a:ext>
                  </a:extLst>
                </a:gridCol>
                <a:gridCol w="865188">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gridCol w="287338">
                  <a:extLst>
                    <a:ext uri="{9D8B030D-6E8A-4147-A177-3AD203B41FA5}">
                      <a16:colId xmlns:a16="http://schemas.microsoft.com/office/drawing/2014/main" val="20003"/>
                    </a:ext>
                  </a:extLst>
                </a:gridCol>
                <a:gridCol w="287337">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05" name="Group 705"/>
          <p:cNvGraphicFramePr>
            <a:graphicFrameLocks noGrp="1"/>
          </p:cNvGraphicFramePr>
          <p:nvPr>
            <p:extLst>
              <p:ext uri="{D42A27DB-BD31-4B8C-83A1-F6EECF244321}">
                <p14:modId xmlns:p14="http://schemas.microsoft.com/office/powerpoint/2010/main" val="1880938701"/>
              </p:ext>
            </p:extLst>
          </p:nvPr>
        </p:nvGraphicFramePr>
        <p:xfrm>
          <a:off x="1703388" y="3068638"/>
          <a:ext cx="2735262" cy="365760"/>
        </p:xfrm>
        <a:graphic>
          <a:graphicData uri="http://schemas.openxmlformats.org/drawingml/2006/table">
            <a:tbl>
              <a:tblPr/>
              <a:tblGrid>
                <a:gridCol w="719137">
                  <a:extLst>
                    <a:ext uri="{9D8B030D-6E8A-4147-A177-3AD203B41FA5}">
                      <a16:colId xmlns:a16="http://schemas.microsoft.com/office/drawing/2014/main" val="20000"/>
                    </a:ext>
                  </a:extLst>
                </a:gridCol>
                <a:gridCol w="865188">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gridCol w="287338">
                  <a:extLst>
                    <a:ext uri="{9D8B030D-6E8A-4147-A177-3AD203B41FA5}">
                      <a16:colId xmlns:a16="http://schemas.microsoft.com/office/drawing/2014/main" val="20003"/>
                    </a:ext>
                  </a:extLst>
                </a:gridCol>
                <a:gridCol w="287337">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12" name="Group 712"/>
          <p:cNvGraphicFramePr>
            <a:graphicFrameLocks noGrp="1"/>
          </p:cNvGraphicFramePr>
          <p:nvPr>
            <p:extLst>
              <p:ext uri="{D42A27DB-BD31-4B8C-83A1-F6EECF244321}">
                <p14:modId xmlns:p14="http://schemas.microsoft.com/office/powerpoint/2010/main" val="737022704"/>
              </p:ext>
            </p:extLst>
          </p:nvPr>
        </p:nvGraphicFramePr>
        <p:xfrm>
          <a:off x="1703388" y="4221163"/>
          <a:ext cx="3816350" cy="365760"/>
        </p:xfrm>
        <a:graphic>
          <a:graphicData uri="http://schemas.openxmlformats.org/drawingml/2006/table">
            <a:tbl>
              <a:tblPr/>
              <a:tblGrid>
                <a:gridCol w="503237">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865187">
                  <a:extLst>
                    <a:ext uri="{9D8B030D-6E8A-4147-A177-3AD203B41FA5}">
                      <a16:colId xmlns:a16="http://schemas.microsoft.com/office/drawing/2014/main" val="20002"/>
                    </a:ext>
                  </a:extLst>
                </a:gridCol>
                <a:gridCol w="287338">
                  <a:extLst>
                    <a:ext uri="{9D8B030D-6E8A-4147-A177-3AD203B41FA5}">
                      <a16:colId xmlns:a16="http://schemas.microsoft.com/office/drawing/2014/main" val="20003"/>
                    </a:ext>
                  </a:extLst>
                </a:gridCol>
                <a:gridCol w="287337">
                  <a:extLst>
                    <a:ext uri="{9D8B030D-6E8A-4147-A177-3AD203B41FA5}">
                      <a16:colId xmlns:a16="http://schemas.microsoft.com/office/drawing/2014/main" val="20004"/>
                    </a:ext>
                  </a:extLst>
                </a:gridCol>
                <a:gridCol w="287338">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13" name="Group 713"/>
          <p:cNvGraphicFramePr>
            <a:graphicFrameLocks noGrp="1"/>
          </p:cNvGraphicFramePr>
          <p:nvPr>
            <p:extLst>
              <p:ext uri="{D42A27DB-BD31-4B8C-83A1-F6EECF244321}">
                <p14:modId xmlns:p14="http://schemas.microsoft.com/office/powerpoint/2010/main" val="2941167039"/>
              </p:ext>
            </p:extLst>
          </p:nvPr>
        </p:nvGraphicFramePr>
        <p:xfrm>
          <a:off x="1847850" y="4581525"/>
          <a:ext cx="3816350" cy="365760"/>
        </p:xfrm>
        <a:graphic>
          <a:graphicData uri="http://schemas.openxmlformats.org/drawingml/2006/table">
            <a:tbl>
              <a:tblPr/>
              <a:tblGrid>
                <a:gridCol w="503238">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86518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7337">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34" name="Group 734"/>
          <p:cNvGraphicFramePr>
            <a:graphicFrameLocks noGrp="1"/>
          </p:cNvGraphicFramePr>
          <p:nvPr>
            <p:extLst>
              <p:ext uri="{D42A27DB-BD31-4B8C-83A1-F6EECF244321}">
                <p14:modId xmlns:p14="http://schemas.microsoft.com/office/powerpoint/2010/main" val="937576419"/>
              </p:ext>
            </p:extLst>
          </p:nvPr>
        </p:nvGraphicFramePr>
        <p:xfrm>
          <a:off x="8543925" y="2276475"/>
          <a:ext cx="1944688" cy="365760"/>
        </p:xfrm>
        <a:graphic>
          <a:graphicData uri="http://schemas.openxmlformats.org/drawingml/2006/table">
            <a:tbl>
              <a:tblPr/>
              <a:tblGrid>
                <a:gridCol w="1368425">
                  <a:extLst>
                    <a:ext uri="{9D8B030D-6E8A-4147-A177-3AD203B41FA5}">
                      <a16:colId xmlns:a16="http://schemas.microsoft.com/office/drawing/2014/main" val="20000"/>
                    </a:ext>
                  </a:extLst>
                </a:gridCol>
                <a:gridCol w="287338">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44" name="Group 744"/>
          <p:cNvGraphicFramePr>
            <a:graphicFrameLocks noGrp="1"/>
          </p:cNvGraphicFramePr>
          <p:nvPr>
            <p:extLst>
              <p:ext uri="{D42A27DB-BD31-4B8C-83A1-F6EECF244321}">
                <p14:modId xmlns:p14="http://schemas.microsoft.com/office/powerpoint/2010/main" val="2857891954"/>
              </p:ext>
            </p:extLst>
          </p:nvPr>
        </p:nvGraphicFramePr>
        <p:xfrm>
          <a:off x="7610476" y="3429000"/>
          <a:ext cx="2735263" cy="365760"/>
        </p:xfrm>
        <a:graphic>
          <a:graphicData uri="http://schemas.openxmlformats.org/drawingml/2006/table">
            <a:tbl>
              <a:tblPr/>
              <a:tblGrid>
                <a:gridCol w="719138">
                  <a:extLst>
                    <a:ext uri="{9D8B030D-6E8A-4147-A177-3AD203B41FA5}">
                      <a16:colId xmlns:a16="http://schemas.microsoft.com/office/drawing/2014/main" val="20000"/>
                    </a:ext>
                  </a:extLst>
                </a:gridCol>
                <a:gridCol w="8651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60" name="Group 760"/>
          <p:cNvGraphicFramePr>
            <a:graphicFrameLocks noGrp="1"/>
          </p:cNvGraphicFramePr>
          <p:nvPr>
            <p:extLst>
              <p:ext uri="{D42A27DB-BD31-4B8C-83A1-F6EECF244321}">
                <p14:modId xmlns:p14="http://schemas.microsoft.com/office/powerpoint/2010/main" val="2677673215"/>
              </p:ext>
            </p:extLst>
          </p:nvPr>
        </p:nvGraphicFramePr>
        <p:xfrm>
          <a:off x="7753351" y="3068638"/>
          <a:ext cx="2735263" cy="365760"/>
        </p:xfrm>
        <a:graphic>
          <a:graphicData uri="http://schemas.openxmlformats.org/drawingml/2006/table">
            <a:tbl>
              <a:tblPr/>
              <a:tblGrid>
                <a:gridCol w="719138">
                  <a:extLst>
                    <a:ext uri="{9D8B030D-6E8A-4147-A177-3AD203B41FA5}">
                      <a16:colId xmlns:a16="http://schemas.microsoft.com/office/drawing/2014/main" val="20000"/>
                    </a:ext>
                  </a:extLst>
                </a:gridCol>
                <a:gridCol w="8651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76" name="Group 776"/>
          <p:cNvGraphicFramePr>
            <a:graphicFrameLocks noGrp="1"/>
          </p:cNvGraphicFramePr>
          <p:nvPr>
            <p:extLst>
              <p:ext uri="{D42A27DB-BD31-4B8C-83A1-F6EECF244321}">
                <p14:modId xmlns:p14="http://schemas.microsoft.com/office/powerpoint/2010/main" val="1915325386"/>
              </p:ext>
            </p:extLst>
          </p:nvPr>
        </p:nvGraphicFramePr>
        <p:xfrm>
          <a:off x="6672263" y="4221163"/>
          <a:ext cx="3816350" cy="365760"/>
        </p:xfrm>
        <a:graphic>
          <a:graphicData uri="http://schemas.openxmlformats.org/drawingml/2006/table">
            <a:tbl>
              <a:tblPr/>
              <a:tblGrid>
                <a:gridCol w="503237">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865187">
                  <a:extLst>
                    <a:ext uri="{9D8B030D-6E8A-4147-A177-3AD203B41FA5}">
                      <a16:colId xmlns:a16="http://schemas.microsoft.com/office/drawing/2014/main" val="20002"/>
                    </a:ext>
                  </a:extLst>
                </a:gridCol>
                <a:gridCol w="287338">
                  <a:extLst>
                    <a:ext uri="{9D8B030D-6E8A-4147-A177-3AD203B41FA5}">
                      <a16:colId xmlns:a16="http://schemas.microsoft.com/office/drawing/2014/main" val="20003"/>
                    </a:ext>
                  </a:extLst>
                </a:gridCol>
                <a:gridCol w="287337">
                  <a:extLst>
                    <a:ext uri="{9D8B030D-6E8A-4147-A177-3AD203B41FA5}">
                      <a16:colId xmlns:a16="http://schemas.microsoft.com/office/drawing/2014/main" val="20004"/>
                    </a:ext>
                  </a:extLst>
                </a:gridCol>
                <a:gridCol w="287338">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96" name="Group 796"/>
          <p:cNvGraphicFramePr>
            <a:graphicFrameLocks noGrp="1"/>
          </p:cNvGraphicFramePr>
          <p:nvPr>
            <p:extLst>
              <p:ext uri="{D42A27DB-BD31-4B8C-83A1-F6EECF244321}">
                <p14:modId xmlns:p14="http://schemas.microsoft.com/office/powerpoint/2010/main" val="2518679189"/>
              </p:ext>
            </p:extLst>
          </p:nvPr>
        </p:nvGraphicFramePr>
        <p:xfrm>
          <a:off x="6527800" y="4579938"/>
          <a:ext cx="3816350" cy="365760"/>
        </p:xfrm>
        <a:graphic>
          <a:graphicData uri="http://schemas.openxmlformats.org/drawingml/2006/table">
            <a:tbl>
              <a:tblPr/>
              <a:tblGrid>
                <a:gridCol w="503238">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86518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7337">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6818" name="Line 818"/>
          <p:cNvSpPr>
            <a:spLocks noChangeShapeType="1"/>
          </p:cNvSpPr>
          <p:nvPr/>
        </p:nvSpPr>
        <p:spPr bwMode="auto">
          <a:xfrm>
            <a:off x="1919288" y="5373688"/>
            <a:ext cx="82804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19" name="Text Box 819"/>
          <p:cNvSpPr txBox="1">
            <a:spLocks noChangeArrowheads="1"/>
          </p:cNvSpPr>
          <p:nvPr/>
        </p:nvSpPr>
        <p:spPr bwMode="auto">
          <a:xfrm>
            <a:off x="5529263" y="540543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物理链路</a:t>
            </a:r>
          </a:p>
        </p:txBody>
      </p:sp>
      <p:sp>
        <p:nvSpPr>
          <p:cNvPr id="256820" name="Line 820"/>
          <p:cNvSpPr>
            <a:spLocks noChangeShapeType="1"/>
          </p:cNvSpPr>
          <p:nvPr/>
        </p:nvSpPr>
        <p:spPr bwMode="auto">
          <a:xfrm>
            <a:off x="2711450" y="1844675"/>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1" name="Line 821"/>
          <p:cNvSpPr>
            <a:spLocks noChangeShapeType="1"/>
          </p:cNvSpPr>
          <p:nvPr/>
        </p:nvSpPr>
        <p:spPr bwMode="auto">
          <a:xfrm>
            <a:off x="2711450" y="2636838"/>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2" name="Line 822"/>
          <p:cNvSpPr>
            <a:spLocks noChangeShapeType="1"/>
          </p:cNvSpPr>
          <p:nvPr/>
        </p:nvSpPr>
        <p:spPr bwMode="auto">
          <a:xfrm>
            <a:off x="2711450" y="3789363"/>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3" name="Line 823"/>
          <p:cNvSpPr>
            <a:spLocks noChangeShapeType="1"/>
          </p:cNvSpPr>
          <p:nvPr/>
        </p:nvSpPr>
        <p:spPr bwMode="auto">
          <a:xfrm>
            <a:off x="2711450" y="4941888"/>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4" name="Line 824"/>
          <p:cNvSpPr>
            <a:spLocks noChangeShapeType="1"/>
          </p:cNvSpPr>
          <p:nvPr/>
        </p:nvSpPr>
        <p:spPr bwMode="auto">
          <a:xfrm>
            <a:off x="9625013" y="1844675"/>
            <a:ext cx="0" cy="431800"/>
          </a:xfrm>
          <a:prstGeom prst="line">
            <a:avLst/>
          </a:prstGeom>
          <a:noFill/>
          <a:ln w="28575">
            <a:solidFill>
              <a:srgbClr val="0066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5" name="Line 825"/>
          <p:cNvSpPr>
            <a:spLocks noChangeShapeType="1"/>
          </p:cNvSpPr>
          <p:nvPr/>
        </p:nvSpPr>
        <p:spPr bwMode="auto">
          <a:xfrm>
            <a:off x="9625013" y="2636838"/>
            <a:ext cx="0" cy="431800"/>
          </a:xfrm>
          <a:prstGeom prst="line">
            <a:avLst/>
          </a:prstGeom>
          <a:noFill/>
          <a:ln w="28575">
            <a:solidFill>
              <a:srgbClr val="0066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6" name="Line 826"/>
          <p:cNvSpPr>
            <a:spLocks noChangeShapeType="1"/>
          </p:cNvSpPr>
          <p:nvPr/>
        </p:nvSpPr>
        <p:spPr bwMode="auto">
          <a:xfrm>
            <a:off x="9625013" y="3789363"/>
            <a:ext cx="0" cy="431800"/>
          </a:xfrm>
          <a:prstGeom prst="line">
            <a:avLst/>
          </a:prstGeom>
          <a:noFill/>
          <a:ln w="28575">
            <a:solidFill>
              <a:srgbClr val="0066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7" name="Line 827"/>
          <p:cNvSpPr>
            <a:spLocks noChangeShapeType="1"/>
          </p:cNvSpPr>
          <p:nvPr/>
        </p:nvSpPr>
        <p:spPr bwMode="auto">
          <a:xfrm>
            <a:off x="9625013" y="4941888"/>
            <a:ext cx="0" cy="431800"/>
          </a:xfrm>
          <a:prstGeom prst="line">
            <a:avLst/>
          </a:prstGeom>
          <a:noFill/>
          <a:ln w="28575">
            <a:solidFill>
              <a:srgbClr val="0066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8" name="Text Box 828"/>
          <p:cNvSpPr txBox="1">
            <a:spLocks noChangeArrowheads="1"/>
          </p:cNvSpPr>
          <p:nvPr/>
        </p:nvSpPr>
        <p:spPr bwMode="auto">
          <a:xfrm>
            <a:off x="2423592" y="6025345"/>
            <a:ext cx="7705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dirty="0">
                <a:latin typeface="微软雅黑 Light" panose="020B0502040204020203" pitchFamily="34" charset="-122"/>
                <a:ea typeface="微软雅黑 Light" panose="020B0502040204020203" pitchFamily="34" charset="-122"/>
              </a:rPr>
              <a:t>H2</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T2</a:t>
            </a:r>
            <a:r>
              <a:rPr lang="zh-CN" altLang="en-US" dirty="0">
                <a:latin typeface="微软雅黑 Light" panose="020B0502040204020203" pitchFamily="34" charset="-122"/>
                <a:ea typeface="微软雅黑 Light" panose="020B0502040204020203" pitchFamily="34" charset="-122"/>
              </a:rPr>
              <a:t>：数据链路层帧首尾， </a:t>
            </a:r>
            <a:r>
              <a:rPr lang="en-US" altLang="zh-CN" dirty="0">
                <a:latin typeface="微软雅黑 Light" panose="020B0502040204020203" pitchFamily="34" charset="-122"/>
                <a:ea typeface="微软雅黑 Light" panose="020B0502040204020203" pitchFamily="34" charset="-122"/>
              </a:rPr>
              <a:t>A</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P</a:t>
            </a:r>
            <a:r>
              <a:rPr lang="zh-CN" altLang="en-US" dirty="0">
                <a:latin typeface="微软雅黑 Light" panose="020B0502040204020203" pitchFamily="34" charset="-122"/>
                <a:ea typeface="微软雅黑 Light" panose="020B0502040204020203" pitchFamily="34" charset="-122"/>
              </a:rPr>
              <a:t>：网络地址， </a:t>
            </a:r>
            <a:r>
              <a:rPr lang="en-US" altLang="zh-CN" dirty="0">
                <a:latin typeface="微软雅黑 Light" panose="020B0502040204020203" pitchFamily="34" charset="-122"/>
                <a:ea typeface="微软雅黑 Light" panose="020B0502040204020203" pitchFamily="34" charset="-122"/>
              </a:rPr>
              <a:t>j</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k</a:t>
            </a:r>
            <a:r>
              <a:rPr lang="zh-CN" altLang="en-US" dirty="0">
                <a:latin typeface="微软雅黑 Light" panose="020B0502040204020203" pitchFamily="34" charset="-122"/>
                <a:ea typeface="微软雅黑 Light" panose="020B0502040204020203" pitchFamily="34" charset="-122"/>
              </a:rPr>
              <a:t>：端口号</a:t>
            </a:r>
          </a:p>
        </p:txBody>
      </p:sp>
      <p:sp>
        <p:nvSpPr>
          <p:cNvPr id="256829" name="Text Box 829"/>
          <p:cNvSpPr txBox="1">
            <a:spLocks noChangeArrowheads="1"/>
          </p:cNvSpPr>
          <p:nvPr/>
        </p:nvSpPr>
        <p:spPr bwMode="auto">
          <a:xfrm>
            <a:off x="5589589" y="22050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传输层</a:t>
            </a:r>
          </a:p>
        </p:txBody>
      </p:sp>
      <p:sp>
        <p:nvSpPr>
          <p:cNvPr id="256830" name="Text Box 830"/>
          <p:cNvSpPr txBox="1">
            <a:spLocks noChangeArrowheads="1"/>
          </p:cNvSpPr>
          <p:nvPr/>
        </p:nvSpPr>
        <p:spPr bwMode="auto">
          <a:xfrm>
            <a:off x="5589589" y="3103564"/>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网络层</a:t>
            </a:r>
          </a:p>
        </p:txBody>
      </p:sp>
      <p:sp>
        <p:nvSpPr>
          <p:cNvPr id="256831" name="Text Box 831"/>
          <p:cNvSpPr txBox="1">
            <a:spLocks noChangeArrowheads="1"/>
          </p:cNvSpPr>
          <p:nvPr/>
        </p:nvSpPr>
        <p:spPr bwMode="auto">
          <a:xfrm>
            <a:off x="5375275" y="3860801"/>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数据链路层</a:t>
            </a:r>
          </a:p>
        </p:txBody>
      </p:sp>
      <p:sp>
        <p:nvSpPr>
          <p:cNvPr id="256832" name="Text Box 832"/>
          <p:cNvSpPr txBox="1">
            <a:spLocks noChangeArrowheads="1"/>
          </p:cNvSpPr>
          <p:nvPr/>
        </p:nvSpPr>
        <p:spPr bwMode="auto">
          <a:xfrm>
            <a:off x="2640014" y="26368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solidFill>
                  <a:srgbClr val="FF3300"/>
                </a:solidFill>
                <a:latin typeface="微软雅黑 Light" panose="020B0502040204020203" pitchFamily="34" charset="-122"/>
                <a:ea typeface="微软雅黑 Light" panose="020B0502040204020203" pitchFamily="34" charset="-122"/>
              </a:rPr>
              <a:t>分段</a:t>
            </a:r>
          </a:p>
        </p:txBody>
      </p:sp>
      <p:sp>
        <p:nvSpPr>
          <p:cNvPr id="256833" name="Text Box 833"/>
          <p:cNvSpPr txBox="1">
            <a:spLocks noChangeArrowheads="1"/>
          </p:cNvSpPr>
          <p:nvPr/>
        </p:nvSpPr>
        <p:spPr bwMode="auto">
          <a:xfrm>
            <a:off x="8472489" y="26368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solidFill>
                  <a:srgbClr val="FF3300"/>
                </a:solidFill>
                <a:latin typeface="微软雅黑 Light" panose="020B0502040204020203" pitchFamily="34" charset="-122"/>
                <a:ea typeface="微软雅黑 Light" panose="020B0502040204020203" pitchFamily="34" charset="-122"/>
              </a:rPr>
              <a:t>组合</a:t>
            </a:r>
          </a:p>
        </p:txBody>
      </p:sp>
      <p:sp>
        <p:nvSpPr>
          <p:cNvPr id="256834" name="Text Box 834"/>
          <p:cNvSpPr txBox="1">
            <a:spLocks noChangeArrowheads="1"/>
          </p:cNvSpPr>
          <p:nvPr/>
        </p:nvSpPr>
        <p:spPr bwMode="auto">
          <a:xfrm>
            <a:off x="3143251" y="12684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solidFill>
                  <a:srgbClr val="006600"/>
                </a:solidFill>
                <a:latin typeface="微软雅黑 Light" panose="020B0502040204020203" pitchFamily="34" charset="-122"/>
                <a:ea typeface="微软雅黑 Light" panose="020B0502040204020203" pitchFamily="34" charset="-122"/>
              </a:rPr>
              <a:t>A</a:t>
            </a:r>
          </a:p>
        </p:txBody>
      </p:sp>
      <p:sp>
        <p:nvSpPr>
          <p:cNvPr id="256835" name="Text Box 835"/>
          <p:cNvSpPr txBox="1">
            <a:spLocks noChangeArrowheads="1"/>
          </p:cNvSpPr>
          <p:nvPr/>
        </p:nvSpPr>
        <p:spPr bwMode="auto">
          <a:xfrm>
            <a:off x="8832851" y="12684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dirty="0">
                <a:solidFill>
                  <a:srgbClr val="006600"/>
                </a:solidFill>
                <a:latin typeface="微软雅黑 Light" panose="020B0502040204020203" pitchFamily="34" charset="-122"/>
                <a:ea typeface="微软雅黑 Light" panose="020B0502040204020203" pitchFamily="34" charset="-122"/>
              </a:rPr>
              <a:t>P</a:t>
            </a:r>
          </a:p>
        </p:txBody>
      </p:sp>
      <p:pic>
        <p:nvPicPr>
          <p:cNvPr id="34" name="图形 33">
            <a:extLst>
              <a:ext uri="{FF2B5EF4-FFF2-40B4-BE49-F238E27FC236}">
                <a16:creationId xmlns:a16="http://schemas.microsoft.com/office/drawing/2014/main" id="{67E7FBFC-3F0C-4265-BCC3-E97D10E8374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351089" y="1353215"/>
            <a:ext cx="600874" cy="454948"/>
          </a:xfrm>
          <a:prstGeom prst="rect">
            <a:avLst/>
          </a:prstGeom>
        </p:spPr>
      </p:pic>
      <p:pic>
        <p:nvPicPr>
          <p:cNvPr id="35" name="图形 34">
            <a:extLst>
              <a:ext uri="{FF2B5EF4-FFF2-40B4-BE49-F238E27FC236}">
                <a16:creationId xmlns:a16="http://schemas.microsoft.com/office/drawing/2014/main" id="{2C2521A1-E94A-4BBE-BE0B-1DDF8569B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322988" y="1379914"/>
            <a:ext cx="600874" cy="454948"/>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灯片编号占位符 5"/>
          <p:cNvSpPr>
            <a:spLocks noGrp="1"/>
          </p:cNvSpPr>
          <p:nvPr>
            <p:ph type="sldNum" sz="quarter" idx="12"/>
          </p:nvPr>
        </p:nvSpPr>
        <p:spPr/>
        <p:txBody>
          <a:bodyPr/>
          <a:lstStyle/>
          <a:p>
            <a:fld id="{F906E9A2-7962-450E-9B63-CFB568EC4DF5}" type="slidenum">
              <a:rPr lang="en-US" altLang="zh-CN"/>
              <a:pPr/>
              <a:t>14</a:t>
            </a:fld>
            <a:endParaRPr lang="en-US" altLang="zh-CN"/>
          </a:p>
        </p:txBody>
      </p:sp>
      <p:sp>
        <p:nvSpPr>
          <p:cNvPr id="254978" name="Rectangle 2"/>
          <p:cNvSpPr>
            <a:spLocks noGrp="1" noChangeArrowheads="1"/>
          </p:cNvSpPr>
          <p:nvPr>
            <p:ph type="title"/>
          </p:nvPr>
        </p:nvSpPr>
        <p:spPr/>
        <p:txBody>
          <a:bodyPr/>
          <a:lstStyle/>
          <a:p>
            <a:r>
              <a:rPr lang="zh-CN" altLang="en-US"/>
              <a:t>次序控制</a:t>
            </a:r>
            <a:r>
              <a:rPr lang="en-US" altLang="zh-CN"/>
              <a:t>—</a:t>
            </a:r>
            <a:r>
              <a:rPr lang="zh-CN" altLang="en-US"/>
              <a:t>连接和分割</a:t>
            </a:r>
          </a:p>
        </p:txBody>
      </p:sp>
      <p:graphicFrame>
        <p:nvGraphicFramePr>
          <p:cNvPr id="255162" name="Group 186"/>
          <p:cNvGraphicFramePr>
            <a:graphicFrameLocks noGrp="1"/>
          </p:cNvGraphicFramePr>
          <p:nvPr>
            <p:extLst>
              <p:ext uri="{D42A27DB-BD31-4B8C-83A1-F6EECF244321}">
                <p14:modId xmlns:p14="http://schemas.microsoft.com/office/powerpoint/2010/main" val="4219595953"/>
              </p:ext>
            </p:extLst>
          </p:nvPr>
        </p:nvGraphicFramePr>
        <p:xfrm>
          <a:off x="1774826" y="2276475"/>
          <a:ext cx="1368425" cy="365760"/>
        </p:xfrm>
        <a:graphic>
          <a:graphicData uri="http://schemas.openxmlformats.org/drawingml/2006/table">
            <a:tbl>
              <a:tblPr/>
              <a:tblGrid>
                <a:gridCol w="7921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174" name="Group 198"/>
          <p:cNvGraphicFramePr>
            <a:graphicFrameLocks noGrp="1"/>
          </p:cNvGraphicFramePr>
          <p:nvPr>
            <p:extLst>
              <p:ext uri="{D42A27DB-BD31-4B8C-83A1-F6EECF244321}">
                <p14:modId xmlns:p14="http://schemas.microsoft.com/office/powerpoint/2010/main" val="298230509"/>
              </p:ext>
            </p:extLst>
          </p:nvPr>
        </p:nvGraphicFramePr>
        <p:xfrm>
          <a:off x="1776413" y="3208338"/>
          <a:ext cx="2806700" cy="365760"/>
        </p:xfrm>
        <a:graphic>
          <a:graphicData uri="http://schemas.openxmlformats.org/drawingml/2006/table">
            <a:tbl>
              <a:tblPr/>
              <a:tblGrid>
                <a:gridCol w="790575">
                  <a:extLst>
                    <a:ext uri="{9D8B030D-6E8A-4147-A177-3AD203B41FA5}">
                      <a16:colId xmlns:a16="http://schemas.microsoft.com/office/drawing/2014/main" val="20000"/>
                    </a:ext>
                  </a:extLst>
                </a:gridCol>
                <a:gridCol w="8651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177" name="Group 201"/>
          <p:cNvGraphicFramePr>
            <a:graphicFrameLocks noGrp="1"/>
          </p:cNvGraphicFramePr>
          <p:nvPr>
            <p:extLst>
              <p:ext uri="{D42A27DB-BD31-4B8C-83A1-F6EECF244321}">
                <p14:modId xmlns:p14="http://schemas.microsoft.com/office/powerpoint/2010/main" val="1292074246"/>
              </p:ext>
            </p:extLst>
          </p:nvPr>
        </p:nvGraphicFramePr>
        <p:xfrm>
          <a:off x="1776414" y="4359275"/>
          <a:ext cx="3887787" cy="365760"/>
        </p:xfrm>
        <a:graphic>
          <a:graphicData uri="http://schemas.openxmlformats.org/drawingml/2006/table">
            <a:tbl>
              <a:tblPr/>
              <a:tblGrid>
                <a:gridCol w="504825">
                  <a:extLst>
                    <a:ext uri="{9D8B030D-6E8A-4147-A177-3AD203B41FA5}">
                      <a16:colId xmlns:a16="http://schemas.microsoft.com/office/drawing/2014/main" val="20000"/>
                    </a:ext>
                  </a:extLst>
                </a:gridCol>
                <a:gridCol w="788987">
                  <a:extLst>
                    <a:ext uri="{9D8B030D-6E8A-4147-A177-3AD203B41FA5}">
                      <a16:colId xmlns:a16="http://schemas.microsoft.com/office/drawing/2014/main" val="20001"/>
                    </a:ext>
                  </a:extLst>
                </a:gridCol>
                <a:gridCol w="86518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7337">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5147" name="Line 171"/>
          <p:cNvSpPr>
            <a:spLocks noChangeShapeType="1"/>
          </p:cNvSpPr>
          <p:nvPr/>
        </p:nvSpPr>
        <p:spPr bwMode="auto">
          <a:xfrm>
            <a:off x="1919288" y="5373688"/>
            <a:ext cx="82804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48" name="Text Box 172"/>
          <p:cNvSpPr txBox="1">
            <a:spLocks noChangeArrowheads="1"/>
          </p:cNvSpPr>
          <p:nvPr/>
        </p:nvSpPr>
        <p:spPr bwMode="auto">
          <a:xfrm>
            <a:off x="5529263" y="540543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物理链路</a:t>
            </a:r>
          </a:p>
        </p:txBody>
      </p:sp>
      <p:sp>
        <p:nvSpPr>
          <p:cNvPr id="255149" name="Line 173"/>
          <p:cNvSpPr>
            <a:spLocks noChangeShapeType="1"/>
          </p:cNvSpPr>
          <p:nvPr/>
        </p:nvSpPr>
        <p:spPr bwMode="auto">
          <a:xfrm>
            <a:off x="2711450" y="1844675"/>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50" name="Line 174"/>
          <p:cNvSpPr>
            <a:spLocks noChangeShapeType="1"/>
          </p:cNvSpPr>
          <p:nvPr/>
        </p:nvSpPr>
        <p:spPr bwMode="auto">
          <a:xfrm>
            <a:off x="2711450" y="2636838"/>
            <a:ext cx="0" cy="576262"/>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51" name="Line 175"/>
          <p:cNvSpPr>
            <a:spLocks noChangeShapeType="1"/>
          </p:cNvSpPr>
          <p:nvPr/>
        </p:nvSpPr>
        <p:spPr bwMode="auto">
          <a:xfrm>
            <a:off x="2711450" y="3573463"/>
            <a:ext cx="0" cy="792162"/>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52" name="Line 176"/>
          <p:cNvSpPr>
            <a:spLocks noChangeShapeType="1"/>
          </p:cNvSpPr>
          <p:nvPr/>
        </p:nvSpPr>
        <p:spPr bwMode="auto">
          <a:xfrm>
            <a:off x="2711450" y="4724400"/>
            <a:ext cx="0" cy="649288"/>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57" name="Text Box 181"/>
          <p:cNvSpPr txBox="1">
            <a:spLocks noChangeArrowheads="1"/>
          </p:cNvSpPr>
          <p:nvPr/>
        </p:nvSpPr>
        <p:spPr bwMode="auto">
          <a:xfrm>
            <a:off x="2351089" y="6030684"/>
            <a:ext cx="7705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dirty="0">
                <a:latin typeface="微软雅黑 Light" panose="020B0502040204020203" pitchFamily="34" charset="-122"/>
                <a:ea typeface="微软雅黑 Light" panose="020B0502040204020203" pitchFamily="34" charset="-122"/>
              </a:rPr>
              <a:t>H2</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T2</a:t>
            </a:r>
            <a:r>
              <a:rPr lang="zh-CN" altLang="en-US" dirty="0">
                <a:latin typeface="微软雅黑 Light" panose="020B0502040204020203" pitchFamily="34" charset="-122"/>
                <a:ea typeface="微软雅黑 Light" panose="020B0502040204020203" pitchFamily="34" charset="-122"/>
              </a:rPr>
              <a:t>：数据链路层帧首尾， </a:t>
            </a:r>
            <a:r>
              <a:rPr lang="en-US" altLang="zh-CN" dirty="0">
                <a:latin typeface="微软雅黑 Light" panose="020B0502040204020203" pitchFamily="34" charset="-122"/>
                <a:ea typeface="微软雅黑 Light" panose="020B0502040204020203" pitchFamily="34" charset="-122"/>
              </a:rPr>
              <a:t>A</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P</a:t>
            </a:r>
            <a:r>
              <a:rPr lang="zh-CN" altLang="en-US" dirty="0">
                <a:latin typeface="微软雅黑 Light" panose="020B0502040204020203" pitchFamily="34" charset="-122"/>
                <a:ea typeface="微软雅黑 Light" panose="020B0502040204020203" pitchFamily="34" charset="-122"/>
              </a:rPr>
              <a:t>：网络地址， </a:t>
            </a:r>
            <a:r>
              <a:rPr lang="en-US" altLang="zh-CN" dirty="0">
                <a:latin typeface="微软雅黑 Light" panose="020B0502040204020203" pitchFamily="34" charset="-122"/>
                <a:ea typeface="微软雅黑 Light" panose="020B0502040204020203" pitchFamily="34" charset="-122"/>
              </a:rPr>
              <a:t>j</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k</a:t>
            </a:r>
            <a:r>
              <a:rPr lang="zh-CN" altLang="en-US" dirty="0">
                <a:latin typeface="微软雅黑 Light" panose="020B0502040204020203" pitchFamily="34" charset="-122"/>
                <a:ea typeface="微软雅黑 Light" panose="020B0502040204020203" pitchFamily="34" charset="-122"/>
              </a:rPr>
              <a:t>：端口号</a:t>
            </a:r>
          </a:p>
        </p:txBody>
      </p:sp>
      <p:sp>
        <p:nvSpPr>
          <p:cNvPr id="255158" name="Text Box 182"/>
          <p:cNvSpPr txBox="1">
            <a:spLocks noChangeArrowheads="1"/>
          </p:cNvSpPr>
          <p:nvPr/>
        </p:nvSpPr>
        <p:spPr bwMode="auto">
          <a:xfrm>
            <a:off x="5589589" y="22050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传输层</a:t>
            </a:r>
          </a:p>
        </p:txBody>
      </p:sp>
      <p:sp>
        <p:nvSpPr>
          <p:cNvPr id="255159" name="Text Box 183"/>
          <p:cNvSpPr txBox="1">
            <a:spLocks noChangeArrowheads="1"/>
          </p:cNvSpPr>
          <p:nvPr/>
        </p:nvSpPr>
        <p:spPr bwMode="auto">
          <a:xfrm>
            <a:off x="5589589" y="3103564"/>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网络层</a:t>
            </a:r>
          </a:p>
        </p:txBody>
      </p:sp>
      <p:sp>
        <p:nvSpPr>
          <p:cNvPr id="255160" name="Text Box 184"/>
          <p:cNvSpPr txBox="1">
            <a:spLocks noChangeArrowheads="1"/>
          </p:cNvSpPr>
          <p:nvPr/>
        </p:nvSpPr>
        <p:spPr bwMode="auto">
          <a:xfrm>
            <a:off x="5375275" y="3860801"/>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数据链路层</a:t>
            </a:r>
          </a:p>
        </p:txBody>
      </p:sp>
      <p:graphicFrame>
        <p:nvGraphicFramePr>
          <p:cNvPr id="255163" name="Group 187"/>
          <p:cNvGraphicFramePr>
            <a:graphicFrameLocks noGrp="1"/>
          </p:cNvGraphicFramePr>
          <p:nvPr>
            <p:extLst>
              <p:ext uri="{D42A27DB-BD31-4B8C-83A1-F6EECF244321}">
                <p14:modId xmlns:p14="http://schemas.microsoft.com/office/powerpoint/2010/main" val="3301355774"/>
              </p:ext>
            </p:extLst>
          </p:nvPr>
        </p:nvGraphicFramePr>
        <p:xfrm>
          <a:off x="3216276" y="2276475"/>
          <a:ext cx="1368425" cy="365760"/>
        </p:xfrm>
        <a:graphic>
          <a:graphicData uri="http://schemas.openxmlformats.org/drawingml/2006/table">
            <a:tbl>
              <a:tblPr/>
              <a:tblGrid>
                <a:gridCol w="7921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238" name="Group 262"/>
          <p:cNvGraphicFramePr>
            <a:graphicFrameLocks noGrp="1"/>
          </p:cNvGraphicFramePr>
          <p:nvPr>
            <p:extLst>
              <p:ext uri="{D42A27DB-BD31-4B8C-83A1-F6EECF244321}">
                <p14:modId xmlns:p14="http://schemas.microsoft.com/office/powerpoint/2010/main" val="3545424029"/>
              </p:ext>
            </p:extLst>
          </p:nvPr>
        </p:nvGraphicFramePr>
        <p:xfrm>
          <a:off x="7464426" y="2276475"/>
          <a:ext cx="1368425" cy="365760"/>
        </p:xfrm>
        <a:graphic>
          <a:graphicData uri="http://schemas.openxmlformats.org/drawingml/2006/table">
            <a:tbl>
              <a:tblPr/>
              <a:tblGrid>
                <a:gridCol w="7921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3603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188" name="Group 212"/>
          <p:cNvGraphicFramePr>
            <a:graphicFrameLocks noGrp="1"/>
          </p:cNvGraphicFramePr>
          <p:nvPr>
            <p:extLst>
              <p:ext uri="{D42A27DB-BD31-4B8C-83A1-F6EECF244321}">
                <p14:modId xmlns:p14="http://schemas.microsoft.com/office/powerpoint/2010/main" val="2989550241"/>
              </p:ext>
            </p:extLst>
          </p:nvPr>
        </p:nvGraphicFramePr>
        <p:xfrm>
          <a:off x="7466013" y="3208338"/>
          <a:ext cx="2806700" cy="365760"/>
        </p:xfrm>
        <a:graphic>
          <a:graphicData uri="http://schemas.openxmlformats.org/drawingml/2006/table">
            <a:tbl>
              <a:tblPr/>
              <a:tblGrid>
                <a:gridCol w="790575">
                  <a:extLst>
                    <a:ext uri="{9D8B030D-6E8A-4147-A177-3AD203B41FA5}">
                      <a16:colId xmlns:a16="http://schemas.microsoft.com/office/drawing/2014/main" val="20000"/>
                    </a:ext>
                  </a:extLst>
                </a:gridCol>
                <a:gridCol w="8651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204" name="Group 228"/>
          <p:cNvGraphicFramePr>
            <a:graphicFrameLocks noGrp="1"/>
          </p:cNvGraphicFramePr>
          <p:nvPr>
            <p:extLst>
              <p:ext uri="{D42A27DB-BD31-4B8C-83A1-F6EECF244321}">
                <p14:modId xmlns:p14="http://schemas.microsoft.com/office/powerpoint/2010/main" val="1036011889"/>
              </p:ext>
            </p:extLst>
          </p:nvPr>
        </p:nvGraphicFramePr>
        <p:xfrm>
          <a:off x="6456364" y="4359275"/>
          <a:ext cx="3887787" cy="365760"/>
        </p:xfrm>
        <a:graphic>
          <a:graphicData uri="http://schemas.openxmlformats.org/drawingml/2006/table">
            <a:tbl>
              <a:tblPr/>
              <a:tblGrid>
                <a:gridCol w="504825">
                  <a:extLst>
                    <a:ext uri="{9D8B030D-6E8A-4147-A177-3AD203B41FA5}">
                      <a16:colId xmlns:a16="http://schemas.microsoft.com/office/drawing/2014/main" val="20000"/>
                    </a:ext>
                  </a:extLst>
                </a:gridCol>
                <a:gridCol w="788987">
                  <a:extLst>
                    <a:ext uri="{9D8B030D-6E8A-4147-A177-3AD203B41FA5}">
                      <a16:colId xmlns:a16="http://schemas.microsoft.com/office/drawing/2014/main" val="20001"/>
                    </a:ext>
                  </a:extLst>
                </a:gridCol>
                <a:gridCol w="86518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7337">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5224" name="Line 248"/>
          <p:cNvSpPr>
            <a:spLocks noChangeShapeType="1"/>
          </p:cNvSpPr>
          <p:nvPr/>
        </p:nvSpPr>
        <p:spPr bwMode="auto">
          <a:xfrm>
            <a:off x="9623425" y="1844675"/>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225" name="Line 249"/>
          <p:cNvSpPr>
            <a:spLocks noChangeShapeType="1"/>
          </p:cNvSpPr>
          <p:nvPr/>
        </p:nvSpPr>
        <p:spPr bwMode="auto">
          <a:xfrm>
            <a:off x="9623425" y="2636838"/>
            <a:ext cx="0" cy="576262"/>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226" name="Line 250"/>
          <p:cNvSpPr>
            <a:spLocks noChangeShapeType="1"/>
          </p:cNvSpPr>
          <p:nvPr/>
        </p:nvSpPr>
        <p:spPr bwMode="auto">
          <a:xfrm>
            <a:off x="9623425" y="3573463"/>
            <a:ext cx="0" cy="792162"/>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227" name="Line 251"/>
          <p:cNvSpPr>
            <a:spLocks noChangeShapeType="1"/>
          </p:cNvSpPr>
          <p:nvPr/>
        </p:nvSpPr>
        <p:spPr bwMode="auto">
          <a:xfrm>
            <a:off x="9623425" y="4724400"/>
            <a:ext cx="0" cy="649288"/>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aphicFrame>
        <p:nvGraphicFramePr>
          <p:cNvPr id="255228" name="Group 252"/>
          <p:cNvGraphicFramePr>
            <a:graphicFrameLocks noGrp="1"/>
          </p:cNvGraphicFramePr>
          <p:nvPr>
            <p:extLst>
              <p:ext uri="{D42A27DB-BD31-4B8C-83A1-F6EECF244321}">
                <p14:modId xmlns:p14="http://schemas.microsoft.com/office/powerpoint/2010/main" val="1676106962"/>
              </p:ext>
            </p:extLst>
          </p:nvPr>
        </p:nvGraphicFramePr>
        <p:xfrm>
          <a:off x="8905876" y="2276475"/>
          <a:ext cx="1368425" cy="365760"/>
        </p:xfrm>
        <a:graphic>
          <a:graphicData uri="http://schemas.openxmlformats.org/drawingml/2006/table">
            <a:tbl>
              <a:tblPr/>
              <a:tblGrid>
                <a:gridCol w="7921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5239" name="Text Box 263"/>
          <p:cNvSpPr txBox="1">
            <a:spLocks noChangeArrowheads="1"/>
          </p:cNvSpPr>
          <p:nvPr/>
        </p:nvSpPr>
        <p:spPr bwMode="auto">
          <a:xfrm>
            <a:off x="2640014" y="26368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solidFill>
                  <a:srgbClr val="FF3300"/>
                </a:solidFill>
                <a:latin typeface="微软雅黑 Light" panose="020B0502040204020203" pitchFamily="34" charset="-122"/>
                <a:ea typeface="微软雅黑 Light" panose="020B0502040204020203" pitchFamily="34" charset="-122"/>
              </a:rPr>
              <a:t>连接</a:t>
            </a:r>
          </a:p>
        </p:txBody>
      </p:sp>
      <p:sp>
        <p:nvSpPr>
          <p:cNvPr id="255240" name="Text Box 264"/>
          <p:cNvSpPr txBox="1">
            <a:spLocks noChangeArrowheads="1"/>
          </p:cNvSpPr>
          <p:nvPr/>
        </p:nvSpPr>
        <p:spPr bwMode="auto">
          <a:xfrm>
            <a:off x="8472489" y="26368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solidFill>
                  <a:srgbClr val="FF3300"/>
                </a:solidFill>
                <a:latin typeface="微软雅黑 Light" panose="020B0502040204020203" pitchFamily="34" charset="-122"/>
                <a:ea typeface="微软雅黑 Light" panose="020B0502040204020203" pitchFamily="34" charset="-122"/>
              </a:rPr>
              <a:t>分割</a:t>
            </a:r>
          </a:p>
        </p:txBody>
      </p:sp>
      <p:sp>
        <p:nvSpPr>
          <p:cNvPr id="255241" name="Text Box 265"/>
          <p:cNvSpPr txBox="1">
            <a:spLocks noChangeArrowheads="1"/>
          </p:cNvSpPr>
          <p:nvPr/>
        </p:nvSpPr>
        <p:spPr bwMode="auto">
          <a:xfrm>
            <a:off x="3143251" y="12684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solidFill>
                  <a:srgbClr val="006600"/>
                </a:solidFill>
                <a:latin typeface="微软雅黑 Light" panose="020B0502040204020203" pitchFamily="34" charset="-122"/>
                <a:ea typeface="微软雅黑 Light" panose="020B0502040204020203" pitchFamily="34" charset="-122"/>
              </a:rPr>
              <a:t>A</a:t>
            </a:r>
          </a:p>
        </p:txBody>
      </p:sp>
      <p:sp>
        <p:nvSpPr>
          <p:cNvPr id="255242" name="Text Box 266"/>
          <p:cNvSpPr txBox="1">
            <a:spLocks noChangeArrowheads="1"/>
          </p:cNvSpPr>
          <p:nvPr/>
        </p:nvSpPr>
        <p:spPr bwMode="auto">
          <a:xfrm>
            <a:off x="8832851" y="12684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dirty="0">
                <a:solidFill>
                  <a:srgbClr val="006600"/>
                </a:solidFill>
                <a:latin typeface="微软雅黑 Light" panose="020B0502040204020203" pitchFamily="34" charset="-122"/>
                <a:ea typeface="微软雅黑 Light" panose="020B0502040204020203" pitchFamily="34" charset="-122"/>
              </a:rPr>
              <a:t>P</a:t>
            </a:r>
          </a:p>
        </p:txBody>
      </p:sp>
      <p:pic>
        <p:nvPicPr>
          <p:cNvPr id="32" name="图形 31">
            <a:extLst>
              <a:ext uri="{FF2B5EF4-FFF2-40B4-BE49-F238E27FC236}">
                <a16:creationId xmlns:a16="http://schemas.microsoft.com/office/drawing/2014/main" id="{E7A81F57-CD0E-4083-B1B7-5B808888BD1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351089" y="1353215"/>
            <a:ext cx="600874" cy="454948"/>
          </a:xfrm>
          <a:prstGeom prst="rect">
            <a:avLst/>
          </a:prstGeom>
        </p:spPr>
      </p:pic>
      <p:pic>
        <p:nvPicPr>
          <p:cNvPr id="33" name="图形 32">
            <a:extLst>
              <a:ext uri="{FF2B5EF4-FFF2-40B4-BE49-F238E27FC236}">
                <a16:creationId xmlns:a16="http://schemas.microsoft.com/office/drawing/2014/main" id="{021B03F1-1F58-4BAE-BAAD-0B638BE96A4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322988" y="1379914"/>
            <a:ext cx="600874" cy="454948"/>
          </a:xfrm>
          <a:prstGeom prst="rect">
            <a:avLst/>
          </a:prstGeom>
        </p:spPr>
      </p:pic>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AD7D2590-C259-6C80-0E6F-35CD22264B16}"/>
                  </a:ext>
                </a:extLst>
              </p14:cNvPr>
              <p14:cNvContentPartPr/>
              <p14:nvPr/>
            </p14:nvContentPartPr>
            <p14:xfrm>
              <a:off x="1700640" y="1858320"/>
              <a:ext cx="8051400" cy="3590280"/>
            </p14:xfrm>
          </p:contentPart>
        </mc:Choice>
        <mc:Fallback xmlns="">
          <p:pic>
            <p:nvPicPr>
              <p:cNvPr id="2" name="墨迹 1">
                <a:extLst>
                  <a:ext uri="{FF2B5EF4-FFF2-40B4-BE49-F238E27FC236}">
                    <a16:creationId xmlns:a16="http://schemas.microsoft.com/office/drawing/2014/main" id="{AD7D2590-C259-6C80-0E6F-35CD22264B16}"/>
                  </a:ext>
                </a:extLst>
              </p:cNvPr>
              <p:cNvPicPr/>
              <p:nvPr/>
            </p:nvPicPr>
            <p:blipFill>
              <a:blip r:embed="rId5"/>
              <a:stretch>
                <a:fillRect/>
              </a:stretch>
            </p:blipFill>
            <p:spPr>
              <a:xfrm>
                <a:off x="1691280" y="1848960"/>
                <a:ext cx="8070120" cy="3609000"/>
              </a:xfrm>
              <a:prstGeom prst="rect">
                <a:avLst/>
              </a:prstGeom>
            </p:spPr>
          </p:pic>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7C3339B-0CAC-48EB-A9DB-C94AB1BF8798}" type="slidenum">
              <a:rPr lang="en-US" altLang="zh-CN"/>
              <a:pPr/>
              <a:t>15</a:t>
            </a:fld>
            <a:endParaRPr lang="en-US" altLang="zh-CN"/>
          </a:p>
        </p:txBody>
      </p:sp>
      <p:sp>
        <p:nvSpPr>
          <p:cNvPr id="270338" name="Rectangle 2"/>
          <p:cNvSpPr>
            <a:spLocks noGrp="1" noChangeArrowheads="1"/>
          </p:cNvSpPr>
          <p:nvPr>
            <p:ph type="title"/>
          </p:nvPr>
        </p:nvSpPr>
        <p:spPr/>
        <p:txBody>
          <a:bodyPr/>
          <a:lstStyle/>
          <a:p>
            <a:r>
              <a:rPr lang="zh-CN" altLang="en-US" dirty="0"/>
              <a:t>丢失控制与重复控制</a:t>
            </a:r>
          </a:p>
        </p:txBody>
      </p:sp>
      <p:sp>
        <p:nvSpPr>
          <p:cNvPr id="270339" name="Rectangle 3"/>
          <p:cNvSpPr>
            <a:spLocks noGrp="1" noChangeArrowheads="1"/>
          </p:cNvSpPr>
          <p:nvPr>
            <p:ph type="body" idx="1"/>
          </p:nvPr>
        </p:nvSpPr>
        <p:spPr/>
        <p:txBody>
          <a:bodyPr/>
          <a:lstStyle/>
          <a:p>
            <a:r>
              <a:rPr lang="zh-CN" altLang="en-US" dirty="0"/>
              <a:t>传输层要确保一次传输的所有片段都到达目的地</a:t>
            </a:r>
          </a:p>
          <a:p>
            <a:r>
              <a:rPr lang="zh-CN" altLang="en-US" dirty="0"/>
              <a:t>如果发生了丢失要重传</a:t>
            </a:r>
            <a:endParaRPr lang="en-US" altLang="zh-CN" dirty="0"/>
          </a:p>
          <a:p>
            <a:r>
              <a:rPr lang="zh-CN" altLang="en-US" dirty="0"/>
              <a:t>使用序列编号保证接收方丢弃重复数据</a:t>
            </a:r>
          </a:p>
          <a:p>
            <a:endParaRPr lang="zh-CN" altLang="en-US" dirty="0"/>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96A71147-B42A-4E81-7C5C-8CCEF0784809}"/>
                  </a:ext>
                </a:extLst>
              </p14:cNvPr>
              <p14:cNvContentPartPr/>
              <p14:nvPr/>
            </p14:nvContentPartPr>
            <p14:xfrm>
              <a:off x="1400040" y="1574640"/>
              <a:ext cx="6240600" cy="1113480"/>
            </p14:xfrm>
          </p:contentPart>
        </mc:Choice>
        <mc:Fallback xmlns="">
          <p:pic>
            <p:nvPicPr>
              <p:cNvPr id="2" name="墨迹 1">
                <a:extLst>
                  <a:ext uri="{FF2B5EF4-FFF2-40B4-BE49-F238E27FC236}">
                    <a16:creationId xmlns:a16="http://schemas.microsoft.com/office/drawing/2014/main" id="{96A71147-B42A-4E81-7C5C-8CCEF0784809}"/>
                  </a:ext>
                </a:extLst>
              </p:cNvPr>
              <p:cNvPicPr/>
              <p:nvPr/>
            </p:nvPicPr>
            <p:blipFill>
              <a:blip r:embed="rId3"/>
              <a:stretch>
                <a:fillRect/>
              </a:stretch>
            </p:blipFill>
            <p:spPr>
              <a:xfrm>
                <a:off x="1390680" y="1565280"/>
                <a:ext cx="6259320" cy="1132200"/>
              </a:xfrm>
              <a:prstGeom prst="rect">
                <a:avLst/>
              </a:prstGeom>
            </p:spPr>
          </p:pic>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F62C612-234E-4CC4-B043-9548E2CF4FE6}" type="slidenum">
              <a:rPr lang="en-US" altLang="zh-CN"/>
              <a:pPr/>
              <a:t>16</a:t>
            </a:fld>
            <a:endParaRPr lang="en-US" altLang="zh-CN"/>
          </a:p>
        </p:txBody>
      </p:sp>
      <p:sp>
        <p:nvSpPr>
          <p:cNvPr id="257026" name="Rectangle 2"/>
          <p:cNvSpPr>
            <a:spLocks noGrp="1" noChangeArrowheads="1"/>
          </p:cNvSpPr>
          <p:nvPr>
            <p:ph type="title"/>
          </p:nvPr>
        </p:nvSpPr>
        <p:spPr/>
        <p:txBody>
          <a:bodyPr/>
          <a:lstStyle/>
          <a:p>
            <a:r>
              <a:rPr lang="zh-CN" altLang="en-US" dirty="0"/>
              <a:t>传输层流量控制</a:t>
            </a:r>
          </a:p>
        </p:txBody>
      </p:sp>
      <p:sp>
        <p:nvSpPr>
          <p:cNvPr id="257027" name="Rectangle 3"/>
          <p:cNvSpPr>
            <a:spLocks noGrp="1" noChangeArrowheads="1"/>
          </p:cNvSpPr>
          <p:nvPr>
            <p:ph type="body" idx="1"/>
          </p:nvPr>
        </p:nvSpPr>
        <p:spPr/>
        <p:txBody>
          <a:bodyPr/>
          <a:lstStyle/>
          <a:p>
            <a:r>
              <a:rPr lang="zh-CN" altLang="en-US"/>
              <a:t>和数据链路层一样，传输层也负责流量控制。但是，传输层中的流量控制是作用在端到端上的，而不是作用在单条链路上的。</a:t>
            </a:r>
          </a:p>
          <a:p>
            <a:r>
              <a:rPr lang="zh-CN" altLang="en-US"/>
              <a:t>传输层流量控制也使用滑动窗口协议，但是传输层中的窗口在大小上是可以变化的，以适应可使用的缓冲区的变化情况。</a:t>
            </a:r>
          </a:p>
          <a:p>
            <a:r>
              <a:rPr lang="zh-CN" altLang="en-US"/>
              <a:t>使用</a:t>
            </a:r>
            <a:r>
              <a:rPr lang="en-US" altLang="zh-CN"/>
              <a:t>3</a:t>
            </a:r>
            <a:r>
              <a:rPr lang="zh-CN" altLang="en-US"/>
              <a:t>个指针识别缓冲区</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5B309BF9-7790-6CBB-E61C-A65FD148BB71}"/>
                  </a:ext>
                </a:extLst>
              </p14:cNvPr>
              <p14:cNvContentPartPr/>
              <p14:nvPr/>
            </p14:nvContentPartPr>
            <p14:xfrm>
              <a:off x="788400" y="1468440"/>
              <a:ext cx="10513800" cy="2045880"/>
            </p14:xfrm>
          </p:contentPart>
        </mc:Choice>
        <mc:Fallback xmlns="">
          <p:pic>
            <p:nvPicPr>
              <p:cNvPr id="2" name="墨迹 1">
                <a:extLst>
                  <a:ext uri="{FF2B5EF4-FFF2-40B4-BE49-F238E27FC236}">
                    <a16:creationId xmlns:a16="http://schemas.microsoft.com/office/drawing/2014/main" id="{5B309BF9-7790-6CBB-E61C-A65FD148BB71}"/>
                  </a:ext>
                </a:extLst>
              </p:cNvPr>
              <p:cNvPicPr/>
              <p:nvPr/>
            </p:nvPicPr>
            <p:blipFill>
              <a:blip r:embed="rId3"/>
              <a:stretch>
                <a:fillRect/>
              </a:stretch>
            </p:blipFill>
            <p:spPr>
              <a:xfrm>
                <a:off x="779040" y="1459080"/>
                <a:ext cx="10532520" cy="2064600"/>
              </a:xfrm>
              <a:prstGeom prst="rect">
                <a:avLst/>
              </a:prstGeom>
            </p:spPr>
          </p:pic>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灯片编号占位符 5"/>
          <p:cNvSpPr>
            <a:spLocks noGrp="1"/>
          </p:cNvSpPr>
          <p:nvPr>
            <p:ph type="sldNum" sz="quarter" idx="12"/>
          </p:nvPr>
        </p:nvSpPr>
        <p:spPr/>
        <p:txBody>
          <a:bodyPr/>
          <a:lstStyle/>
          <a:p>
            <a:fld id="{DCA3E7F3-B74B-4066-91A8-125E56058FB1}" type="slidenum">
              <a:rPr lang="en-US" altLang="zh-CN"/>
              <a:pPr/>
              <a:t>17</a:t>
            </a:fld>
            <a:endParaRPr lang="en-US" altLang="zh-CN"/>
          </a:p>
        </p:txBody>
      </p:sp>
      <p:sp>
        <p:nvSpPr>
          <p:cNvPr id="258050" name="Rectangle 2"/>
          <p:cNvSpPr>
            <a:spLocks noGrp="1" noChangeArrowheads="1"/>
          </p:cNvSpPr>
          <p:nvPr>
            <p:ph type="title"/>
          </p:nvPr>
        </p:nvSpPr>
        <p:spPr/>
        <p:txBody>
          <a:bodyPr/>
          <a:lstStyle/>
          <a:p>
            <a:r>
              <a:rPr lang="zh-CN" altLang="en-US"/>
              <a:t>滑动窗口</a:t>
            </a:r>
          </a:p>
        </p:txBody>
      </p:sp>
      <p:graphicFrame>
        <p:nvGraphicFramePr>
          <p:cNvPr id="258424" name="Group 376"/>
          <p:cNvGraphicFramePr>
            <a:graphicFrameLocks noGrp="1"/>
          </p:cNvGraphicFramePr>
          <p:nvPr>
            <p:ph idx="1"/>
            <p:extLst>
              <p:ext uri="{D42A27DB-BD31-4B8C-83A1-F6EECF244321}">
                <p14:modId xmlns:p14="http://schemas.microsoft.com/office/powerpoint/2010/main" val="343280057"/>
              </p:ext>
            </p:extLst>
          </p:nvPr>
        </p:nvGraphicFramePr>
        <p:xfrm>
          <a:off x="1774825" y="3141664"/>
          <a:ext cx="8642350" cy="358775"/>
        </p:xfrm>
        <a:graphic>
          <a:graphicData uri="http://schemas.openxmlformats.org/drawingml/2006/table">
            <a:tbl>
              <a:tblPr/>
              <a:tblGrid>
                <a:gridCol w="412750">
                  <a:extLst>
                    <a:ext uri="{9D8B030D-6E8A-4147-A177-3AD203B41FA5}">
                      <a16:colId xmlns:a16="http://schemas.microsoft.com/office/drawing/2014/main" val="20000"/>
                    </a:ext>
                  </a:extLst>
                </a:gridCol>
                <a:gridCol w="411163">
                  <a:extLst>
                    <a:ext uri="{9D8B030D-6E8A-4147-A177-3AD203B41FA5}">
                      <a16:colId xmlns:a16="http://schemas.microsoft.com/office/drawing/2014/main" val="20001"/>
                    </a:ext>
                  </a:extLst>
                </a:gridCol>
                <a:gridCol w="411162">
                  <a:extLst>
                    <a:ext uri="{9D8B030D-6E8A-4147-A177-3AD203B41FA5}">
                      <a16:colId xmlns:a16="http://schemas.microsoft.com/office/drawing/2014/main" val="20002"/>
                    </a:ext>
                  </a:extLst>
                </a:gridCol>
                <a:gridCol w="411163">
                  <a:extLst>
                    <a:ext uri="{9D8B030D-6E8A-4147-A177-3AD203B41FA5}">
                      <a16:colId xmlns:a16="http://schemas.microsoft.com/office/drawing/2014/main" val="20003"/>
                    </a:ext>
                  </a:extLst>
                </a:gridCol>
                <a:gridCol w="412750">
                  <a:extLst>
                    <a:ext uri="{9D8B030D-6E8A-4147-A177-3AD203B41FA5}">
                      <a16:colId xmlns:a16="http://schemas.microsoft.com/office/drawing/2014/main" val="20004"/>
                    </a:ext>
                  </a:extLst>
                </a:gridCol>
                <a:gridCol w="409575">
                  <a:extLst>
                    <a:ext uri="{9D8B030D-6E8A-4147-A177-3AD203B41FA5}">
                      <a16:colId xmlns:a16="http://schemas.microsoft.com/office/drawing/2014/main" val="20005"/>
                    </a:ext>
                  </a:extLst>
                </a:gridCol>
                <a:gridCol w="412750">
                  <a:extLst>
                    <a:ext uri="{9D8B030D-6E8A-4147-A177-3AD203B41FA5}">
                      <a16:colId xmlns:a16="http://schemas.microsoft.com/office/drawing/2014/main" val="20006"/>
                    </a:ext>
                  </a:extLst>
                </a:gridCol>
                <a:gridCol w="409575">
                  <a:extLst>
                    <a:ext uri="{9D8B030D-6E8A-4147-A177-3AD203B41FA5}">
                      <a16:colId xmlns:a16="http://schemas.microsoft.com/office/drawing/2014/main" val="20007"/>
                    </a:ext>
                  </a:extLst>
                </a:gridCol>
                <a:gridCol w="412750">
                  <a:extLst>
                    <a:ext uri="{9D8B030D-6E8A-4147-A177-3AD203B41FA5}">
                      <a16:colId xmlns:a16="http://schemas.microsoft.com/office/drawing/2014/main" val="20008"/>
                    </a:ext>
                  </a:extLst>
                </a:gridCol>
                <a:gridCol w="411162">
                  <a:extLst>
                    <a:ext uri="{9D8B030D-6E8A-4147-A177-3AD203B41FA5}">
                      <a16:colId xmlns:a16="http://schemas.microsoft.com/office/drawing/2014/main" val="20009"/>
                    </a:ext>
                  </a:extLst>
                </a:gridCol>
                <a:gridCol w="412750">
                  <a:extLst>
                    <a:ext uri="{9D8B030D-6E8A-4147-A177-3AD203B41FA5}">
                      <a16:colId xmlns:a16="http://schemas.microsoft.com/office/drawing/2014/main" val="20010"/>
                    </a:ext>
                  </a:extLst>
                </a:gridCol>
                <a:gridCol w="412750">
                  <a:extLst>
                    <a:ext uri="{9D8B030D-6E8A-4147-A177-3AD203B41FA5}">
                      <a16:colId xmlns:a16="http://schemas.microsoft.com/office/drawing/2014/main" val="20011"/>
                    </a:ext>
                  </a:extLst>
                </a:gridCol>
                <a:gridCol w="411163">
                  <a:extLst>
                    <a:ext uri="{9D8B030D-6E8A-4147-A177-3AD203B41FA5}">
                      <a16:colId xmlns:a16="http://schemas.microsoft.com/office/drawing/2014/main" val="20012"/>
                    </a:ext>
                  </a:extLst>
                </a:gridCol>
                <a:gridCol w="411162">
                  <a:extLst>
                    <a:ext uri="{9D8B030D-6E8A-4147-A177-3AD203B41FA5}">
                      <a16:colId xmlns:a16="http://schemas.microsoft.com/office/drawing/2014/main" val="20013"/>
                    </a:ext>
                  </a:extLst>
                </a:gridCol>
                <a:gridCol w="411163">
                  <a:extLst>
                    <a:ext uri="{9D8B030D-6E8A-4147-A177-3AD203B41FA5}">
                      <a16:colId xmlns:a16="http://schemas.microsoft.com/office/drawing/2014/main" val="20014"/>
                    </a:ext>
                  </a:extLst>
                </a:gridCol>
                <a:gridCol w="412750">
                  <a:extLst>
                    <a:ext uri="{9D8B030D-6E8A-4147-A177-3AD203B41FA5}">
                      <a16:colId xmlns:a16="http://schemas.microsoft.com/office/drawing/2014/main" val="20015"/>
                    </a:ext>
                  </a:extLst>
                </a:gridCol>
                <a:gridCol w="409575">
                  <a:extLst>
                    <a:ext uri="{9D8B030D-6E8A-4147-A177-3AD203B41FA5}">
                      <a16:colId xmlns:a16="http://schemas.microsoft.com/office/drawing/2014/main" val="20016"/>
                    </a:ext>
                  </a:extLst>
                </a:gridCol>
                <a:gridCol w="412750">
                  <a:extLst>
                    <a:ext uri="{9D8B030D-6E8A-4147-A177-3AD203B41FA5}">
                      <a16:colId xmlns:a16="http://schemas.microsoft.com/office/drawing/2014/main" val="20017"/>
                    </a:ext>
                  </a:extLst>
                </a:gridCol>
                <a:gridCol w="409575">
                  <a:extLst>
                    <a:ext uri="{9D8B030D-6E8A-4147-A177-3AD203B41FA5}">
                      <a16:colId xmlns:a16="http://schemas.microsoft.com/office/drawing/2014/main" val="20018"/>
                    </a:ext>
                  </a:extLst>
                </a:gridCol>
                <a:gridCol w="412750">
                  <a:extLst>
                    <a:ext uri="{9D8B030D-6E8A-4147-A177-3AD203B41FA5}">
                      <a16:colId xmlns:a16="http://schemas.microsoft.com/office/drawing/2014/main" val="20019"/>
                    </a:ext>
                  </a:extLst>
                </a:gridCol>
                <a:gridCol w="411162">
                  <a:extLst>
                    <a:ext uri="{9D8B030D-6E8A-4147-A177-3AD203B41FA5}">
                      <a16:colId xmlns:a16="http://schemas.microsoft.com/office/drawing/2014/main" val="20020"/>
                    </a:ext>
                  </a:extLst>
                </a:gridCol>
              </a:tblGrid>
              <a:tr h="3587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bl>
          </a:graphicData>
        </a:graphic>
      </p:graphicFrame>
      <p:sp>
        <p:nvSpPr>
          <p:cNvPr id="258425" name="Line 377"/>
          <p:cNvSpPr>
            <a:spLocks noChangeShapeType="1"/>
          </p:cNvSpPr>
          <p:nvPr/>
        </p:nvSpPr>
        <p:spPr bwMode="auto">
          <a:xfrm>
            <a:off x="3830638" y="1844675"/>
            <a:ext cx="0" cy="31686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26" name="Line 378"/>
          <p:cNvSpPr>
            <a:spLocks noChangeShapeType="1"/>
          </p:cNvSpPr>
          <p:nvPr/>
        </p:nvSpPr>
        <p:spPr bwMode="auto">
          <a:xfrm>
            <a:off x="7535863" y="1844675"/>
            <a:ext cx="0" cy="31686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27" name="Line 379"/>
          <p:cNvSpPr>
            <a:spLocks noChangeShapeType="1"/>
          </p:cNvSpPr>
          <p:nvPr/>
        </p:nvSpPr>
        <p:spPr bwMode="auto">
          <a:xfrm>
            <a:off x="5880100" y="2565401"/>
            <a:ext cx="0" cy="24479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28" name="Line 380"/>
          <p:cNvSpPr>
            <a:spLocks noChangeShapeType="1"/>
          </p:cNvSpPr>
          <p:nvPr/>
        </p:nvSpPr>
        <p:spPr bwMode="auto">
          <a:xfrm>
            <a:off x="1774825" y="1844676"/>
            <a:ext cx="0" cy="16557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29" name="Line 381"/>
          <p:cNvSpPr>
            <a:spLocks noChangeShapeType="1"/>
          </p:cNvSpPr>
          <p:nvPr/>
        </p:nvSpPr>
        <p:spPr bwMode="auto">
          <a:xfrm>
            <a:off x="10417175" y="1844676"/>
            <a:ext cx="0" cy="16557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0" name="Line 382"/>
          <p:cNvSpPr>
            <a:spLocks noChangeShapeType="1"/>
          </p:cNvSpPr>
          <p:nvPr/>
        </p:nvSpPr>
        <p:spPr bwMode="auto">
          <a:xfrm>
            <a:off x="1774826" y="2636838"/>
            <a:ext cx="2017713"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1" name="Line 383"/>
          <p:cNvSpPr>
            <a:spLocks noChangeShapeType="1"/>
          </p:cNvSpPr>
          <p:nvPr/>
        </p:nvSpPr>
        <p:spPr bwMode="auto">
          <a:xfrm>
            <a:off x="3863976" y="2852738"/>
            <a:ext cx="2017713"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2" name="Line 384"/>
          <p:cNvSpPr>
            <a:spLocks noChangeShapeType="1"/>
          </p:cNvSpPr>
          <p:nvPr/>
        </p:nvSpPr>
        <p:spPr bwMode="auto">
          <a:xfrm>
            <a:off x="5880101" y="2852738"/>
            <a:ext cx="1655763"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3" name="Line 385"/>
          <p:cNvSpPr>
            <a:spLocks noChangeShapeType="1"/>
          </p:cNvSpPr>
          <p:nvPr/>
        </p:nvSpPr>
        <p:spPr bwMode="auto">
          <a:xfrm>
            <a:off x="7535863" y="2636838"/>
            <a:ext cx="2881312"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4" name="Text Box 386"/>
          <p:cNvSpPr txBox="1">
            <a:spLocks noChangeArrowheads="1"/>
          </p:cNvSpPr>
          <p:nvPr/>
        </p:nvSpPr>
        <p:spPr bwMode="auto">
          <a:xfrm>
            <a:off x="1919289" y="2205039"/>
            <a:ext cx="1800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发送并被确认</a:t>
            </a:r>
          </a:p>
        </p:txBody>
      </p:sp>
      <p:sp>
        <p:nvSpPr>
          <p:cNvPr id="258435" name="Text Box 387"/>
          <p:cNvSpPr txBox="1">
            <a:spLocks noChangeArrowheads="1"/>
          </p:cNvSpPr>
          <p:nvPr/>
        </p:nvSpPr>
        <p:spPr bwMode="auto">
          <a:xfrm>
            <a:off x="8112126" y="2205039"/>
            <a:ext cx="1800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不能发送</a:t>
            </a:r>
          </a:p>
        </p:txBody>
      </p:sp>
      <p:sp>
        <p:nvSpPr>
          <p:cNvPr id="258436" name="Line 388"/>
          <p:cNvSpPr>
            <a:spLocks noChangeShapeType="1"/>
          </p:cNvSpPr>
          <p:nvPr/>
        </p:nvSpPr>
        <p:spPr bwMode="auto">
          <a:xfrm>
            <a:off x="3863975" y="2205038"/>
            <a:ext cx="367188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7" name="Text Box 389"/>
          <p:cNvSpPr txBox="1">
            <a:spLocks noChangeArrowheads="1"/>
          </p:cNvSpPr>
          <p:nvPr/>
        </p:nvSpPr>
        <p:spPr bwMode="auto">
          <a:xfrm>
            <a:off x="5016501" y="1773239"/>
            <a:ext cx="1800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窗口大小</a:t>
            </a:r>
          </a:p>
        </p:txBody>
      </p:sp>
      <p:sp>
        <p:nvSpPr>
          <p:cNvPr id="258438" name="Text Box 390"/>
          <p:cNvSpPr txBox="1">
            <a:spLocks noChangeArrowheads="1"/>
          </p:cNvSpPr>
          <p:nvPr/>
        </p:nvSpPr>
        <p:spPr bwMode="auto">
          <a:xfrm>
            <a:off x="4079875" y="2420939"/>
            <a:ext cx="172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发送没被确认</a:t>
            </a:r>
          </a:p>
        </p:txBody>
      </p:sp>
      <p:sp>
        <p:nvSpPr>
          <p:cNvPr id="258439" name="Text Box 391"/>
          <p:cNvSpPr txBox="1">
            <a:spLocks noChangeArrowheads="1"/>
          </p:cNvSpPr>
          <p:nvPr/>
        </p:nvSpPr>
        <p:spPr bwMode="auto">
          <a:xfrm>
            <a:off x="6024563" y="2420939"/>
            <a:ext cx="1439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可以发送</a:t>
            </a:r>
          </a:p>
        </p:txBody>
      </p:sp>
      <p:sp>
        <p:nvSpPr>
          <p:cNvPr id="258440" name="AutoShape 392"/>
          <p:cNvSpPr>
            <a:spLocks noChangeArrowheads="1"/>
          </p:cNvSpPr>
          <p:nvPr/>
        </p:nvSpPr>
        <p:spPr bwMode="auto">
          <a:xfrm>
            <a:off x="2046289" y="4508501"/>
            <a:ext cx="1601787" cy="1008063"/>
          </a:xfrm>
          <a:prstGeom prst="wedgeRoundRectCallout">
            <a:avLst>
              <a:gd name="adj1" fmla="val 59417"/>
              <a:gd name="adj2" fmla="val -74880"/>
              <a:gd name="adj3" fmla="val 16667"/>
            </a:avLst>
          </a:prstGeom>
          <a:noFill/>
          <a:ln w="19050" algn="ctr">
            <a:solidFill>
              <a:srgbClr val="00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latin typeface="微软雅黑 Light" panose="020B0502040204020203" pitchFamily="34" charset="-122"/>
                <a:ea typeface="微软雅黑 Light" panose="020B0502040204020203" pitchFamily="34" charset="-122"/>
              </a:rPr>
              <a:t>当收到确认帧时，该指针右移</a:t>
            </a:r>
          </a:p>
        </p:txBody>
      </p:sp>
      <p:sp>
        <p:nvSpPr>
          <p:cNvPr id="258441" name="AutoShape 393"/>
          <p:cNvSpPr>
            <a:spLocks noChangeArrowheads="1"/>
          </p:cNvSpPr>
          <p:nvPr/>
        </p:nvSpPr>
        <p:spPr bwMode="auto">
          <a:xfrm>
            <a:off x="4079875" y="4508501"/>
            <a:ext cx="1601788" cy="1008063"/>
          </a:xfrm>
          <a:prstGeom prst="wedgeRoundRectCallout">
            <a:avLst>
              <a:gd name="adj1" fmla="val 59417"/>
              <a:gd name="adj2" fmla="val -74880"/>
              <a:gd name="adj3" fmla="val 16667"/>
            </a:avLst>
          </a:prstGeom>
          <a:noFill/>
          <a:ln w="19050" algn="ctr">
            <a:solidFill>
              <a:srgbClr val="00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latin typeface="微软雅黑 Light" panose="020B0502040204020203" pitchFamily="34" charset="-122"/>
                <a:ea typeface="微软雅黑 Light" panose="020B0502040204020203" pitchFamily="34" charset="-122"/>
              </a:rPr>
              <a:t>当数据发送的时候，该指针右移</a:t>
            </a:r>
          </a:p>
        </p:txBody>
      </p:sp>
      <p:sp>
        <p:nvSpPr>
          <p:cNvPr id="258442" name="AutoShape 394"/>
          <p:cNvSpPr>
            <a:spLocks noChangeArrowheads="1"/>
          </p:cNvSpPr>
          <p:nvPr/>
        </p:nvSpPr>
        <p:spPr bwMode="auto">
          <a:xfrm>
            <a:off x="7734300" y="4581526"/>
            <a:ext cx="1601788" cy="1008063"/>
          </a:xfrm>
          <a:prstGeom prst="wedgeRoundRectCallout">
            <a:avLst>
              <a:gd name="adj1" fmla="val -59218"/>
              <a:gd name="adj2" fmla="val -76931"/>
              <a:gd name="adj3" fmla="val 16667"/>
            </a:avLst>
          </a:prstGeom>
          <a:noFill/>
          <a:ln w="19050"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latin typeface="微软雅黑 Light" panose="020B0502040204020203" pitchFamily="34" charset="-122"/>
                <a:ea typeface="微软雅黑 Light" panose="020B0502040204020203" pitchFamily="34" charset="-122"/>
              </a:rPr>
              <a:t>左右移动，改变窗口大小</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灯片编号占位符 5"/>
          <p:cNvSpPr>
            <a:spLocks noGrp="1"/>
          </p:cNvSpPr>
          <p:nvPr>
            <p:ph type="sldNum" sz="quarter" idx="12"/>
          </p:nvPr>
        </p:nvSpPr>
        <p:spPr/>
        <p:txBody>
          <a:bodyPr/>
          <a:lstStyle/>
          <a:p>
            <a:fld id="{0CFB40A5-B2F4-46A8-89A7-697B293A3340}" type="slidenum">
              <a:rPr lang="en-US" altLang="zh-CN"/>
              <a:pPr/>
              <a:t>18</a:t>
            </a:fld>
            <a:endParaRPr lang="en-US" altLang="zh-CN"/>
          </a:p>
        </p:txBody>
      </p:sp>
      <p:sp>
        <p:nvSpPr>
          <p:cNvPr id="259074" name="Rectangle 2"/>
          <p:cNvSpPr>
            <a:spLocks noGrp="1" noChangeArrowheads="1"/>
          </p:cNvSpPr>
          <p:nvPr>
            <p:ph type="title"/>
          </p:nvPr>
        </p:nvSpPr>
        <p:spPr/>
        <p:txBody>
          <a:bodyPr/>
          <a:lstStyle/>
          <a:p>
            <a:r>
              <a:rPr lang="zh-CN" altLang="en-US"/>
              <a:t>传输层的流量控制</a:t>
            </a:r>
          </a:p>
        </p:txBody>
      </p:sp>
      <p:sp>
        <p:nvSpPr>
          <p:cNvPr id="259077" name="Line 5"/>
          <p:cNvSpPr>
            <a:spLocks noChangeShapeType="1"/>
          </p:cNvSpPr>
          <p:nvPr/>
        </p:nvSpPr>
        <p:spPr bwMode="auto">
          <a:xfrm>
            <a:off x="4440238" y="1412876"/>
            <a:ext cx="0" cy="518477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78" name="Line 6"/>
          <p:cNvSpPr>
            <a:spLocks noChangeShapeType="1"/>
          </p:cNvSpPr>
          <p:nvPr/>
        </p:nvSpPr>
        <p:spPr bwMode="auto">
          <a:xfrm>
            <a:off x="7535863" y="1412876"/>
            <a:ext cx="0" cy="518477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3" name="Line 21"/>
          <p:cNvSpPr>
            <a:spLocks noChangeShapeType="1"/>
          </p:cNvSpPr>
          <p:nvPr/>
        </p:nvSpPr>
        <p:spPr bwMode="auto">
          <a:xfrm flipV="1">
            <a:off x="5735639" y="6237289"/>
            <a:ext cx="1800225" cy="71437"/>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4" name="Line 22"/>
          <p:cNvSpPr>
            <a:spLocks noChangeShapeType="1"/>
          </p:cNvSpPr>
          <p:nvPr/>
        </p:nvSpPr>
        <p:spPr bwMode="auto">
          <a:xfrm>
            <a:off x="4440238" y="3068638"/>
            <a:ext cx="1655762" cy="1444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nvGrpSpPr>
          <p:cNvPr id="259111" name="Group 39"/>
          <p:cNvGrpSpPr>
            <a:grpSpLocks/>
          </p:cNvGrpSpPr>
          <p:nvPr/>
        </p:nvGrpSpPr>
        <p:grpSpPr bwMode="auto">
          <a:xfrm>
            <a:off x="3935413" y="1773239"/>
            <a:ext cx="3600450" cy="287337"/>
            <a:chOff x="1519" y="1117"/>
            <a:chExt cx="2268" cy="181"/>
          </a:xfrm>
        </p:grpSpPr>
        <p:sp>
          <p:nvSpPr>
            <p:cNvPr id="259079" name="Line 7"/>
            <p:cNvSpPr>
              <a:spLocks noChangeShapeType="1"/>
            </p:cNvSpPr>
            <p:nvPr/>
          </p:nvSpPr>
          <p:spPr bwMode="auto">
            <a:xfrm>
              <a:off x="1837" y="1117"/>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5" name="Line 23"/>
            <p:cNvSpPr>
              <a:spLocks noChangeShapeType="1"/>
            </p:cNvSpPr>
            <p:nvPr/>
          </p:nvSpPr>
          <p:spPr bwMode="auto">
            <a:xfrm>
              <a:off x="1519" y="1117"/>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2" name="Group 40"/>
          <p:cNvGrpSpPr>
            <a:grpSpLocks/>
          </p:cNvGrpSpPr>
          <p:nvPr/>
        </p:nvGrpSpPr>
        <p:grpSpPr bwMode="auto">
          <a:xfrm>
            <a:off x="3935413" y="2492375"/>
            <a:ext cx="3600450" cy="287338"/>
            <a:chOff x="1519" y="1570"/>
            <a:chExt cx="2268" cy="181"/>
          </a:xfrm>
        </p:grpSpPr>
        <p:sp>
          <p:nvSpPr>
            <p:cNvPr id="259081" name="Line 9"/>
            <p:cNvSpPr>
              <a:spLocks noChangeShapeType="1"/>
            </p:cNvSpPr>
            <p:nvPr/>
          </p:nvSpPr>
          <p:spPr bwMode="auto">
            <a:xfrm>
              <a:off x="1837" y="1570"/>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6" name="Line 24"/>
            <p:cNvSpPr>
              <a:spLocks noChangeShapeType="1"/>
            </p:cNvSpPr>
            <p:nvPr/>
          </p:nvSpPr>
          <p:spPr bwMode="auto">
            <a:xfrm>
              <a:off x="1519" y="1570"/>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3" name="Group 41"/>
          <p:cNvGrpSpPr>
            <a:grpSpLocks/>
          </p:cNvGrpSpPr>
          <p:nvPr/>
        </p:nvGrpSpPr>
        <p:grpSpPr bwMode="auto">
          <a:xfrm>
            <a:off x="3935413" y="2781300"/>
            <a:ext cx="3600450" cy="287338"/>
            <a:chOff x="1519" y="1752"/>
            <a:chExt cx="2268" cy="181"/>
          </a:xfrm>
        </p:grpSpPr>
        <p:sp>
          <p:nvSpPr>
            <p:cNvPr id="259082" name="Line 10"/>
            <p:cNvSpPr>
              <a:spLocks noChangeShapeType="1"/>
            </p:cNvSpPr>
            <p:nvPr/>
          </p:nvSpPr>
          <p:spPr bwMode="auto">
            <a:xfrm>
              <a:off x="1837" y="1752"/>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7" name="Line 25"/>
            <p:cNvSpPr>
              <a:spLocks noChangeShapeType="1"/>
            </p:cNvSpPr>
            <p:nvPr/>
          </p:nvSpPr>
          <p:spPr bwMode="auto">
            <a:xfrm>
              <a:off x="1519" y="1752"/>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59098" name="Line 26"/>
          <p:cNvSpPr>
            <a:spLocks noChangeShapeType="1"/>
          </p:cNvSpPr>
          <p:nvPr/>
        </p:nvSpPr>
        <p:spPr bwMode="auto">
          <a:xfrm>
            <a:off x="3935414" y="3068638"/>
            <a:ext cx="504825"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nvGrpSpPr>
          <p:cNvPr id="259114" name="Group 42"/>
          <p:cNvGrpSpPr>
            <a:grpSpLocks/>
          </p:cNvGrpSpPr>
          <p:nvPr/>
        </p:nvGrpSpPr>
        <p:grpSpPr bwMode="auto">
          <a:xfrm>
            <a:off x="3935413" y="3789364"/>
            <a:ext cx="3600450" cy="287337"/>
            <a:chOff x="1519" y="2387"/>
            <a:chExt cx="2268" cy="181"/>
          </a:xfrm>
        </p:grpSpPr>
        <p:sp>
          <p:nvSpPr>
            <p:cNvPr id="259083" name="Line 11"/>
            <p:cNvSpPr>
              <a:spLocks noChangeShapeType="1"/>
            </p:cNvSpPr>
            <p:nvPr/>
          </p:nvSpPr>
          <p:spPr bwMode="auto">
            <a:xfrm>
              <a:off x="1837" y="2387"/>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9" name="Line 27"/>
            <p:cNvSpPr>
              <a:spLocks noChangeShapeType="1"/>
            </p:cNvSpPr>
            <p:nvPr/>
          </p:nvSpPr>
          <p:spPr bwMode="auto">
            <a:xfrm>
              <a:off x="1519" y="2387"/>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5" name="Group 43"/>
          <p:cNvGrpSpPr>
            <a:grpSpLocks/>
          </p:cNvGrpSpPr>
          <p:nvPr/>
        </p:nvGrpSpPr>
        <p:grpSpPr bwMode="auto">
          <a:xfrm>
            <a:off x="3935413" y="4078289"/>
            <a:ext cx="3600450" cy="287337"/>
            <a:chOff x="1519" y="2569"/>
            <a:chExt cx="2268" cy="181"/>
          </a:xfrm>
        </p:grpSpPr>
        <p:sp>
          <p:nvSpPr>
            <p:cNvPr id="259084" name="Line 12"/>
            <p:cNvSpPr>
              <a:spLocks noChangeShapeType="1"/>
            </p:cNvSpPr>
            <p:nvPr/>
          </p:nvSpPr>
          <p:spPr bwMode="auto">
            <a:xfrm>
              <a:off x="1837" y="2569"/>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0" name="Line 28"/>
            <p:cNvSpPr>
              <a:spLocks noChangeShapeType="1"/>
            </p:cNvSpPr>
            <p:nvPr/>
          </p:nvSpPr>
          <p:spPr bwMode="auto">
            <a:xfrm>
              <a:off x="1519" y="2569"/>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6" name="Group 44"/>
          <p:cNvGrpSpPr>
            <a:grpSpLocks/>
          </p:cNvGrpSpPr>
          <p:nvPr/>
        </p:nvGrpSpPr>
        <p:grpSpPr bwMode="auto">
          <a:xfrm>
            <a:off x="3935413" y="4365625"/>
            <a:ext cx="3600450" cy="287338"/>
            <a:chOff x="1519" y="2750"/>
            <a:chExt cx="2268" cy="181"/>
          </a:xfrm>
        </p:grpSpPr>
        <p:sp>
          <p:nvSpPr>
            <p:cNvPr id="259085" name="Line 13"/>
            <p:cNvSpPr>
              <a:spLocks noChangeShapeType="1"/>
            </p:cNvSpPr>
            <p:nvPr/>
          </p:nvSpPr>
          <p:spPr bwMode="auto">
            <a:xfrm>
              <a:off x="1837" y="2750"/>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1" name="Line 29"/>
            <p:cNvSpPr>
              <a:spLocks noChangeShapeType="1"/>
            </p:cNvSpPr>
            <p:nvPr/>
          </p:nvSpPr>
          <p:spPr bwMode="auto">
            <a:xfrm>
              <a:off x="1519" y="2750"/>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7" name="Group 45"/>
          <p:cNvGrpSpPr>
            <a:grpSpLocks/>
          </p:cNvGrpSpPr>
          <p:nvPr/>
        </p:nvGrpSpPr>
        <p:grpSpPr bwMode="auto">
          <a:xfrm>
            <a:off x="3935413" y="5300664"/>
            <a:ext cx="3600450" cy="287337"/>
            <a:chOff x="1519" y="3339"/>
            <a:chExt cx="2268" cy="181"/>
          </a:xfrm>
        </p:grpSpPr>
        <p:sp>
          <p:nvSpPr>
            <p:cNvPr id="259086" name="Line 14"/>
            <p:cNvSpPr>
              <a:spLocks noChangeShapeType="1"/>
            </p:cNvSpPr>
            <p:nvPr/>
          </p:nvSpPr>
          <p:spPr bwMode="auto">
            <a:xfrm>
              <a:off x="1837" y="3339"/>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2" name="Line 30"/>
            <p:cNvSpPr>
              <a:spLocks noChangeShapeType="1"/>
            </p:cNvSpPr>
            <p:nvPr/>
          </p:nvSpPr>
          <p:spPr bwMode="auto">
            <a:xfrm>
              <a:off x="1519" y="3339"/>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8" name="Group 46"/>
          <p:cNvGrpSpPr>
            <a:grpSpLocks/>
          </p:cNvGrpSpPr>
          <p:nvPr/>
        </p:nvGrpSpPr>
        <p:grpSpPr bwMode="auto">
          <a:xfrm>
            <a:off x="3935413" y="5589589"/>
            <a:ext cx="3600450" cy="287337"/>
            <a:chOff x="1519" y="3521"/>
            <a:chExt cx="2268" cy="181"/>
          </a:xfrm>
        </p:grpSpPr>
        <p:sp>
          <p:nvSpPr>
            <p:cNvPr id="259087" name="Line 15"/>
            <p:cNvSpPr>
              <a:spLocks noChangeShapeType="1"/>
            </p:cNvSpPr>
            <p:nvPr/>
          </p:nvSpPr>
          <p:spPr bwMode="auto">
            <a:xfrm>
              <a:off x="1837" y="3521"/>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3" name="Line 31"/>
            <p:cNvSpPr>
              <a:spLocks noChangeShapeType="1"/>
            </p:cNvSpPr>
            <p:nvPr/>
          </p:nvSpPr>
          <p:spPr bwMode="auto">
            <a:xfrm>
              <a:off x="1519" y="3521"/>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4" name="Group 52"/>
          <p:cNvGrpSpPr>
            <a:grpSpLocks/>
          </p:cNvGrpSpPr>
          <p:nvPr/>
        </p:nvGrpSpPr>
        <p:grpSpPr bwMode="auto">
          <a:xfrm>
            <a:off x="4440238" y="2133600"/>
            <a:ext cx="3600450" cy="71438"/>
            <a:chOff x="1837" y="1344"/>
            <a:chExt cx="2268" cy="45"/>
          </a:xfrm>
        </p:grpSpPr>
        <p:sp>
          <p:nvSpPr>
            <p:cNvPr id="259080" name="Line 8"/>
            <p:cNvSpPr>
              <a:spLocks noChangeShapeType="1"/>
            </p:cNvSpPr>
            <p:nvPr/>
          </p:nvSpPr>
          <p:spPr bwMode="auto">
            <a:xfrm flipV="1">
              <a:off x="1837" y="1344"/>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4" name="Line 32"/>
            <p:cNvSpPr>
              <a:spLocks noChangeShapeType="1"/>
            </p:cNvSpPr>
            <p:nvPr/>
          </p:nvSpPr>
          <p:spPr bwMode="auto">
            <a:xfrm>
              <a:off x="3787" y="1344"/>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59105" name="Line 33"/>
          <p:cNvSpPr>
            <a:spLocks noChangeShapeType="1"/>
          </p:cNvSpPr>
          <p:nvPr/>
        </p:nvSpPr>
        <p:spPr bwMode="auto">
          <a:xfrm>
            <a:off x="7535864" y="6237288"/>
            <a:ext cx="504825"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nvGrpSpPr>
          <p:cNvPr id="259119" name="Group 47"/>
          <p:cNvGrpSpPr>
            <a:grpSpLocks/>
          </p:cNvGrpSpPr>
          <p:nvPr/>
        </p:nvGrpSpPr>
        <p:grpSpPr bwMode="auto">
          <a:xfrm>
            <a:off x="4440238" y="6021389"/>
            <a:ext cx="3600450" cy="71437"/>
            <a:chOff x="1837" y="3793"/>
            <a:chExt cx="2268" cy="45"/>
          </a:xfrm>
        </p:grpSpPr>
        <p:sp>
          <p:nvSpPr>
            <p:cNvPr id="259092" name="Line 20"/>
            <p:cNvSpPr>
              <a:spLocks noChangeShapeType="1"/>
            </p:cNvSpPr>
            <p:nvPr/>
          </p:nvSpPr>
          <p:spPr bwMode="auto">
            <a:xfrm flipV="1">
              <a:off x="1837" y="3793"/>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6" name="Line 34"/>
            <p:cNvSpPr>
              <a:spLocks noChangeShapeType="1"/>
            </p:cNvSpPr>
            <p:nvPr/>
          </p:nvSpPr>
          <p:spPr bwMode="auto">
            <a:xfrm>
              <a:off x="3787" y="3793"/>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3" name="Group 51"/>
          <p:cNvGrpSpPr>
            <a:grpSpLocks/>
          </p:cNvGrpSpPr>
          <p:nvPr/>
        </p:nvGrpSpPr>
        <p:grpSpPr bwMode="auto">
          <a:xfrm>
            <a:off x="4440238" y="3573464"/>
            <a:ext cx="3600450" cy="71437"/>
            <a:chOff x="1837" y="2251"/>
            <a:chExt cx="2268" cy="45"/>
          </a:xfrm>
        </p:grpSpPr>
        <p:sp>
          <p:nvSpPr>
            <p:cNvPr id="259088" name="Line 16"/>
            <p:cNvSpPr>
              <a:spLocks noChangeShapeType="1"/>
            </p:cNvSpPr>
            <p:nvPr/>
          </p:nvSpPr>
          <p:spPr bwMode="auto">
            <a:xfrm flipV="1">
              <a:off x="1837" y="2251"/>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7" name="Line 35"/>
            <p:cNvSpPr>
              <a:spLocks noChangeShapeType="1"/>
            </p:cNvSpPr>
            <p:nvPr/>
          </p:nvSpPr>
          <p:spPr bwMode="auto">
            <a:xfrm>
              <a:off x="3787" y="2251"/>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2" name="Group 50"/>
          <p:cNvGrpSpPr>
            <a:grpSpLocks/>
          </p:cNvGrpSpPr>
          <p:nvPr/>
        </p:nvGrpSpPr>
        <p:grpSpPr bwMode="auto">
          <a:xfrm>
            <a:off x="4440238" y="4797425"/>
            <a:ext cx="3600450" cy="71438"/>
            <a:chOff x="1837" y="3022"/>
            <a:chExt cx="2268" cy="45"/>
          </a:xfrm>
        </p:grpSpPr>
        <p:sp>
          <p:nvSpPr>
            <p:cNvPr id="259089" name="Line 17"/>
            <p:cNvSpPr>
              <a:spLocks noChangeShapeType="1"/>
            </p:cNvSpPr>
            <p:nvPr/>
          </p:nvSpPr>
          <p:spPr bwMode="auto">
            <a:xfrm flipV="1">
              <a:off x="1837" y="3022"/>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8" name="Line 36"/>
            <p:cNvSpPr>
              <a:spLocks noChangeShapeType="1"/>
            </p:cNvSpPr>
            <p:nvPr/>
          </p:nvSpPr>
          <p:spPr bwMode="auto">
            <a:xfrm>
              <a:off x="3787" y="3022"/>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0" name="Group 48"/>
          <p:cNvGrpSpPr>
            <a:grpSpLocks/>
          </p:cNvGrpSpPr>
          <p:nvPr/>
        </p:nvGrpSpPr>
        <p:grpSpPr bwMode="auto">
          <a:xfrm>
            <a:off x="4440238" y="5373689"/>
            <a:ext cx="3600450" cy="71437"/>
            <a:chOff x="1837" y="3385"/>
            <a:chExt cx="2268" cy="45"/>
          </a:xfrm>
        </p:grpSpPr>
        <p:sp>
          <p:nvSpPr>
            <p:cNvPr id="259091" name="Line 19"/>
            <p:cNvSpPr>
              <a:spLocks noChangeShapeType="1"/>
            </p:cNvSpPr>
            <p:nvPr/>
          </p:nvSpPr>
          <p:spPr bwMode="auto">
            <a:xfrm flipV="1">
              <a:off x="1837" y="3385"/>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9" name="Line 37"/>
            <p:cNvSpPr>
              <a:spLocks noChangeShapeType="1"/>
            </p:cNvSpPr>
            <p:nvPr/>
          </p:nvSpPr>
          <p:spPr bwMode="auto">
            <a:xfrm>
              <a:off x="3787" y="3385"/>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1" name="Group 49"/>
          <p:cNvGrpSpPr>
            <a:grpSpLocks/>
          </p:cNvGrpSpPr>
          <p:nvPr/>
        </p:nvGrpSpPr>
        <p:grpSpPr bwMode="auto">
          <a:xfrm>
            <a:off x="4440238" y="5084764"/>
            <a:ext cx="3600450" cy="73025"/>
            <a:chOff x="1837" y="3203"/>
            <a:chExt cx="2268" cy="46"/>
          </a:xfrm>
        </p:grpSpPr>
        <p:sp>
          <p:nvSpPr>
            <p:cNvPr id="259090" name="Line 18"/>
            <p:cNvSpPr>
              <a:spLocks noChangeShapeType="1"/>
            </p:cNvSpPr>
            <p:nvPr/>
          </p:nvSpPr>
          <p:spPr bwMode="auto">
            <a:xfrm flipV="1">
              <a:off x="1837" y="3204"/>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10" name="Line 38"/>
            <p:cNvSpPr>
              <a:spLocks noChangeShapeType="1"/>
            </p:cNvSpPr>
            <p:nvPr/>
          </p:nvSpPr>
          <p:spPr bwMode="auto">
            <a:xfrm>
              <a:off x="3787" y="3203"/>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59125" name="Text Box 53"/>
          <p:cNvSpPr txBox="1">
            <a:spLocks noChangeArrowheads="1"/>
          </p:cNvSpPr>
          <p:nvPr/>
        </p:nvSpPr>
        <p:spPr bwMode="auto">
          <a:xfrm>
            <a:off x="4224338" y="1052514"/>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59126" name="Text Box 54"/>
          <p:cNvSpPr txBox="1">
            <a:spLocks noChangeArrowheads="1"/>
          </p:cNvSpPr>
          <p:nvPr/>
        </p:nvSpPr>
        <p:spPr bwMode="auto">
          <a:xfrm>
            <a:off x="7391401" y="10525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59127" name="Text Box 55"/>
          <p:cNvSpPr txBox="1">
            <a:spLocks noChangeArrowheads="1"/>
          </p:cNvSpPr>
          <p:nvPr/>
        </p:nvSpPr>
        <p:spPr bwMode="auto">
          <a:xfrm>
            <a:off x="7969251" y="1916113"/>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a:latin typeface="微软雅黑 Light" panose="020B0502040204020203" pitchFamily="34" charset="-122"/>
                <a:ea typeface="微软雅黑 Light" panose="020B0502040204020203" pitchFamily="34" charset="-122"/>
              </a:rPr>
              <a:t>(2)ACK0 buf.4</a:t>
            </a:r>
          </a:p>
        </p:txBody>
      </p:sp>
      <p:sp>
        <p:nvSpPr>
          <p:cNvPr id="259128" name="Text Box 56"/>
          <p:cNvSpPr txBox="1">
            <a:spLocks noChangeArrowheads="1"/>
          </p:cNvSpPr>
          <p:nvPr/>
        </p:nvSpPr>
        <p:spPr bwMode="auto">
          <a:xfrm>
            <a:off x="7969251" y="3357563"/>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6)ACK2 buf.3</a:t>
            </a:r>
          </a:p>
        </p:txBody>
      </p:sp>
      <p:sp>
        <p:nvSpPr>
          <p:cNvPr id="259129" name="Text Box 57"/>
          <p:cNvSpPr txBox="1">
            <a:spLocks noChangeArrowheads="1"/>
          </p:cNvSpPr>
          <p:nvPr/>
        </p:nvSpPr>
        <p:spPr bwMode="auto">
          <a:xfrm>
            <a:off x="7969251" y="4581526"/>
            <a:ext cx="2447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0)ACK5 buf.0</a:t>
            </a:r>
          </a:p>
        </p:txBody>
      </p:sp>
      <p:sp>
        <p:nvSpPr>
          <p:cNvPr id="259130" name="Text Box 58"/>
          <p:cNvSpPr txBox="1">
            <a:spLocks noChangeArrowheads="1"/>
          </p:cNvSpPr>
          <p:nvPr/>
        </p:nvSpPr>
        <p:spPr bwMode="auto">
          <a:xfrm>
            <a:off x="7969251" y="4868863"/>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1)ACK5 buf.1</a:t>
            </a:r>
          </a:p>
        </p:txBody>
      </p:sp>
      <p:sp>
        <p:nvSpPr>
          <p:cNvPr id="259131" name="Text Box 59"/>
          <p:cNvSpPr txBox="1">
            <a:spLocks noChangeArrowheads="1"/>
          </p:cNvSpPr>
          <p:nvPr/>
        </p:nvSpPr>
        <p:spPr bwMode="auto">
          <a:xfrm>
            <a:off x="7969251" y="5157788"/>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2)ACK5 buf.2</a:t>
            </a:r>
          </a:p>
        </p:txBody>
      </p:sp>
      <p:sp>
        <p:nvSpPr>
          <p:cNvPr id="259132" name="Text Box 60"/>
          <p:cNvSpPr txBox="1">
            <a:spLocks noChangeArrowheads="1"/>
          </p:cNvSpPr>
          <p:nvPr/>
        </p:nvSpPr>
        <p:spPr bwMode="auto">
          <a:xfrm>
            <a:off x="7969251" y="5805488"/>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5)ACK7 buf.0</a:t>
            </a:r>
          </a:p>
        </p:txBody>
      </p:sp>
      <p:sp>
        <p:nvSpPr>
          <p:cNvPr id="259133" name="Text Box 61"/>
          <p:cNvSpPr txBox="1">
            <a:spLocks noChangeArrowheads="1"/>
          </p:cNvSpPr>
          <p:nvPr/>
        </p:nvSpPr>
        <p:spPr bwMode="auto">
          <a:xfrm>
            <a:off x="7969251" y="6092826"/>
            <a:ext cx="2447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6)ACK7 buf.1</a:t>
            </a:r>
          </a:p>
        </p:txBody>
      </p:sp>
      <p:sp>
        <p:nvSpPr>
          <p:cNvPr id="259134" name="Text Box 62"/>
          <p:cNvSpPr txBox="1">
            <a:spLocks noChangeArrowheads="1"/>
          </p:cNvSpPr>
          <p:nvPr/>
        </p:nvSpPr>
        <p:spPr bwMode="auto">
          <a:xfrm>
            <a:off x="1919289" y="1557338"/>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1)REQ buf.8</a:t>
            </a:r>
          </a:p>
        </p:txBody>
      </p:sp>
      <p:sp>
        <p:nvSpPr>
          <p:cNvPr id="259135" name="Text Box 63"/>
          <p:cNvSpPr txBox="1">
            <a:spLocks noChangeArrowheads="1"/>
          </p:cNvSpPr>
          <p:nvPr/>
        </p:nvSpPr>
        <p:spPr bwMode="auto">
          <a:xfrm>
            <a:off x="1919289" y="2276476"/>
            <a:ext cx="2016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3)Seq0, m0</a:t>
            </a:r>
          </a:p>
        </p:txBody>
      </p:sp>
      <p:sp>
        <p:nvSpPr>
          <p:cNvPr id="259144" name="Text Box 72"/>
          <p:cNvSpPr txBox="1">
            <a:spLocks noChangeArrowheads="1"/>
          </p:cNvSpPr>
          <p:nvPr/>
        </p:nvSpPr>
        <p:spPr bwMode="auto">
          <a:xfrm>
            <a:off x="1919289" y="2565401"/>
            <a:ext cx="2016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4)Seq1, m1</a:t>
            </a:r>
          </a:p>
        </p:txBody>
      </p:sp>
      <p:sp>
        <p:nvSpPr>
          <p:cNvPr id="259145" name="Text Box 73"/>
          <p:cNvSpPr txBox="1">
            <a:spLocks noChangeArrowheads="1"/>
          </p:cNvSpPr>
          <p:nvPr/>
        </p:nvSpPr>
        <p:spPr bwMode="auto">
          <a:xfrm>
            <a:off x="1919289" y="2852738"/>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5)Seq2, m2</a:t>
            </a:r>
          </a:p>
        </p:txBody>
      </p:sp>
      <p:sp>
        <p:nvSpPr>
          <p:cNvPr id="259146" name="Text Box 74"/>
          <p:cNvSpPr txBox="1">
            <a:spLocks noChangeArrowheads="1"/>
          </p:cNvSpPr>
          <p:nvPr/>
        </p:nvSpPr>
        <p:spPr bwMode="auto">
          <a:xfrm>
            <a:off x="1919289" y="3565526"/>
            <a:ext cx="2016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7)Seq3, m3</a:t>
            </a:r>
          </a:p>
        </p:txBody>
      </p:sp>
      <p:sp>
        <p:nvSpPr>
          <p:cNvPr id="259147" name="Text Box 75"/>
          <p:cNvSpPr txBox="1">
            <a:spLocks noChangeArrowheads="1"/>
          </p:cNvSpPr>
          <p:nvPr/>
        </p:nvSpPr>
        <p:spPr bwMode="auto">
          <a:xfrm>
            <a:off x="1919289" y="3854451"/>
            <a:ext cx="2016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8)Seq4, m4</a:t>
            </a:r>
          </a:p>
        </p:txBody>
      </p:sp>
      <p:sp>
        <p:nvSpPr>
          <p:cNvPr id="259148" name="Text Box 76"/>
          <p:cNvSpPr txBox="1">
            <a:spLocks noChangeArrowheads="1"/>
          </p:cNvSpPr>
          <p:nvPr/>
        </p:nvSpPr>
        <p:spPr bwMode="auto">
          <a:xfrm>
            <a:off x="1919289" y="4141788"/>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9)Seq2, m2</a:t>
            </a:r>
          </a:p>
        </p:txBody>
      </p:sp>
      <p:sp>
        <p:nvSpPr>
          <p:cNvPr id="259149" name="Text Box 77"/>
          <p:cNvSpPr txBox="1">
            <a:spLocks noChangeArrowheads="1"/>
          </p:cNvSpPr>
          <p:nvPr/>
        </p:nvSpPr>
        <p:spPr bwMode="auto">
          <a:xfrm>
            <a:off x="1919289" y="5084763"/>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13)Seq5, m5</a:t>
            </a:r>
          </a:p>
        </p:txBody>
      </p:sp>
      <p:sp>
        <p:nvSpPr>
          <p:cNvPr id="259150" name="Text Box 78"/>
          <p:cNvSpPr txBox="1">
            <a:spLocks noChangeArrowheads="1"/>
          </p:cNvSpPr>
          <p:nvPr/>
        </p:nvSpPr>
        <p:spPr bwMode="auto">
          <a:xfrm>
            <a:off x="1919289" y="5373688"/>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14)Seq6, m6</a:t>
            </a:r>
          </a:p>
        </p:txBody>
      </p:sp>
      <p:sp>
        <p:nvSpPr>
          <p:cNvPr id="259154" name="Text Box 82"/>
          <p:cNvSpPr txBox="1">
            <a:spLocks noChangeArrowheads="1"/>
          </p:cNvSpPr>
          <p:nvPr/>
        </p:nvSpPr>
        <p:spPr bwMode="auto">
          <a:xfrm>
            <a:off x="8040689" y="1052513"/>
            <a:ext cx="2376487" cy="641350"/>
          </a:xfrm>
          <a:prstGeom prst="rect">
            <a:avLst/>
          </a:prstGeom>
          <a:solidFill>
            <a:schemeClr val="bg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chemeClr val="bg1"/>
                </a:solidFill>
                <a:latin typeface="微软雅黑 Light" panose="020B0502040204020203" pitchFamily="34" charset="-122"/>
                <a:ea typeface="微软雅黑 Light" panose="020B0502040204020203" pitchFamily="34" charset="-122"/>
              </a:rPr>
              <a:t>A</a:t>
            </a:r>
            <a:r>
              <a:rPr lang="zh-CN" altLang="en-US" sz="1800">
                <a:solidFill>
                  <a:schemeClr val="bg1"/>
                </a:solidFill>
                <a:latin typeface="微软雅黑 Light" panose="020B0502040204020203" pitchFamily="34" charset="-122"/>
                <a:ea typeface="微软雅黑 Light" panose="020B0502040204020203" pitchFamily="34" charset="-122"/>
              </a:rPr>
              <a:t>请求</a:t>
            </a:r>
            <a:r>
              <a:rPr lang="en-US" altLang="zh-CN" sz="1800">
                <a:solidFill>
                  <a:schemeClr val="bg1"/>
                </a:solidFill>
                <a:latin typeface="微软雅黑 Light" panose="020B0502040204020203" pitchFamily="34" charset="-122"/>
                <a:ea typeface="微软雅黑 Light" panose="020B0502040204020203" pitchFamily="34" charset="-122"/>
              </a:rPr>
              <a:t>B</a:t>
            </a:r>
            <a:r>
              <a:rPr lang="zh-CN" altLang="en-US" sz="1800">
                <a:solidFill>
                  <a:schemeClr val="bg1"/>
                </a:solidFill>
                <a:latin typeface="微软雅黑 Light" panose="020B0502040204020203" pitchFamily="34" charset="-122"/>
                <a:ea typeface="微软雅黑 Light" panose="020B0502040204020203" pitchFamily="34" charset="-122"/>
              </a:rPr>
              <a:t>分配</a:t>
            </a:r>
            <a:r>
              <a:rPr lang="en-US" altLang="zh-CN" sz="1800">
                <a:solidFill>
                  <a:schemeClr val="bg1"/>
                </a:solidFill>
                <a:latin typeface="微软雅黑 Light" panose="020B0502040204020203" pitchFamily="34" charset="-122"/>
                <a:ea typeface="微软雅黑 Light" panose="020B0502040204020203" pitchFamily="34" charset="-122"/>
              </a:rPr>
              <a:t>8</a:t>
            </a:r>
            <a:r>
              <a:rPr lang="zh-CN" altLang="en-US" sz="1800">
                <a:solidFill>
                  <a:schemeClr val="bg1"/>
                </a:solidFill>
                <a:latin typeface="微软雅黑 Light" panose="020B0502040204020203" pitchFamily="34" charset="-122"/>
                <a:ea typeface="微软雅黑 Light" panose="020B0502040204020203" pitchFamily="34" charset="-122"/>
              </a:rPr>
              <a:t>个缓冲区，但仅得到</a:t>
            </a:r>
            <a:r>
              <a:rPr lang="en-US" altLang="zh-CN" sz="1800">
                <a:solidFill>
                  <a:schemeClr val="bg1"/>
                </a:solidFill>
                <a:latin typeface="微软雅黑 Light" panose="020B0502040204020203" pitchFamily="34" charset="-122"/>
                <a:ea typeface="微软雅黑 Light" panose="020B0502040204020203" pitchFamily="34" charset="-122"/>
              </a:rPr>
              <a:t>4</a:t>
            </a:r>
            <a:r>
              <a:rPr lang="zh-CN" altLang="en-US" sz="1800">
                <a:solidFill>
                  <a:schemeClr val="bg1"/>
                </a:solidFill>
                <a:latin typeface="微软雅黑 Light" panose="020B0502040204020203" pitchFamily="34" charset="-122"/>
                <a:ea typeface="微软雅黑 Light" panose="020B0502040204020203" pitchFamily="34" charset="-122"/>
              </a:rPr>
              <a:t>个。</a:t>
            </a:r>
          </a:p>
        </p:txBody>
      </p:sp>
      <p:sp>
        <p:nvSpPr>
          <p:cNvPr id="259155" name="AutoShape 83"/>
          <p:cNvSpPr>
            <a:spLocks noChangeArrowheads="1"/>
          </p:cNvSpPr>
          <p:nvPr/>
        </p:nvSpPr>
        <p:spPr bwMode="auto">
          <a:xfrm>
            <a:off x="6024564" y="2852739"/>
            <a:ext cx="871537" cy="719137"/>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59156" name="AutoShape 84"/>
          <p:cNvSpPr>
            <a:spLocks noChangeArrowheads="1"/>
          </p:cNvSpPr>
          <p:nvPr/>
        </p:nvSpPr>
        <p:spPr bwMode="auto">
          <a:xfrm>
            <a:off x="4943475" y="5949950"/>
            <a:ext cx="871538" cy="719138"/>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380BADF-56AE-47CA-84FF-E7175BCC2B4B}" type="slidenum">
              <a:rPr lang="en-US" altLang="zh-CN"/>
              <a:pPr/>
              <a:t>19</a:t>
            </a:fld>
            <a:endParaRPr lang="en-US" altLang="zh-CN"/>
          </a:p>
        </p:txBody>
      </p:sp>
      <p:sp>
        <p:nvSpPr>
          <p:cNvPr id="265218" name="Rectangle 2"/>
          <p:cNvSpPr>
            <a:spLocks noGrp="1" noChangeArrowheads="1"/>
          </p:cNvSpPr>
          <p:nvPr>
            <p:ph type="title"/>
          </p:nvPr>
        </p:nvSpPr>
        <p:spPr/>
        <p:txBody>
          <a:bodyPr/>
          <a:lstStyle/>
          <a:p>
            <a:r>
              <a:rPr lang="zh-CN" altLang="en-US" dirty="0"/>
              <a:t>传输连接</a:t>
            </a:r>
          </a:p>
        </p:txBody>
      </p:sp>
      <p:sp>
        <p:nvSpPr>
          <p:cNvPr id="265219" name="Rectangle 3"/>
          <p:cNvSpPr>
            <a:spLocks noGrp="1" noChangeArrowheads="1"/>
          </p:cNvSpPr>
          <p:nvPr>
            <p:ph type="body" idx="1"/>
          </p:nvPr>
        </p:nvSpPr>
        <p:spPr/>
        <p:txBody>
          <a:bodyPr/>
          <a:lstStyle/>
          <a:p>
            <a:r>
              <a:rPr lang="zh-CN" altLang="en-US" dirty="0"/>
              <a:t>传输层端到端的传送可以采用两种模式来完成：</a:t>
            </a:r>
          </a:p>
          <a:p>
            <a:pPr lvl="1"/>
            <a:r>
              <a:rPr lang="zh-CN" altLang="en-US" dirty="0"/>
              <a:t>面向连接</a:t>
            </a:r>
          </a:p>
          <a:p>
            <a:pPr lvl="1"/>
            <a:r>
              <a:rPr lang="zh-CN" altLang="en-US" dirty="0"/>
              <a:t>无连接</a:t>
            </a:r>
          </a:p>
          <a:p>
            <a:r>
              <a:rPr lang="zh-CN" altLang="en-US" dirty="0"/>
              <a:t>面向连接传输由三个步骤：连接建立，数据传输和连接终止。</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4A65705-26D7-471B-93D3-6680F470EFC8}" type="slidenum">
              <a:rPr lang="en-US" altLang="zh-CN"/>
              <a:pPr/>
              <a:t>2</a:t>
            </a:fld>
            <a:endParaRPr lang="en-US" altLang="zh-CN"/>
          </a:p>
        </p:txBody>
      </p:sp>
      <p:sp>
        <p:nvSpPr>
          <p:cNvPr id="241666" name="Rectangle 2"/>
          <p:cNvSpPr>
            <a:spLocks noGrp="1" noChangeArrowheads="1"/>
          </p:cNvSpPr>
          <p:nvPr>
            <p:ph type="title"/>
          </p:nvPr>
        </p:nvSpPr>
        <p:spPr/>
        <p:txBody>
          <a:bodyPr/>
          <a:lstStyle/>
          <a:p>
            <a:pPr algn="ctr"/>
            <a:r>
              <a:rPr lang="en-US" altLang="zh-CN" dirty="0"/>
              <a:t>6.1 </a:t>
            </a:r>
            <a:r>
              <a:rPr lang="zh-CN" altLang="en-US" dirty="0"/>
              <a:t>传输层服务</a:t>
            </a:r>
          </a:p>
        </p:txBody>
      </p:sp>
      <p:sp>
        <p:nvSpPr>
          <p:cNvPr id="241667" name="Rectangle 3"/>
          <p:cNvSpPr>
            <a:spLocks noGrp="1" noChangeArrowheads="1"/>
          </p:cNvSpPr>
          <p:nvPr>
            <p:ph type="body" idx="1"/>
          </p:nvPr>
        </p:nvSpPr>
        <p:spPr/>
        <p:txBody>
          <a:bodyPr/>
          <a:lstStyle/>
          <a:p>
            <a:r>
              <a:rPr lang="zh-CN" altLang="en-US" dirty="0"/>
              <a:t>在</a:t>
            </a:r>
            <a:r>
              <a:rPr lang="en-US" altLang="zh-CN" dirty="0"/>
              <a:t>OSI </a:t>
            </a:r>
            <a:r>
              <a:rPr lang="zh-CN" altLang="en-US" dirty="0"/>
              <a:t>参考模型中，传输层位于通信子网和资源子网之间，是整个协议层次中</a:t>
            </a:r>
            <a:r>
              <a:rPr lang="zh-CN" altLang="en-US" b="1" dirty="0">
                <a:solidFill>
                  <a:srgbClr val="FF0000"/>
                </a:solidFill>
              </a:rPr>
              <a:t>最核心</a:t>
            </a:r>
            <a:r>
              <a:rPr lang="zh-CN" altLang="en-US" dirty="0"/>
              <a:t>的一层。</a:t>
            </a:r>
          </a:p>
          <a:p>
            <a:r>
              <a:rPr lang="zh-CN" altLang="en-US" dirty="0"/>
              <a:t>传输层为源主机上的进程和目的主机上的进程之间提供可靠的透明数据传送，使高层用户在相互通信时不必关心通信子网实现的细节。</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90E271D4-006F-7D83-3AE3-374E40FB5307}"/>
                  </a:ext>
                </a:extLst>
              </p14:cNvPr>
              <p14:cNvContentPartPr/>
              <p14:nvPr/>
            </p14:nvContentPartPr>
            <p14:xfrm>
              <a:off x="6136560" y="2438280"/>
              <a:ext cx="4753440" cy="541080"/>
            </p14:xfrm>
          </p:contentPart>
        </mc:Choice>
        <mc:Fallback xmlns="">
          <p:pic>
            <p:nvPicPr>
              <p:cNvPr id="2" name="墨迹 1">
                <a:extLst>
                  <a:ext uri="{FF2B5EF4-FFF2-40B4-BE49-F238E27FC236}">
                    <a16:creationId xmlns:a16="http://schemas.microsoft.com/office/drawing/2014/main" id="{90E271D4-006F-7D83-3AE3-374E40FB5307}"/>
                  </a:ext>
                </a:extLst>
              </p:cNvPr>
              <p:cNvPicPr/>
              <p:nvPr/>
            </p:nvPicPr>
            <p:blipFill>
              <a:blip r:embed="rId4"/>
              <a:stretch>
                <a:fillRect/>
              </a:stretch>
            </p:blipFill>
            <p:spPr>
              <a:xfrm>
                <a:off x="6127200" y="2428920"/>
                <a:ext cx="4772160" cy="559800"/>
              </a:xfrm>
              <a:prstGeom prst="rect">
                <a:avLst/>
              </a:prstGeom>
            </p:spPr>
          </p:pic>
        </mc:Fallback>
      </mc:AlternateContent>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98B24C3D-CA41-43B5-8928-286AC1459D99}" type="slidenum">
              <a:rPr lang="en-US" altLang="zh-CN"/>
              <a:pPr/>
              <a:t>20</a:t>
            </a:fld>
            <a:endParaRPr lang="en-US" altLang="zh-CN"/>
          </a:p>
        </p:txBody>
      </p:sp>
      <p:sp>
        <p:nvSpPr>
          <p:cNvPr id="266242" name="Rectangle 2"/>
          <p:cNvSpPr>
            <a:spLocks noGrp="1" noChangeArrowheads="1"/>
          </p:cNvSpPr>
          <p:nvPr>
            <p:ph type="title"/>
          </p:nvPr>
        </p:nvSpPr>
        <p:spPr/>
        <p:txBody>
          <a:bodyPr/>
          <a:lstStyle/>
          <a:p>
            <a:r>
              <a:rPr lang="zh-CN" altLang="en-US"/>
              <a:t>连接建立</a:t>
            </a:r>
          </a:p>
        </p:txBody>
      </p:sp>
      <p:grpSp>
        <p:nvGrpSpPr>
          <p:cNvPr id="266259" name="Group 19"/>
          <p:cNvGrpSpPr>
            <a:grpSpLocks/>
          </p:cNvGrpSpPr>
          <p:nvPr/>
        </p:nvGrpSpPr>
        <p:grpSpPr bwMode="auto">
          <a:xfrm>
            <a:off x="2281670" y="1795140"/>
            <a:ext cx="3095625" cy="3311525"/>
            <a:chOff x="1837" y="890"/>
            <a:chExt cx="1950" cy="3266"/>
          </a:xfrm>
        </p:grpSpPr>
        <p:sp>
          <p:nvSpPr>
            <p:cNvPr id="266245" name="Line 5"/>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46" name="Line 6"/>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66248" name="Line 8"/>
          <p:cNvSpPr>
            <a:spLocks noChangeShapeType="1"/>
          </p:cNvSpPr>
          <p:nvPr/>
        </p:nvSpPr>
        <p:spPr bwMode="auto">
          <a:xfrm>
            <a:off x="2281670" y="2155502"/>
            <a:ext cx="3095625" cy="5762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54" name="Line 14"/>
          <p:cNvSpPr>
            <a:spLocks noChangeShapeType="1"/>
          </p:cNvSpPr>
          <p:nvPr/>
        </p:nvSpPr>
        <p:spPr bwMode="auto">
          <a:xfrm flipV="1">
            <a:off x="2281670" y="3019102"/>
            <a:ext cx="3095625" cy="64770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56" name="Text Box 16"/>
          <p:cNvSpPr txBox="1">
            <a:spLocks noChangeArrowheads="1"/>
          </p:cNvSpPr>
          <p:nvPr/>
        </p:nvSpPr>
        <p:spPr bwMode="auto">
          <a:xfrm>
            <a:off x="2065770" y="1318890"/>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66257" name="Text Box 17"/>
          <p:cNvSpPr txBox="1">
            <a:spLocks noChangeArrowheads="1"/>
          </p:cNvSpPr>
          <p:nvPr/>
        </p:nvSpPr>
        <p:spPr bwMode="auto">
          <a:xfrm>
            <a:off x="5232832" y="1318890"/>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66258" name="Line 18"/>
          <p:cNvSpPr>
            <a:spLocks noChangeShapeType="1"/>
          </p:cNvSpPr>
          <p:nvPr/>
        </p:nvSpPr>
        <p:spPr bwMode="auto">
          <a:xfrm>
            <a:off x="2281670" y="4027165"/>
            <a:ext cx="3095625" cy="576263"/>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60" name="Text Box 20"/>
          <p:cNvSpPr txBox="1">
            <a:spLocks noChangeArrowheads="1"/>
          </p:cNvSpPr>
          <p:nvPr/>
        </p:nvSpPr>
        <p:spPr bwMode="auto">
          <a:xfrm>
            <a:off x="3190098" y="1895153"/>
            <a:ext cx="13660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CR(seq=x)</a:t>
            </a:r>
          </a:p>
        </p:txBody>
      </p:sp>
      <p:sp>
        <p:nvSpPr>
          <p:cNvPr id="266261" name="Text Box 21"/>
          <p:cNvSpPr txBox="1">
            <a:spLocks noChangeArrowheads="1"/>
          </p:cNvSpPr>
          <p:nvPr/>
        </p:nvSpPr>
        <p:spPr bwMode="auto">
          <a:xfrm>
            <a:off x="2688440" y="2903215"/>
            <a:ext cx="23725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CR(seq=y,ack=x+1)</a:t>
            </a:r>
          </a:p>
        </p:txBody>
      </p:sp>
      <p:sp>
        <p:nvSpPr>
          <p:cNvPr id="266262" name="Text Box 22"/>
          <p:cNvSpPr txBox="1">
            <a:spLocks noChangeArrowheads="1"/>
          </p:cNvSpPr>
          <p:nvPr/>
        </p:nvSpPr>
        <p:spPr bwMode="auto">
          <a:xfrm>
            <a:off x="2495600" y="3789040"/>
            <a:ext cx="26725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CR(seq=x+1,ack=y+1)</a:t>
            </a:r>
          </a:p>
        </p:txBody>
      </p:sp>
      <p:grpSp>
        <p:nvGrpSpPr>
          <p:cNvPr id="266263" name="Group 23"/>
          <p:cNvGrpSpPr>
            <a:grpSpLocks/>
          </p:cNvGrpSpPr>
          <p:nvPr/>
        </p:nvGrpSpPr>
        <p:grpSpPr bwMode="auto">
          <a:xfrm>
            <a:off x="6667933" y="1768153"/>
            <a:ext cx="3095625" cy="3311525"/>
            <a:chOff x="1837" y="890"/>
            <a:chExt cx="1950" cy="3266"/>
          </a:xfrm>
        </p:grpSpPr>
        <p:sp>
          <p:nvSpPr>
            <p:cNvPr id="266264" name="Line 24"/>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65" name="Line 25"/>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66266" name="Line 26"/>
          <p:cNvSpPr>
            <a:spLocks noChangeShapeType="1"/>
          </p:cNvSpPr>
          <p:nvPr/>
        </p:nvSpPr>
        <p:spPr bwMode="auto">
          <a:xfrm>
            <a:off x="6667933" y="2128515"/>
            <a:ext cx="3095625" cy="576263"/>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67" name="Line 27"/>
          <p:cNvSpPr>
            <a:spLocks noChangeShapeType="1"/>
          </p:cNvSpPr>
          <p:nvPr/>
        </p:nvSpPr>
        <p:spPr bwMode="auto">
          <a:xfrm flipV="1">
            <a:off x="6667933" y="2992114"/>
            <a:ext cx="3095625" cy="64770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68" name="Text Box 28"/>
          <p:cNvSpPr txBox="1">
            <a:spLocks noChangeArrowheads="1"/>
          </p:cNvSpPr>
          <p:nvPr/>
        </p:nvSpPr>
        <p:spPr bwMode="auto">
          <a:xfrm>
            <a:off x="6452032" y="1291903"/>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66269" name="Text Box 29"/>
          <p:cNvSpPr txBox="1">
            <a:spLocks noChangeArrowheads="1"/>
          </p:cNvSpPr>
          <p:nvPr/>
        </p:nvSpPr>
        <p:spPr bwMode="auto">
          <a:xfrm>
            <a:off x="9619095" y="1291903"/>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66270" name="Line 30"/>
          <p:cNvSpPr>
            <a:spLocks noChangeShapeType="1"/>
          </p:cNvSpPr>
          <p:nvPr/>
        </p:nvSpPr>
        <p:spPr bwMode="auto">
          <a:xfrm>
            <a:off x="6667933" y="4000177"/>
            <a:ext cx="3095625" cy="5762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71" name="Text Box 31"/>
          <p:cNvSpPr txBox="1">
            <a:spLocks noChangeArrowheads="1"/>
          </p:cNvSpPr>
          <p:nvPr/>
        </p:nvSpPr>
        <p:spPr bwMode="auto">
          <a:xfrm>
            <a:off x="7191641" y="1868165"/>
            <a:ext cx="213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重复的</a:t>
            </a:r>
            <a:r>
              <a:rPr lang="en-US" altLang="zh-CN">
                <a:latin typeface="微软雅黑 Light" panose="020B0502040204020203" pitchFamily="34" charset="-122"/>
                <a:ea typeface="微软雅黑 Light" panose="020B0502040204020203" pitchFamily="34" charset="-122"/>
              </a:rPr>
              <a:t>CR(seq=x)</a:t>
            </a:r>
          </a:p>
        </p:txBody>
      </p:sp>
      <p:sp>
        <p:nvSpPr>
          <p:cNvPr id="266272" name="Text Box 32"/>
          <p:cNvSpPr txBox="1">
            <a:spLocks noChangeArrowheads="1"/>
          </p:cNvSpPr>
          <p:nvPr/>
        </p:nvSpPr>
        <p:spPr bwMode="auto">
          <a:xfrm>
            <a:off x="7074702" y="2876228"/>
            <a:ext cx="23725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CR(seq=y,ack=x+1)</a:t>
            </a:r>
          </a:p>
        </p:txBody>
      </p:sp>
      <p:sp>
        <p:nvSpPr>
          <p:cNvPr id="266273" name="Text Box 33"/>
          <p:cNvSpPr txBox="1">
            <a:spLocks noChangeArrowheads="1"/>
          </p:cNvSpPr>
          <p:nvPr/>
        </p:nvSpPr>
        <p:spPr bwMode="auto">
          <a:xfrm>
            <a:off x="7440524" y="3762053"/>
            <a:ext cx="15520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RJ(ack=y+1)</a:t>
            </a:r>
          </a:p>
        </p:txBody>
      </p:sp>
      <p:sp>
        <p:nvSpPr>
          <p:cNvPr id="266274" name="Text Box 34"/>
          <p:cNvSpPr txBox="1">
            <a:spLocks noChangeArrowheads="1"/>
          </p:cNvSpPr>
          <p:nvPr/>
        </p:nvSpPr>
        <p:spPr bwMode="auto">
          <a:xfrm>
            <a:off x="2818244" y="5108252"/>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微软雅黑 Light" panose="020B0502040204020203" pitchFamily="34" charset="-122"/>
                <a:ea typeface="微软雅黑 Light" panose="020B0502040204020203" pitchFamily="34" charset="-122"/>
              </a:rPr>
              <a:t>连接的建立</a:t>
            </a:r>
          </a:p>
        </p:txBody>
      </p:sp>
      <p:sp>
        <p:nvSpPr>
          <p:cNvPr id="266275" name="Text Box 35"/>
          <p:cNvSpPr txBox="1">
            <a:spLocks noChangeArrowheads="1"/>
          </p:cNvSpPr>
          <p:nvPr/>
        </p:nvSpPr>
        <p:spPr bwMode="auto">
          <a:xfrm>
            <a:off x="6745719" y="5108252"/>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微软雅黑 Light" panose="020B0502040204020203" pitchFamily="34" charset="-122"/>
                <a:ea typeface="微软雅黑 Light" panose="020B0502040204020203" pitchFamily="34" charset="-122"/>
              </a:rPr>
              <a:t>拒绝重复的连接请求</a:t>
            </a:r>
          </a:p>
        </p:txBody>
      </p:sp>
      <p:sp>
        <p:nvSpPr>
          <p:cNvPr id="266276" name="Rectangle 36"/>
          <p:cNvSpPr>
            <a:spLocks noChangeArrowheads="1"/>
          </p:cNvSpPr>
          <p:nvPr/>
        </p:nvSpPr>
        <p:spPr bwMode="auto">
          <a:xfrm>
            <a:off x="4369232" y="5755952"/>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latin typeface="微软雅黑 Light" panose="020B0502040204020203" pitchFamily="34" charset="-122"/>
                <a:ea typeface="微软雅黑 Light" panose="020B0502040204020203" pitchFamily="34" charset="-122"/>
              </a:rPr>
              <a:t>三次握手方法建立连接</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5"/>
          <p:cNvSpPr>
            <a:spLocks noGrp="1"/>
          </p:cNvSpPr>
          <p:nvPr>
            <p:ph type="sldNum" sz="quarter" idx="12"/>
          </p:nvPr>
        </p:nvSpPr>
        <p:spPr/>
        <p:txBody>
          <a:bodyPr/>
          <a:lstStyle/>
          <a:p>
            <a:fld id="{CCCB4EAC-1C2D-4CEB-AD3F-5DBBAA488692}" type="slidenum">
              <a:rPr lang="en-US" altLang="zh-CN"/>
              <a:pPr/>
              <a:t>21</a:t>
            </a:fld>
            <a:endParaRPr lang="en-US" altLang="zh-CN"/>
          </a:p>
        </p:txBody>
      </p:sp>
      <p:sp>
        <p:nvSpPr>
          <p:cNvPr id="267266" name="Rectangle 2"/>
          <p:cNvSpPr>
            <a:spLocks noGrp="1" noChangeArrowheads="1"/>
          </p:cNvSpPr>
          <p:nvPr>
            <p:ph type="title"/>
          </p:nvPr>
        </p:nvSpPr>
        <p:spPr/>
        <p:txBody>
          <a:bodyPr/>
          <a:lstStyle/>
          <a:p>
            <a:r>
              <a:rPr lang="zh-CN" altLang="en-US"/>
              <a:t>连接终止</a:t>
            </a:r>
          </a:p>
        </p:txBody>
      </p:sp>
      <p:sp>
        <p:nvSpPr>
          <p:cNvPr id="267270" name="Line 6"/>
          <p:cNvSpPr>
            <a:spLocks noChangeShapeType="1"/>
          </p:cNvSpPr>
          <p:nvPr/>
        </p:nvSpPr>
        <p:spPr bwMode="auto">
          <a:xfrm>
            <a:off x="7321947" y="1815852"/>
            <a:ext cx="0" cy="331152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1" name="Line 7"/>
          <p:cNvSpPr>
            <a:spLocks noChangeShapeType="1"/>
          </p:cNvSpPr>
          <p:nvPr/>
        </p:nvSpPr>
        <p:spPr bwMode="auto">
          <a:xfrm>
            <a:off x="9553972" y="1815852"/>
            <a:ext cx="0" cy="331152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2" name="Line 8"/>
          <p:cNvSpPr>
            <a:spLocks noChangeShapeType="1"/>
          </p:cNvSpPr>
          <p:nvPr/>
        </p:nvSpPr>
        <p:spPr bwMode="auto">
          <a:xfrm>
            <a:off x="7321947" y="2176213"/>
            <a:ext cx="2230438" cy="6032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3" name="Line 9"/>
          <p:cNvSpPr>
            <a:spLocks noChangeShapeType="1"/>
          </p:cNvSpPr>
          <p:nvPr/>
        </p:nvSpPr>
        <p:spPr bwMode="auto">
          <a:xfrm flipV="1">
            <a:off x="7321947" y="3139827"/>
            <a:ext cx="2230438" cy="547687"/>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4" name="Text Box 10"/>
          <p:cNvSpPr txBox="1">
            <a:spLocks noChangeArrowheads="1"/>
          </p:cNvSpPr>
          <p:nvPr/>
        </p:nvSpPr>
        <p:spPr bwMode="auto">
          <a:xfrm>
            <a:off x="7106048" y="1339602"/>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67275" name="Text Box 11"/>
          <p:cNvSpPr txBox="1">
            <a:spLocks noChangeArrowheads="1"/>
          </p:cNvSpPr>
          <p:nvPr/>
        </p:nvSpPr>
        <p:spPr bwMode="auto">
          <a:xfrm>
            <a:off x="9409510" y="1339602"/>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67276" name="Line 12"/>
          <p:cNvSpPr>
            <a:spLocks noChangeShapeType="1"/>
          </p:cNvSpPr>
          <p:nvPr/>
        </p:nvSpPr>
        <p:spPr bwMode="auto">
          <a:xfrm>
            <a:off x="7321947" y="4047877"/>
            <a:ext cx="2230438" cy="46037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7" name="Text Box 13"/>
          <p:cNvSpPr txBox="1">
            <a:spLocks noChangeArrowheads="1"/>
          </p:cNvSpPr>
          <p:nvPr/>
        </p:nvSpPr>
        <p:spPr bwMode="auto">
          <a:xfrm>
            <a:off x="6312298" y="1915864"/>
            <a:ext cx="9826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连接终止请求</a:t>
            </a:r>
          </a:p>
        </p:txBody>
      </p:sp>
      <p:sp>
        <p:nvSpPr>
          <p:cNvPr id="267278" name="Text Box 14"/>
          <p:cNvSpPr txBox="1">
            <a:spLocks noChangeArrowheads="1"/>
          </p:cNvSpPr>
          <p:nvPr/>
        </p:nvSpPr>
        <p:spPr bwMode="auto">
          <a:xfrm>
            <a:off x="9625410" y="2850902"/>
            <a:ext cx="10080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微软雅黑 Light" panose="020B0502040204020203" pitchFamily="34" charset="-122"/>
                <a:ea typeface="微软雅黑 Light" panose="020B0502040204020203" pitchFamily="34" charset="-122"/>
              </a:rPr>
              <a:t>连接终止确认</a:t>
            </a:r>
          </a:p>
        </p:txBody>
      </p:sp>
      <p:sp>
        <p:nvSpPr>
          <p:cNvPr id="267279" name="Text Box 15"/>
          <p:cNvSpPr txBox="1">
            <a:spLocks noChangeArrowheads="1"/>
          </p:cNvSpPr>
          <p:nvPr/>
        </p:nvSpPr>
        <p:spPr bwMode="auto">
          <a:xfrm>
            <a:off x="6024960" y="3858964"/>
            <a:ext cx="12303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对确认帧的响应</a:t>
            </a:r>
          </a:p>
        </p:txBody>
      </p:sp>
      <p:sp>
        <p:nvSpPr>
          <p:cNvPr id="267290" name="Line 26"/>
          <p:cNvSpPr>
            <a:spLocks noChangeShapeType="1"/>
          </p:cNvSpPr>
          <p:nvPr/>
        </p:nvSpPr>
        <p:spPr bwMode="auto">
          <a:xfrm>
            <a:off x="2710260" y="1915864"/>
            <a:ext cx="0" cy="331152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1" name="Line 27"/>
          <p:cNvSpPr>
            <a:spLocks noChangeShapeType="1"/>
          </p:cNvSpPr>
          <p:nvPr/>
        </p:nvSpPr>
        <p:spPr bwMode="auto">
          <a:xfrm>
            <a:off x="4943872" y="1915864"/>
            <a:ext cx="0" cy="331152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2" name="Line 28"/>
          <p:cNvSpPr>
            <a:spLocks noChangeShapeType="1"/>
          </p:cNvSpPr>
          <p:nvPr/>
        </p:nvSpPr>
        <p:spPr bwMode="auto">
          <a:xfrm>
            <a:off x="2710261" y="2276226"/>
            <a:ext cx="2230437" cy="6032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3" name="Line 29"/>
          <p:cNvSpPr>
            <a:spLocks noChangeShapeType="1"/>
          </p:cNvSpPr>
          <p:nvPr/>
        </p:nvSpPr>
        <p:spPr bwMode="auto">
          <a:xfrm flipV="1">
            <a:off x="2710261" y="3239838"/>
            <a:ext cx="2230437" cy="547688"/>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4" name="Text Box 30"/>
          <p:cNvSpPr txBox="1">
            <a:spLocks noChangeArrowheads="1"/>
          </p:cNvSpPr>
          <p:nvPr/>
        </p:nvSpPr>
        <p:spPr bwMode="auto">
          <a:xfrm>
            <a:off x="2532460" y="1439614"/>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67295" name="Text Box 31"/>
          <p:cNvSpPr txBox="1">
            <a:spLocks noChangeArrowheads="1"/>
          </p:cNvSpPr>
          <p:nvPr/>
        </p:nvSpPr>
        <p:spPr bwMode="auto">
          <a:xfrm>
            <a:off x="4835923" y="14396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67296" name="Line 32"/>
          <p:cNvSpPr>
            <a:spLocks noChangeShapeType="1"/>
          </p:cNvSpPr>
          <p:nvPr/>
        </p:nvSpPr>
        <p:spPr bwMode="auto">
          <a:xfrm>
            <a:off x="2710261" y="3500189"/>
            <a:ext cx="2230437" cy="46037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7" name="Text Box 33"/>
          <p:cNvSpPr txBox="1">
            <a:spLocks noChangeArrowheads="1"/>
          </p:cNvSpPr>
          <p:nvPr/>
        </p:nvSpPr>
        <p:spPr bwMode="auto">
          <a:xfrm>
            <a:off x="2135586" y="2015877"/>
            <a:ext cx="585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包</a:t>
            </a:r>
            <a:r>
              <a:rPr lang="en-US" altLang="zh-CN">
                <a:latin typeface="微软雅黑 Light" panose="020B0502040204020203" pitchFamily="34" charset="-122"/>
                <a:ea typeface="微软雅黑 Light" panose="020B0502040204020203" pitchFamily="34" charset="-122"/>
              </a:rPr>
              <a:t>1</a:t>
            </a:r>
          </a:p>
        </p:txBody>
      </p:sp>
      <p:sp>
        <p:nvSpPr>
          <p:cNvPr id="267299" name="Text Box 35"/>
          <p:cNvSpPr txBox="1">
            <a:spLocks noChangeArrowheads="1"/>
          </p:cNvSpPr>
          <p:nvPr/>
        </p:nvSpPr>
        <p:spPr bwMode="auto">
          <a:xfrm>
            <a:off x="1848247" y="3355727"/>
            <a:ext cx="827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断连请求</a:t>
            </a:r>
          </a:p>
        </p:txBody>
      </p:sp>
      <p:sp>
        <p:nvSpPr>
          <p:cNvPr id="267300" name="Line 36"/>
          <p:cNvSpPr>
            <a:spLocks noChangeShapeType="1"/>
          </p:cNvSpPr>
          <p:nvPr/>
        </p:nvSpPr>
        <p:spPr bwMode="auto">
          <a:xfrm>
            <a:off x="2710261" y="2852489"/>
            <a:ext cx="1296987" cy="360363"/>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301" name="Text Box 37"/>
          <p:cNvSpPr txBox="1">
            <a:spLocks noChangeArrowheads="1"/>
          </p:cNvSpPr>
          <p:nvPr/>
        </p:nvSpPr>
        <p:spPr bwMode="auto">
          <a:xfrm>
            <a:off x="2135586" y="2563564"/>
            <a:ext cx="585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包</a:t>
            </a:r>
            <a:r>
              <a:rPr lang="en-US" altLang="zh-CN">
                <a:latin typeface="微软雅黑 Light" panose="020B0502040204020203" pitchFamily="34" charset="-122"/>
                <a:ea typeface="微软雅黑 Light" panose="020B0502040204020203" pitchFamily="34" charset="-122"/>
              </a:rPr>
              <a:t>2</a:t>
            </a:r>
          </a:p>
        </p:txBody>
      </p:sp>
      <p:sp>
        <p:nvSpPr>
          <p:cNvPr id="267302" name="Text Box 38"/>
          <p:cNvSpPr txBox="1">
            <a:spLocks noChangeArrowheads="1"/>
          </p:cNvSpPr>
          <p:nvPr/>
        </p:nvSpPr>
        <p:spPr bwMode="auto">
          <a:xfrm>
            <a:off x="4943872" y="2996952"/>
            <a:ext cx="827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微软雅黑 Light" panose="020B0502040204020203" pitchFamily="34" charset="-122"/>
                <a:ea typeface="微软雅黑 Light" panose="020B0502040204020203" pitchFamily="34" charset="-122"/>
              </a:rPr>
              <a:t>断连请求</a:t>
            </a:r>
          </a:p>
        </p:txBody>
      </p:sp>
      <p:sp>
        <p:nvSpPr>
          <p:cNvPr id="267303" name="Text Box 39"/>
          <p:cNvSpPr txBox="1">
            <a:spLocks noChangeArrowheads="1"/>
          </p:cNvSpPr>
          <p:nvPr/>
        </p:nvSpPr>
        <p:spPr bwMode="auto">
          <a:xfrm>
            <a:off x="2495948" y="5443289"/>
            <a:ext cx="2735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错误断连，数据丢失</a:t>
            </a:r>
          </a:p>
        </p:txBody>
      </p:sp>
      <p:sp>
        <p:nvSpPr>
          <p:cNvPr id="267304" name="Text Box 40"/>
          <p:cNvSpPr txBox="1">
            <a:spLocks noChangeArrowheads="1"/>
          </p:cNvSpPr>
          <p:nvPr/>
        </p:nvSpPr>
        <p:spPr bwMode="auto">
          <a:xfrm>
            <a:off x="7033023" y="5443289"/>
            <a:ext cx="2735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正确的断连方式</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5"/>
          <p:cNvSpPr>
            <a:spLocks noGrp="1"/>
          </p:cNvSpPr>
          <p:nvPr>
            <p:ph type="sldNum" sz="quarter" idx="12"/>
          </p:nvPr>
        </p:nvSpPr>
        <p:spPr/>
        <p:txBody>
          <a:bodyPr/>
          <a:lstStyle/>
          <a:p>
            <a:fld id="{DC227B0A-96BA-4BB5-AEB2-52C669C3C958}" type="slidenum">
              <a:rPr lang="en-US" altLang="zh-CN"/>
              <a:pPr/>
              <a:t>22</a:t>
            </a:fld>
            <a:endParaRPr lang="en-US" altLang="zh-CN"/>
          </a:p>
        </p:txBody>
      </p:sp>
      <p:sp>
        <p:nvSpPr>
          <p:cNvPr id="275458" name="Rectangle 2"/>
          <p:cNvSpPr>
            <a:spLocks noGrp="1" noChangeArrowheads="1"/>
          </p:cNvSpPr>
          <p:nvPr>
            <p:ph type="title"/>
          </p:nvPr>
        </p:nvSpPr>
        <p:spPr/>
        <p:txBody>
          <a:bodyPr/>
          <a:lstStyle/>
          <a:p>
            <a:r>
              <a:rPr lang="zh-CN" altLang="en-US"/>
              <a:t>三次握手方法的连接释放</a:t>
            </a:r>
          </a:p>
        </p:txBody>
      </p:sp>
      <p:grpSp>
        <p:nvGrpSpPr>
          <p:cNvPr id="275460" name="Group 4"/>
          <p:cNvGrpSpPr>
            <a:grpSpLocks/>
          </p:cNvGrpSpPr>
          <p:nvPr/>
        </p:nvGrpSpPr>
        <p:grpSpPr bwMode="auto">
          <a:xfrm>
            <a:off x="3260726" y="1298575"/>
            <a:ext cx="1679575" cy="1447800"/>
            <a:chOff x="1837" y="890"/>
            <a:chExt cx="1950" cy="3266"/>
          </a:xfrm>
        </p:grpSpPr>
        <p:sp>
          <p:nvSpPr>
            <p:cNvPr id="275461" name="Line 5"/>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62" name="Line 6"/>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75463" name="Line 7"/>
          <p:cNvSpPr>
            <a:spLocks noChangeShapeType="1"/>
          </p:cNvSpPr>
          <p:nvPr/>
        </p:nvSpPr>
        <p:spPr bwMode="auto">
          <a:xfrm>
            <a:off x="3260726" y="1457326"/>
            <a:ext cx="1679575" cy="25082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64" name="Line 8"/>
          <p:cNvSpPr>
            <a:spLocks noChangeShapeType="1"/>
          </p:cNvSpPr>
          <p:nvPr/>
        </p:nvSpPr>
        <p:spPr bwMode="auto">
          <a:xfrm flipV="1">
            <a:off x="3260726" y="1833563"/>
            <a:ext cx="1679575" cy="284162"/>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65" name="Text Box 9"/>
          <p:cNvSpPr txBox="1">
            <a:spLocks noChangeArrowheads="1"/>
          </p:cNvSpPr>
          <p:nvPr/>
        </p:nvSpPr>
        <p:spPr bwMode="auto">
          <a:xfrm>
            <a:off x="3090863" y="909639"/>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75466" name="Text Box 10"/>
          <p:cNvSpPr txBox="1">
            <a:spLocks noChangeArrowheads="1"/>
          </p:cNvSpPr>
          <p:nvPr/>
        </p:nvSpPr>
        <p:spPr bwMode="auto">
          <a:xfrm>
            <a:off x="4779963" y="909639"/>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75467" name="Line 11"/>
          <p:cNvSpPr>
            <a:spLocks noChangeShapeType="1"/>
          </p:cNvSpPr>
          <p:nvPr/>
        </p:nvSpPr>
        <p:spPr bwMode="auto">
          <a:xfrm>
            <a:off x="3260726" y="2273301"/>
            <a:ext cx="1679575" cy="252413"/>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68" name="Text Box 12"/>
          <p:cNvSpPr txBox="1">
            <a:spLocks noChangeArrowheads="1"/>
          </p:cNvSpPr>
          <p:nvPr/>
        </p:nvSpPr>
        <p:spPr bwMode="auto">
          <a:xfrm>
            <a:off x="2370139" y="1319214"/>
            <a:ext cx="871537"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69" name="Text Box 13"/>
          <p:cNvSpPr txBox="1">
            <a:spLocks noChangeArrowheads="1"/>
          </p:cNvSpPr>
          <p:nvPr/>
        </p:nvSpPr>
        <p:spPr bwMode="auto">
          <a:xfrm>
            <a:off x="5006975" y="1341438"/>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70" name="Text Box 14"/>
          <p:cNvSpPr txBox="1">
            <a:spLocks noChangeArrowheads="1"/>
          </p:cNvSpPr>
          <p:nvPr/>
        </p:nvSpPr>
        <p:spPr bwMode="auto">
          <a:xfrm>
            <a:off x="2198689" y="2027238"/>
            <a:ext cx="1017587"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600">
                <a:solidFill>
                  <a:schemeClr val="accent2"/>
                </a:solidFill>
                <a:latin typeface="微软雅黑 Light" panose="020B0502040204020203" pitchFamily="34" charset="-122"/>
                <a:ea typeface="微软雅黑 Light" panose="020B0502040204020203" pitchFamily="34" charset="-122"/>
              </a:rPr>
              <a:t>DC</a:t>
            </a:r>
            <a:r>
              <a:rPr lang="zh-CN" altLang="en-US" sz="1600">
                <a:solidFill>
                  <a:schemeClr val="accent2"/>
                </a:solidFill>
                <a:latin typeface="微软雅黑 Light" panose="020B0502040204020203" pitchFamily="34" charset="-122"/>
                <a:ea typeface="微软雅黑 Light" panose="020B0502040204020203" pitchFamily="34" charset="-122"/>
              </a:rPr>
              <a:t>到达</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ACK</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删除连接</a:t>
            </a:r>
          </a:p>
        </p:txBody>
      </p:sp>
      <p:sp>
        <p:nvSpPr>
          <p:cNvPr id="275472" name="Text Box 16"/>
          <p:cNvSpPr txBox="1">
            <a:spLocks noChangeArrowheads="1"/>
          </p:cNvSpPr>
          <p:nvPr/>
        </p:nvSpPr>
        <p:spPr bwMode="auto">
          <a:xfrm>
            <a:off x="4440238" y="6381750"/>
            <a:ext cx="40179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600">
                <a:solidFill>
                  <a:srgbClr val="FF6600"/>
                </a:solidFill>
                <a:latin typeface="Times New Roman" panose="02020603050405020304" pitchFamily="18" charset="0"/>
              </a:rPr>
              <a:t>DR</a:t>
            </a:r>
            <a:r>
              <a:rPr lang="zh-CN" altLang="en-US" sz="1600">
                <a:solidFill>
                  <a:srgbClr val="FF6600"/>
                </a:solidFill>
                <a:latin typeface="Times New Roman" panose="02020603050405020304" pitchFamily="18" charset="0"/>
              </a:rPr>
              <a:t>：断连请求  </a:t>
            </a:r>
            <a:r>
              <a:rPr lang="en-US" altLang="zh-CN" sz="1600">
                <a:solidFill>
                  <a:srgbClr val="FF6600"/>
                </a:solidFill>
                <a:latin typeface="Times New Roman" panose="02020603050405020304" pitchFamily="18" charset="0"/>
              </a:rPr>
              <a:t>DC</a:t>
            </a:r>
            <a:r>
              <a:rPr lang="zh-CN" altLang="en-US" sz="1600">
                <a:solidFill>
                  <a:srgbClr val="FF6600"/>
                </a:solidFill>
                <a:latin typeface="Times New Roman" panose="02020603050405020304" pitchFamily="18" charset="0"/>
              </a:rPr>
              <a:t>：断连证实  </a:t>
            </a:r>
            <a:r>
              <a:rPr lang="en-US" altLang="zh-CN" sz="1600">
                <a:solidFill>
                  <a:srgbClr val="FF6600"/>
                </a:solidFill>
                <a:latin typeface="Times New Roman" panose="02020603050405020304" pitchFamily="18" charset="0"/>
              </a:rPr>
              <a:t>ACK</a:t>
            </a:r>
            <a:r>
              <a:rPr lang="zh-CN" altLang="en-US" sz="1600">
                <a:solidFill>
                  <a:srgbClr val="FF6600"/>
                </a:solidFill>
                <a:latin typeface="Times New Roman" panose="02020603050405020304" pitchFamily="18" charset="0"/>
              </a:rPr>
              <a:t>：确认</a:t>
            </a:r>
          </a:p>
        </p:txBody>
      </p:sp>
      <p:grpSp>
        <p:nvGrpSpPr>
          <p:cNvPr id="275474" name="Group 18"/>
          <p:cNvGrpSpPr>
            <a:grpSpLocks/>
          </p:cNvGrpSpPr>
          <p:nvPr/>
        </p:nvGrpSpPr>
        <p:grpSpPr bwMode="auto">
          <a:xfrm>
            <a:off x="7718426" y="1320800"/>
            <a:ext cx="1679575" cy="1447800"/>
            <a:chOff x="1837" y="890"/>
            <a:chExt cx="1950" cy="3266"/>
          </a:xfrm>
        </p:grpSpPr>
        <p:sp>
          <p:nvSpPr>
            <p:cNvPr id="275475" name="Line 19"/>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76" name="Line 20"/>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75477" name="Line 21"/>
          <p:cNvSpPr>
            <a:spLocks noChangeShapeType="1"/>
          </p:cNvSpPr>
          <p:nvPr/>
        </p:nvSpPr>
        <p:spPr bwMode="auto">
          <a:xfrm>
            <a:off x="7718426" y="1479551"/>
            <a:ext cx="1679575" cy="25082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78" name="Line 22"/>
          <p:cNvSpPr>
            <a:spLocks noChangeShapeType="1"/>
          </p:cNvSpPr>
          <p:nvPr/>
        </p:nvSpPr>
        <p:spPr bwMode="auto">
          <a:xfrm flipV="1">
            <a:off x="7718426" y="1855788"/>
            <a:ext cx="1679575" cy="284162"/>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79" name="Text Box 23"/>
          <p:cNvSpPr txBox="1">
            <a:spLocks noChangeArrowheads="1"/>
          </p:cNvSpPr>
          <p:nvPr/>
        </p:nvSpPr>
        <p:spPr bwMode="auto">
          <a:xfrm>
            <a:off x="7548563" y="931864"/>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75480" name="Text Box 24"/>
          <p:cNvSpPr txBox="1">
            <a:spLocks noChangeArrowheads="1"/>
          </p:cNvSpPr>
          <p:nvPr/>
        </p:nvSpPr>
        <p:spPr bwMode="auto">
          <a:xfrm>
            <a:off x="9237663" y="931864"/>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75481" name="Line 25"/>
          <p:cNvSpPr>
            <a:spLocks noChangeShapeType="1"/>
          </p:cNvSpPr>
          <p:nvPr/>
        </p:nvSpPr>
        <p:spPr bwMode="auto">
          <a:xfrm>
            <a:off x="7718426" y="2295526"/>
            <a:ext cx="549275" cy="5397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82" name="Text Box 26"/>
          <p:cNvSpPr txBox="1">
            <a:spLocks noChangeArrowheads="1"/>
          </p:cNvSpPr>
          <p:nvPr/>
        </p:nvSpPr>
        <p:spPr bwMode="auto">
          <a:xfrm>
            <a:off x="6827839" y="1341439"/>
            <a:ext cx="871537"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83" name="Text Box 27"/>
          <p:cNvSpPr txBox="1">
            <a:spLocks noChangeArrowheads="1"/>
          </p:cNvSpPr>
          <p:nvPr/>
        </p:nvSpPr>
        <p:spPr bwMode="auto">
          <a:xfrm>
            <a:off x="9491664" y="1412876"/>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84" name="Text Box 28"/>
          <p:cNvSpPr txBox="1">
            <a:spLocks noChangeArrowheads="1"/>
          </p:cNvSpPr>
          <p:nvPr/>
        </p:nvSpPr>
        <p:spPr bwMode="auto">
          <a:xfrm>
            <a:off x="6656389" y="2049463"/>
            <a:ext cx="1017587"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600">
                <a:solidFill>
                  <a:schemeClr val="accent2"/>
                </a:solidFill>
                <a:latin typeface="微软雅黑 Light" panose="020B0502040204020203" pitchFamily="34" charset="-122"/>
                <a:ea typeface="微软雅黑 Light" panose="020B0502040204020203" pitchFamily="34" charset="-122"/>
              </a:rPr>
              <a:t>DC</a:t>
            </a:r>
            <a:r>
              <a:rPr lang="zh-CN" altLang="en-US" sz="1600">
                <a:solidFill>
                  <a:schemeClr val="accent2"/>
                </a:solidFill>
                <a:latin typeface="微软雅黑 Light" panose="020B0502040204020203" pitchFamily="34" charset="-122"/>
                <a:ea typeface="微软雅黑 Light" panose="020B0502040204020203" pitchFamily="34" charset="-122"/>
              </a:rPr>
              <a:t>到达</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ACK</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删除连接</a:t>
            </a:r>
          </a:p>
        </p:txBody>
      </p:sp>
      <p:sp>
        <p:nvSpPr>
          <p:cNvPr id="275485" name="AutoShape 29"/>
          <p:cNvSpPr>
            <a:spLocks noChangeArrowheads="1"/>
          </p:cNvSpPr>
          <p:nvPr/>
        </p:nvSpPr>
        <p:spPr bwMode="auto">
          <a:xfrm>
            <a:off x="8194675" y="1989139"/>
            <a:ext cx="871538" cy="719137"/>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75486" name="Text Box 30"/>
          <p:cNvSpPr txBox="1">
            <a:spLocks noChangeArrowheads="1"/>
          </p:cNvSpPr>
          <p:nvPr/>
        </p:nvSpPr>
        <p:spPr bwMode="auto">
          <a:xfrm>
            <a:off x="5006975" y="2349501"/>
            <a:ext cx="10175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ACK</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删除连接</a:t>
            </a:r>
            <a:endPar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endParaRPr>
          </a:p>
        </p:txBody>
      </p:sp>
      <p:sp>
        <p:nvSpPr>
          <p:cNvPr id="275487" name="Text Box 31"/>
          <p:cNvSpPr txBox="1">
            <a:spLocks noChangeArrowheads="1"/>
          </p:cNvSpPr>
          <p:nvPr/>
        </p:nvSpPr>
        <p:spPr bwMode="auto">
          <a:xfrm>
            <a:off x="9491663" y="2492376"/>
            <a:ext cx="996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006600"/>
                </a:solidFill>
                <a:latin typeface="微软雅黑 Light" panose="020B0502040204020203" pitchFamily="34" charset="-122"/>
                <a:ea typeface="微软雅黑 Light" panose="020B0502040204020203" pitchFamily="34" charset="-122"/>
              </a:rPr>
              <a:t>超时</a:t>
            </a:r>
          </a:p>
          <a:p>
            <a:r>
              <a:rPr lang="zh-CN" altLang="en-US" sz="1600">
                <a:solidFill>
                  <a:srgbClr val="006600"/>
                </a:solidFill>
                <a:latin typeface="微软雅黑 Light" panose="020B0502040204020203" pitchFamily="34" charset="-122"/>
                <a:ea typeface="微软雅黑 Light" panose="020B0502040204020203" pitchFamily="34" charset="-122"/>
              </a:rPr>
              <a:t>删除连接</a:t>
            </a:r>
            <a:endPar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endParaRPr>
          </a:p>
        </p:txBody>
      </p:sp>
      <p:grpSp>
        <p:nvGrpSpPr>
          <p:cNvPr id="275488" name="Group 32"/>
          <p:cNvGrpSpPr>
            <a:grpSpLocks/>
          </p:cNvGrpSpPr>
          <p:nvPr/>
        </p:nvGrpSpPr>
        <p:grpSpPr bwMode="auto">
          <a:xfrm>
            <a:off x="3244851" y="3529013"/>
            <a:ext cx="1679575" cy="2563812"/>
            <a:chOff x="1837" y="890"/>
            <a:chExt cx="1950" cy="3266"/>
          </a:xfrm>
        </p:grpSpPr>
        <p:sp>
          <p:nvSpPr>
            <p:cNvPr id="275489" name="Line 33"/>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90" name="Line 34"/>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75491" name="Line 35"/>
          <p:cNvSpPr>
            <a:spLocks noChangeShapeType="1"/>
          </p:cNvSpPr>
          <p:nvPr/>
        </p:nvSpPr>
        <p:spPr bwMode="auto">
          <a:xfrm>
            <a:off x="3244851" y="3687764"/>
            <a:ext cx="1679575" cy="25082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92" name="Line 36"/>
          <p:cNvSpPr>
            <a:spLocks noChangeShapeType="1"/>
          </p:cNvSpPr>
          <p:nvPr/>
        </p:nvSpPr>
        <p:spPr bwMode="auto">
          <a:xfrm flipV="1">
            <a:off x="4286251" y="4064001"/>
            <a:ext cx="638175" cy="8572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93" name="Text Box 37"/>
          <p:cNvSpPr txBox="1">
            <a:spLocks noChangeArrowheads="1"/>
          </p:cNvSpPr>
          <p:nvPr/>
        </p:nvSpPr>
        <p:spPr bwMode="auto">
          <a:xfrm>
            <a:off x="3074988" y="3140076"/>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75494" name="Text Box 38"/>
          <p:cNvSpPr txBox="1">
            <a:spLocks noChangeArrowheads="1"/>
          </p:cNvSpPr>
          <p:nvPr/>
        </p:nvSpPr>
        <p:spPr bwMode="auto">
          <a:xfrm>
            <a:off x="4764088" y="3140076"/>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75495" name="Line 39"/>
          <p:cNvSpPr>
            <a:spLocks noChangeShapeType="1"/>
          </p:cNvSpPr>
          <p:nvPr/>
        </p:nvSpPr>
        <p:spPr bwMode="auto">
          <a:xfrm>
            <a:off x="3244850" y="4503738"/>
            <a:ext cx="1690688" cy="2206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96" name="Text Box 40"/>
          <p:cNvSpPr txBox="1">
            <a:spLocks noChangeArrowheads="1"/>
          </p:cNvSpPr>
          <p:nvPr/>
        </p:nvSpPr>
        <p:spPr bwMode="auto">
          <a:xfrm>
            <a:off x="2343150" y="3429000"/>
            <a:ext cx="8715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97" name="Text Box 41"/>
          <p:cNvSpPr txBox="1">
            <a:spLocks noChangeArrowheads="1"/>
          </p:cNvSpPr>
          <p:nvPr/>
        </p:nvSpPr>
        <p:spPr bwMode="auto">
          <a:xfrm>
            <a:off x="5018089" y="3621088"/>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98" name="Text Box 42"/>
          <p:cNvSpPr txBox="1">
            <a:spLocks noChangeArrowheads="1"/>
          </p:cNvSpPr>
          <p:nvPr/>
        </p:nvSpPr>
        <p:spPr bwMode="auto">
          <a:xfrm>
            <a:off x="2198689" y="5013325"/>
            <a:ext cx="1017587"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600">
                <a:solidFill>
                  <a:schemeClr val="accent2"/>
                </a:solidFill>
                <a:latin typeface="微软雅黑 Light" panose="020B0502040204020203" pitchFamily="34" charset="-122"/>
                <a:ea typeface="微软雅黑 Light" panose="020B0502040204020203" pitchFamily="34" charset="-122"/>
              </a:rPr>
              <a:t>DC</a:t>
            </a:r>
            <a:r>
              <a:rPr lang="zh-CN" altLang="en-US" sz="1600">
                <a:solidFill>
                  <a:schemeClr val="accent2"/>
                </a:solidFill>
                <a:latin typeface="微软雅黑 Light" panose="020B0502040204020203" pitchFamily="34" charset="-122"/>
                <a:ea typeface="微软雅黑 Light" panose="020B0502040204020203" pitchFamily="34" charset="-122"/>
              </a:rPr>
              <a:t>到达</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ACK</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删除连接</a:t>
            </a:r>
          </a:p>
        </p:txBody>
      </p:sp>
      <p:sp>
        <p:nvSpPr>
          <p:cNvPr id="275499" name="AutoShape 43"/>
          <p:cNvSpPr>
            <a:spLocks noChangeArrowheads="1"/>
          </p:cNvSpPr>
          <p:nvPr/>
        </p:nvSpPr>
        <p:spPr bwMode="auto">
          <a:xfrm>
            <a:off x="3422650" y="3789364"/>
            <a:ext cx="871538" cy="719137"/>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75501" name="Text Box 45"/>
          <p:cNvSpPr txBox="1">
            <a:spLocks noChangeArrowheads="1"/>
          </p:cNvSpPr>
          <p:nvPr/>
        </p:nvSpPr>
        <p:spPr bwMode="auto">
          <a:xfrm>
            <a:off x="1550988" y="3992564"/>
            <a:ext cx="1663700"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超时，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502" name="Text Box 46"/>
          <p:cNvSpPr txBox="1">
            <a:spLocks noChangeArrowheads="1"/>
          </p:cNvSpPr>
          <p:nvPr/>
        </p:nvSpPr>
        <p:spPr bwMode="auto">
          <a:xfrm>
            <a:off x="5006975" y="4437063"/>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503" name="Line 47"/>
          <p:cNvSpPr>
            <a:spLocks noChangeShapeType="1"/>
          </p:cNvSpPr>
          <p:nvPr/>
        </p:nvSpPr>
        <p:spPr bwMode="auto">
          <a:xfrm flipV="1">
            <a:off x="3278189" y="4868863"/>
            <a:ext cx="1679575" cy="284162"/>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04" name="Line 48"/>
          <p:cNvSpPr>
            <a:spLocks noChangeShapeType="1"/>
          </p:cNvSpPr>
          <p:nvPr/>
        </p:nvSpPr>
        <p:spPr bwMode="auto">
          <a:xfrm>
            <a:off x="3235325" y="5373688"/>
            <a:ext cx="1690688" cy="2206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05" name="Text Box 49"/>
          <p:cNvSpPr txBox="1">
            <a:spLocks noChangeArrowheads="1"/>
          </p:cNvSpPr>
          <p:nvPr/>
        </p:nvSpPr>
        <p:spPr bwMode="auto">
          <a:xfrm>
            <a:off x="5006975" y="5445126"/>
            <a:ext cx="10175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ACK</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删除连接</a:t>
            </a:r>
            <a:endPar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endParaRPr>
          </a:p>
        </p:txBody>
      </p:sp>
      <p:grpSp>
        <p:nvGrpSpPr>
          <p:cNvPr id="275506" name="Group 50"/>
          <p:cNvGrpSpPr>
            <a:grpSpLocks/>
          </p:cNvGrpSpPr>
          <p:nvPr/>
        </p:nvGrpSpPr>
        <p:grpSpPr bwMode="auto">
          <a:xfrm>
            <a:off x="7691439" y="3530601"/>
            <a:ext cx="1679575" cy="2563813"/>
            <a:chOff x="1837" y="890"/>
            <a:chExt cx="1950" cy="3266"/>
          </a:xfrm>
        </p:grpSpPr>
        <p:sp>
          <p:nvSpPr>
            <p:cNvPr id="275507" name="Line 51"/>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08" name="Line 52"/>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75509" name="Line 53"/>
          <p:cNvSpPr>
            <a:spLocks noChangeShapeType="1"/>
          </p:cNvSpPr>
          <p:nvPr/>
        </p:nvSpPr>
        <p:spPr bwMode="auto">
          <a:xfrm>
            <a:off x="7691439" y="3689351"/>
            <a:ext cx="1679575" cy="25082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10" name="Line 54"/>
          <p:cNvSpPr>
            <a:spLocks noChangeShapeType="1"/>
          </p:cNvSpPr>
          <p:nvPr/>
        </p:nvSpPr>
        <p:spPr bwMode="auto">
          <a:xfrm flipV="1">
            <a:off x="8732839" y="4065589"/>
            <a:ext cx="638175" cy="8572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11" name="Text Box 55"/>
          <p:cNvSpPr txBox="1">
            <a:spLocks noChangeArrowheads="1"/>
          </p:cNvSpPr>
          <p:nvPr/>
        </p:nvSpPr>
        <p:spPr bwMode="auto">
          <a:xfrm>
            <a:off x="7521576" y="3141664"/>
            <a:ext cx="258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75512" name="Text Box 56"/>
          <p:cNvSpPr txBox="1">
            <a:spLocks noChangeArrowheads="1"/>
          </p:cNvSpPr>
          <p:nvPr/>
        </p:nvSpPr>
        <p:spPr bwMode="auto">
          <a:xfrm>
            <a:off x="9210676" y="3141664"/>
            <a:ext cx="258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75513" name="Line 57"/>
          <p:cNvSpPr>
            <a:spLocks noChangeShapeType="1"/>
          </p:cNvSpPr>
          <p:nvPr/>
        </p:nvSpPr>
        <p:spPr bwMode="auto">
          <a:xfrm>
            <a:off x="7680325" y="4581525"/>
            <a:ext cx="647700" cy="7620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14" name="Text Box 58"/>
          <p:cNvSpPr txBox="1">
            <a:spLocks noChangeArrowheads="1"/>
          </p:cNvSpPr>
          <p:nvPr/>
        </p:nvSpPr>
        <p:spPr bwMode="auto">
          <a:xfrm>
            <a:off x="6827839" y="3429000"/>
            <a:ext cx="871537"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515" name="Text Box 59"/>
          <p:cNvSpPr txBox="1">
            <a:spLocks noChangeArrowheads="1"/>
          </p:cNvSpPr>
          <p:nvPr/>
        </p:nvSpPr>
        <p:spPr bwMode="auto">
          <a:xfrm>
            <a:off x="9464675" y="3622676"/>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516" name="Text Box 60"/>
          <p:cNvSpPr txBox="1">
            <a:spLocks noChangeArrowheads="1"/>
          </p:cNvSpPr>
          <p:nvPr/>
        </p:nvSpPr>
        <p:spPr bwMode="auto">
          <a:xfrm>
            <a:off x="6056313" y="5014914"/>
            <a:ext cx="1606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多次重复</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超时，删除连接</a:t>
            </a:r>
          </a:p>
        </p:txBody>
      </p:sp>
      <p:sp>
        <p:nvSpPr>
          <p:cNvPr id="275517" name="AutoShape 61"/>
          <p:cNvSpPr>
            <a:spLocks noChangeArrowheads="1"/>
          </p:cNvSpPr>
          <p:nvPr/>
        </p:nvSpPr>
        <p:spPr bwMode="auto">
          <a:xfrm>
            <a:off x="8328025" y="4292600"/>
            <a:ext cx="871538" cy="719138"/>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75521" name="Text Box 65"/>
          <p:cNvSpPr txBox="1">
            <a:spLocks noChangeArrowheads="1"/>
          </p:cNvSpPr>
          <p:nvPr/>
        </p:nvSpPr>
        <p:spPr bwMode="auto">
          <a:xfrm>
            <a:off x="9453563" y="5434014"/>
            <a:ext cx="996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006600"/>
                </a:solidFill>
                <a:latin typeface="微软雅黑 Light" panose="020B0502040204020203" pitchFamily="34" charset="-122"/>
                <a:ea typeface="微软雅黑 Light" panose="020B0502040204020203" pitchFamily="34" charset="-122"/>
              </a:rPr>
              <a:t>超时</a:t>
            </a:r>
          </a:p>
          <a:p>
            <a:r>
              <a:rPr lang="zh-CN" altLang="en-US" sz="1600">
                <a:solidFill>
                  <a:srgbClr val="006600"/>
                </a:solidFill>
                <a:latin typeface="微软雅黑 Light" panose="020B0502040204020203" pitchFamily="34" charset="-122"/>
                <a:ea typeface="微软雅黑 Light" panose="020B0502040204020203" pitchFamily="34" charset="-122"/>
              </a:rPr>
              <a:t>删除连接</a:t>
            </a:r>
            <a:endPar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endParaRPr>
          </a:p>
        </p:txBody>
      </p:sp>
      <p:sp>
        <p:nvSpPr>
          <p:cNvPr id="275522" name="AutoShape 66"/>
          <p:cNvSpPr>
            <a:spLocks noChangeArrowheads="1"/>
          </p:cNvSpPr>
          <p:nvPr/>
        </p:nvSpPr>
        <p:spPr bwMode="auto">
          <a:xfrm>
            <a:off x="7907339" y="3789364"/>
            <a:ext cx="871537" cy="719137"/>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C44ACFD-72B9-496B-8398-B8894BD47691}" type="slidenum">
              <a:rPr lang="en-US" altLang="zh-CN"/>
              <a:pPr/>
              <a:t>23</a:t>
            </a:fld>
            <a:endParaRPr lang="en-US" altLang="zh-CN"/>
          </a:p>
        </p:txBody>
      </p:sp>
      <p:sp>
        <p:nvSpPr>
          <p:cNvPr id="499714" name="Rectangle 2"/>
          <p:cNvSpPr>
            <a:spLocks noGrp="1" noChangeArrowheads="1"/>
          </p:cNvSpPr>
          <p:nvPr>
            <p:ph type="title"/>
          </p:nvPr>
        </p:nvSpPr>
        <p:spPr/>
        <p:txBody>
          <a:bodyPr/>
          <a:lstStyle/>
          <a:p>
            <a:pPr algn="ctr"/>
            <a:r>
              <a:rPr lang="en-US" altLang="zh-CN" dirty="0"/>
              <a:t>6.2 </a:t>
            </a:r>
            <a:r>
              <a:rPr lang="zh-CN" altLang="en-US" dirty="0"/>
              <a:t>用户数据报协议</a:t>
            </a:r>
            <a:r>
              <a:rPr lang="en-US" altLang="zh-CN" dirty="0"/>
              <a:t>UDP</a:t>
            </a:r>
          </a:p>
        </p:txBody>
      </p:sp>
      <p:sp>
        <p:nvSpPr>
          <p:cNvPr id="499715" name="Rectangle 3"/>
          <p:cNvSpPr>
            <a:spLocks noGrp="1" noChangeArrowheads="1"/>
          </p:cNvSpPr>
          <p:nvPr>
            <p:ph type="body" idx="1"/>
          </p:nvPr>
        </p:nvSpPr>
        <p:spPr/>
        <p:txBody>
          <a:bodyPr/>
          <a:lstStyle/>
          <a:p>
            <a:r>
              <a:rPr lang="en-US" altLang="zh-CN"/>
              <a:t>UDP</a:t>
            </a:r>
            <a:r>
              <a:rPr lang="zh-CN" altLang="en-US"/>
              <a:t>采用非连接的方式提供网络应用层的事务处理</a:t>
            </a:r>
          </a:p>
          <a:p>
            <a:r>
              <a:rPr lang="en-US" altLang="zh-CN"/>
              <a:t>UDP</a:t>
            </a:r>
            <a:r>
              <a:rPr lang="zh-CN" altLang="en-US"/>
              <a:t>不提供可靠性，即</a:t>
            </a:r>
            <a:r>
              <a:rPr lang="en-US" altLang="zh-CN"/>
              <a:t>UDP</a:t>
            </a:r>
            <a:r>
              <a:rPr lang="zh-CN" altLang="en-US"/>
              <a:t>协议不提供端到端的确认和重传功能，它不保证数据包一定能到达目的地，因此称为不可靠协议。</a:t>
            </a:r>
          </a:p>
          <a:p>
            <a:pPr lvl="1"/>
            <a:r>
              <a:rPr lang="zh-CN" altLang="en-US"/>
              <a:t>不可靠：丢失、重复、延迟、乱序和损坏</a:t>
            </a:r>
          </a:p>
          <a:p>
            <a:r>
              <a:rPr lang="en-US" altLang="zh-CN"/>
              <a:t>UDP</a:t>
            </a:r>
            <a:r>
              <a:rPr lang="zh-CN" altLang="en-US"/>
              <a:t>必需在</a:t>
            </a:r>
            <a:r>
              <a:rPr lang="en-US" altLang="zh-CN"/>
              <a:t>IP</a:t>
            </a:r>
            <a:r>
              <a:rPr lang="zh-CN" altLang="en-US"/>
              <a:t>上运行。它的下层协议是以</a:t>
            </a:r>
            <a:r>
              <a:rPr lang="en-US" altLang="zh-CN"/>
              <a:t>IP</a:t>
            </a:r>
            <a:r>
              <a:rPr lang="zh-CN" altLang="en-US"/>
              <a:t>作为前提的。</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460BFBBF-2F1C-7273-4787-289C344857F2}"/>
                  </a:ext>
                </a:extLst>
              </p14:cNvPr>
              <p14:cNvContentPartPr/>
              <p14:nvPr/>
            </p14:nvContentPartPr>
            <p14:xfrm>
              <a:off x="1353240" y="2062080"/>
              <a:ext cx="9042840" cy="1933920"/>
            </p14:xfrm>
          </p:contentPart>
        </mc:Choice>
        <mc:Fallback xmlns="">
          <p:pic>
            <p:nvPicPr>
              <p:cNvPr id="2" name="墨迹 1">
                <a:extLst>
                  <a:ext uri="{FF2B5EF4-FFF2-40B4-BE49-F238E27FC236}">
                    <a16:creationId xmlns:a16="http://schemas.microsoft.com/office/drawing/2014/main" id="{460BFBBF-2F1C-7273-4787-289C344857F2}"/>
                  </a:ext>
                </a:extLst>
              </p:cNvPr>
              <p:cNvPicPr/>
              <p:nvPr/>
            </p:nvPicPr>
            <p:blipFill>
              <a:blip r:embed="rId3"/>
              <a:stretch>
                <a:fillRect/>
              </a:stretch>
            </p:blipFill>
            <p:spPr>
              <a:xfrm>
                <a:off x="1343880" y="2052720"/>
                <a:ext cx="9061560" cy="1952640"/>
              </a:xfrm>
              <a:prstGeom prst="rect">
                <a:avLst/>
              </a:prstGeom>
            </p:spPr>
          </p:pic>
        </mc:Fallback>
      </mc:AlternateContent>
    </p:spTree>
    <p:extLst>
      <p:ext uri="{BB962C8B-B14F-4D97-AF65-F5344CB8AC3E}">
        <p14:creationId xmlns:p14="http://schemas.microsoft.com/office/powerpoint/2010/main" val="30841202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F88BCA3A-2313-4431-886D-3FAB64FEBF4F}" type="slidenum">
              <a:rPr lang="en-US" altLang="zh-CN"/>
              <a:pPr/>
              <a:t>24</a:t>
            </a:fld>
            <a:endParaRPr lang="en-US" altLang="zh-CN"/>
          </a:p>
        </p:txBody>
      </p:sp>
      <p:sp>
        <p:nvSpPr>
          <p:cNvPr id="824322" name="Rectangle 2"/>
          <p:cNvSpPr>
            <a:spLocks noGrp="1" noChangeArrowheads="1"/>
          </p:cNvSpPr>
          <p:nvPr>
            <p:ph type="title"/>
          </p:nvPr>
        </p:nvSpPr>
        <p:spPr/>
        <p:txBody>
          <a:bodyPr/>
          <a:lstStyle/>
          <a:p>
            <a:r>
              <a:rPr lang="en-US" altLang="zh-CN"/>
              <a:t>UDP</a:t>
            </a:r>
            <a:r>
              <a:rPr lang="zh-CN" altLang="en-US"/>
              <a:t>特征</a:t>
            </a:r>
          </a:p>
        </p:txBody>
      </p:sp>
      <p:sp>
        <p:nvSpPr>
          <p:cNvPr id="824323" name="Rectangle 3"/>
          <p:cNvSpPr>
            <a:spLocks noGrp="1" noChangeArrowheads="1"/>
          </p:cNvSpPr>
          <p:nvPr>
            <p:ph type="body" idx="1"/>
          </p:nvPr>
        </p:nvSpPr>
        <p:spPr/>
        <p:txBody>
          <a:bodyPr/>
          <a:lstStyle/>
          <a:p>
            <a:r>
              <a:rPr lang="en-US" altLang="zh-CN"/>
              <a:t>UDP</a:t>
            </a:r>
            <a:r>
              <a:rPr lang="zh-CN" altLang="en-US"/>
              <a:t>提供端到端服务，允许应用进程发送和接收单个报文，每个报文报文被装进单个数据报中进行传输。</a:t>
            </a:r>
          </a:p>
          <a:p>
            <a:r>
              <a:rPr lang="en-US" altLang="zh-CN"/>
              <a:t>UDP</a:t>
            </a:r>
            <a:r>
              <a:rPr lang="zh-CN" altLang="en-US"/>
              <a:t>可以被表征为：</a:t>
            </a:r>
          </a:p>
          <a:p>
            <a:pPr lvl="1"/>
            <a:r>
              <a:rPr lang="zh-CN" altLang="en-US"/>
              <a:t>端到端</a:t>
            </a:r>
          </a:p>
          <a:p>
            <a:pPr lvl="1"/>
            <a:r>
              <a:rPr lang="zh-CN" altLang="en-US"/>
              <a:t>无连接</a:t>
            </a:r>
          </a:p>
          <a:p>
            <a:pPr lvl="1"/>
            <a:r>
              <a:rPr lang="zh-CN" altLang="en-US"/>
              <a:t>面向报文</a:t>
            </a:r>
          </a:p>
          <a:p>
            <a:pPr lvl="1"/>
            <a:r>
              <a:rPr lang="zh-CN" altLang="en-US"/>
              <a:t>尽力而为</a:t>
            </a:r>
          </a:p>
          <a:p>
            <a:pPr lvl="1"/>
            <a:r>
              <a:rPr lang="zh-CN" altLang="en-US"/>
              <a:t>任意交互</a:t>
            </a:r>
          </a:p>
          <a:p>
            <a:pPr lvl="1"/>
            <a:r>
              <a:rPr lang="zh-CN" altLang="en-US"/>
              <a:t>操作系统无关</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689B4514-2E92-AEDF-5615-13A689BFA093}"/>
                  </a:ext>
                </a:extLst>
              </p14:cNvPr>
              <p14:cNvContentPartPr/>
              <p14:nvPr/>
            </p14:nvContentPartPr>
            <p14:xfrm>
              <a:off x="2241360" y="1473840"/>
              <a:ext cx="4295880" cy="160920"/>
            </p14:xfrm>
          </p:contentPart>
        </mc:Choice>
        <mc:Fallback xmlns="">
          <p:pic>
            <p:nvPicPr>
              <p:cNvPr id="2" name="墨迹 1">
                <a:extLst>
                  <a:ext uri="{FF2B5EF4-FFF2-40B4-BE49-F238E27FC236}">
                    <a16:creationId xmlns:a16="http://schemas.microsoft.com/office/drawing/2014/main" id="{689B4514-2E92-AEDF-5615-13A689BFA093}"/>
                  </a:ext>
                </a:extLst>
              </p:cNvPr>
              <p:cNvPicPr/>
              <p:nvPr/>
            </p:nvPicPr>
            <p:blipFill>
              <a:blip r:embed="rId3"/>
              <a:stretch>
                <a:fillRect/>
              </a:stretch>
            </p:blipFill>
            <p:spPr>
              <a:xfrm>
                <a:off x="2232000" y="1464480"/>
                <a:ext cx="4314600" cy="179640"/>
              </a:xfrm>
              <a:prstGeom prst="rect">
                <a:avLst/>
              </a:prstGeom>
            </p:spPr>
          </p:pic>
        </mc:Fallback>
      </mc:AlternateContent>
    </p:spTree>
    <p:extLst>
      <p:ext uri="{BB962C8B-B14F-4D97-AF65-F5344CB8AC3E}">
        <p14:creationId xmlns:p14="http://schemas.microsoft.com/office/powerpoint/2010/main" val="33370215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44AD3EE5-1424-4707-9D9D-461A4A17F5EF}" type="slidenum">
              <a:rPr lang="en-US" altLang="zh-CN"/>
              <a:pPr/>
              <a:t>25</a:t>
            </a:fld>
            <a:endParaRPr lang="en-US" altLang="zh-CN"/>
          </a:p>
        </p:txBody>
      </p:sp>
      <p:sp>
        <p:nvSpPr>
          <p:cNvPr id="825346" name="Rectangle 2"/>
          <p:cNvSpPr>
            <a:spLocks noGrp="1" noChangeArrowheads="1"/>
          </p:cNvSpPr>
          <p:nvPr>
            <p:ph type="title"/>
          </p:nvPr>
        </p:nvSpPr>
        <p:spPr/>
        <p:txBody>
          <a:bodyPr/>
          <a:lstStyle/>
          <a:p>
            <a:r>
              <a:rPr lang="zh-CN" altLang="en-US"/>
              <a:t>采用的通讯方式</a:t>
            </a:r>
          </a:p>
        </p:txBody>
      </p:sp>
      <p:sp>
        <p:nvSpPr>
          <p:cNvPr id="825347" name="Rectangle 3"/>
          <p:cNvSpPr>
            <a:spLocks noGrp="1" noChangeArrowheads="1"/>
          </p:cNvSpPr>
          <p:nvPr>
            <p:ph type="body" idx="1"/>
          </p:nvPr>
        </p:nvSpPr>
        <p:spPr/>
        <p:txBody>
          <a:bodyPr/>
          <a:lstStyle/>
          <a:p>
            <a:pPr>
              <a:lnSpc>
                <a:spcPct val="90000"/>
              </a:lnSpc>
            </a:pPr>
            <a:r>
              <a:rPr lang="en-US" altLang="zh-CN"/>
              <a:t>UDP</a:t>
            </a:r>
            <a:r>
              <a:rPr lang="zh-CN" altLang="en-US"/>
              <a:t>允许采用</a:t>
            </a:r>
            <a:r>
              <a:rPr lang="en-US" altLang="zh-CN"/>
              <a:t>4</a:t>
            </a:r>
            <a:r>
              <a:rPr lang="zh-CN" altLang="en-US"/>
              <a:t>种交互通信方式</a:t>
            </a:r>
          </a:p>
          <a:p>
            <a:pPr lvl="1">
              <a:lnSpc>
                <a:spcPct val="90000"/>
              </a:lnSpc>
            </a:pPr>
            <a:r>
              <a:rPr lang="zh-CN" altLang="en-US"/>
              <a:t>一对一</a:t>
            </a:r>
          </a:p>
          <a:p>
            <a:pPr lvl="1">
              <a:lnSpc>
                <a:spcPct val="90000"/>
              </a:lnSpc>
            </a:pPr>
            <a:r>
              <a:rPr lang="zh-CN" altLang="en-US"/>
              <a:t>一对多</a:t>
            </a:r>
          </a:p>
          <a:p>
            <a:pPr lvl="1">
              <a:lnSpc>
                <a:spcPct val="90000"/>
              </a:lnSpc>
            </a:pPr>
            <a:r>
              <a:rPr lang="zh-CN" altLang="en-US"/>
              <a:t>多对一</a:t>
            </a:r>
          </a:p>
          <a:p>
            <a:pPr lvl="1">
              <a:lnSpc>
                <a:spcPct val="90000"/>
              </a:lnSpc>
            </a:pPr>
            <a:r>
              <a:rPr lang="zh-CN" altLang="en-US"/>
              <a:t>多对多</a:t>
            </a:r>
          </a:p>
          <a:p>
            <a:pPr>
              <a:lnSpc>
                <a:spcPct val="90000"/>
              </a:lnSpc>
            </a:pPr>
            <a:r>
              <a:rPr lang="zh-CN" altLang="en-US"/>
              <a:t>使用协议端口号标识端点</a:t>
            </a:r>
          </a:p>
          <a:p>
            <a:pPr lvl="1">
              <a:lnSpc>
                <a:spcPct val="90000"/>
              </a:lnSpc>
            </a:pPr>
            <a:r>
              <a:rPr lang="zh-CN" altLang="en-US"/>
              <a:t>因为</a:t>
            </a:r>
            <a:r>
              <a:rPr lang="en-US" altLang="zh-CN"/>
              <a:t>UDP</a:t>
            </a:r>
            <a:r>
              <a:rPr lang="zh-CN" altLang="en-US"/>
              <a:t>必须跨越异构计算机，为了避免含糊性，</a:t>
            </a:r>
            <a:r>
              <a:rPr lang="en-US" altLang="zh-CN"/>
              <a:t>UDP</a:t>
            </a:r>
            <a:r>
              <a:rPr lang="zh-CN" altLang="en-US"/>
              <a:t>定义一个标识符抽象集</a:t>
            </a:r>
            <a:r>
              <a:rPr lang="en-US" altLang="zh-CN"/>
              <a:t>—</a:t>
            </a:r>
            <a:r>
              <a:rPr lang="zh-CN" altLang="en-US"/>
              <a:t>协议端口号</a:t>
            </a:r>
            <a:r>
              <a:rPr lang="en-US" altLang="zh-CN"/>
              <a:t>(protocol port number)</a:t>
            </a:r>
            <a:r>
              <a:rPr lang="zh-CN" altLang="en-US"/>
              <a:t>。</a:t>
            </a:r>
          </a:p>
          <a:p>
            <a:pPr lvl="1">
              <a:lnSpc>
                <a:spcPct val="90000"/>
              </a:lnSpc>
            </a:pPr>
            <a:r>
              <a:rPr lang="zh-CN" altLang="en-US"/>
              <a:t>在每台计算机内提供端口号与操作系统所用的程序标识符之间的映射关系。</a:t>
            </a:r>
          </a:p>
        </p:txBody>
      </p:sp>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B122DE3A-DF62-8996-C7D4-FBBA7CD46231}"/>
                  </a:ext>
                </a:extLst>
              </p14:cNvPr>
              <p14:cNvContentPartPr/>
              <p14:nvPr/>
            </p14:nvContentPartPr>
            <p14:xfrm>
              <a:off x="2267640" y="1836000"/>
              <a:ext cx="1264320" cy="2535480"/>
            </p14:xfrm>
          </p:contentPart>
        </mc:Choice>
        <mc:Fallback xmlns="">
          <p:pic>
            <p:nvPicPr>
              <p:cNvPr id="4" name="墨迹 3">
                <a:extLst>
                  <a:ext uri="{FF2B5EF4-FFF2-40B4-BE49-F238E27FC236}">
                    <a16:creationId xmlns:a16="http://schemas.microsoft.com/office/drawing/2014/main" id="{B122DE3A-DF62-8996-C7D4-FBBA7CD46231}"/>
                  </a:ext>
                </a:extLst>
              </p:cNvPr>
              <p:cNvPicPr/>
              <p:nvPr/>
            </p:nvPicPr>
            <p:blipFill>
              <a:blip r:embed="rId3"/>
              <a:stretch>
                <a:fillRect/>
              </a:stretch>
            </p:blipFill>
            <p:spPr>
              <a:xfrm>
                <a:off x="2258280" y="1826640"/>
                <a:ext cx="1283040" cy="2554200"/>
              </a:xfrm>
              <a:prstGeom prst="rect">
                <a:avLst/>
              </a:prstGeom>
            </p:spPr>
          </p:pic>
        </mc:Fallback>
      </mc:AlternateContent>
    </p:spTree>
    <p:extLst>
      <p:ext uri="{BB962C8B-B14F-4D97-AF65-F5344CB8AC3E}">
        <p14:creationId xmlns:p14="http://schemas.microsoft.com/office/powerpoint/2010/main" val="10454431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41" name="Rectangle 5"/>
          <p:cNvSpPr>
            <a:spLocks noGrp="1" noChangeArrowheads="1"/>
          </p:cNvSpPr>
          <p:nvPr>
            <p:ph type="title"/>
          </p:nvPr>
        </p:nvSpPr>
        <p:spPr/>
        <p:txBody>
          <a:bodyPr/>
          <a:lstStyle/>
          <a:p>
            <a:r>
              <a:rPr lang="en-US" altLang="zh-CN" dirty="0"/>
              <a:t>UDP</a:t>
            </a:r>
            <a:r>
              <a:rPr lang="zh-CN" altLang="en-US" dirty="0"/>
              <a:t>报头格式</a:t>
            </a:r>
          </a:p>
        </p:txBody>
      </p:sp>
      <p:sp>
        <p:nvSpPr>
          <p:cNvPr id="3" name="内容占位符 2">
            <a:extLst>
              <a:ext uri="{FF2B5EF4-FFF2-40B4-BE49-F238E27FC236}">
                <a16:creationId xmlns:a16="http://schemas.microsoft.com/office/drawing/2014/main" id="{8D447CD7-CDD0-4715-8A97-1590B917759F}"/>
              </a:ext>
            </a:extLst>
          </p:cNvPr>
          <p:cNvSpPr>
            <a:spLocks noGrp="1"/>
          </p:cNvSpPr>
          <p:nvPr>
            <p:ph idx="1"/>
          </p:nvPr>
        </p:nvSpPr>
        <p:spPr>
          <a:xfrm>
            <a:off x="334434" y="1052514"/>
            <a:ext cx="11523133" cy="1295919"/>
          </a:xfrm>
        </p:spPr>
        <p:txBody>
          <a:bodyPr/>
          <a:lstStyle/>
          <a:p>
            <a:r>
              <a:rPr lang="en-US" altLang="zh-CN" dirty="0"/>
              <a:t>UDP</a:t>
            </a:r>
            <a:r>
              <a:rPr lang="zh-CN" altLang="en-US" dirty="0"/>
              <a:t>协议直接利用</a:t>
            </a:r>
            <a:r>
              <a:rPr lang="en-US" altLang="zh-CN" dirty="0"/>
              <a:t>IP</a:t>
            </a:r>
            <a:r>
              <a:rPr lang="zh-CN" altLang="en-US" dirty="0"/>
              <a:t>协议进行</a:t>
            </a:r>
            <a:r>
              <a:rPr lang="en-US" altLang="zh-CN" dirty="0"/>
              <a:t>UDP</a:t>
            </a:r>
            <a:r>
              <a:rPr lang="zh-CN" altLang="en-US" dirty="0"/>
              <a:t>数据报的传输。</a:t>
            </a:r>
          </a:p>
          <a:p>
            <a:r>
              <a:rPr lang="en-US" altLang="zh-CN" dirty="0"/>
              <a:t>UDP</a:t>
            </a:r>
            <a:r>
              <a:rPr lang="zh-CN" altLang="en-US" dirty="0"/>
              <a:t>数据报封装在</a:t>
            </a:r>
            <a:r>
              <a:rPr lang="en-US" altLang="zh-CN" dirty="0"/>
              <a:t>IP</a:t>
            </a:r>
            <a:r>
              <a:rPr lang="zh-CN" altLang="en-US" dirty="0"/>
              <a:t>数据报中</a:t>
            </a:r>
          </a:p>
          <a:p>
            <a:endParaRPr lang="zh-CN" altLang="en-US" dirty="0"/>
          </a:p>
        </p:txBody>
      </p:sp>
      <p:sp>
        <p:nvSpPr>
          <p:cNvPr id="25" name="灯片编号占位符 6"/>
          <p:cNvSpPr>
            <a:spLocks noGrp="1"/>
          </p:cNvSpPr>
          <p:nvPr>
            <p:ph type="sldNum" sz="quarter" idx="12"/>
          </p:nvPr>
        </p:nvSpPr>
        <p:spPr/>
        <p:txBody>
          <a:bodyPr/>
          <a:lstStyle/>
          <a:p>
            <a:fld id="{8E7F7E67-0553-4114-BA89-DC2E1810A6F2}" type="slidenum">
              <a:rPr lang="en-US" altLang="zh-CN"/>
              <a:pPr/>
              <a:t>26</a:t>
            </a:fld>
            <a:endParaRPr lang="en-US" altLang="zh-CN"/>
          </a:p>
        </p:txBody>
      </p:sp>
      <p:sp>
        <p:nvSpPr>
          <p:cNvPr id="526365" name="Freeform 29"/>
          <p:cNvSpPr>
            <a:spLocks/>
          </p:cNvSpPr>
          <p:nvPr/>
        </p:nvSpPr>
        <p:spPr bwMode="auto">
          <a:xfrm flipV="1">
            <a:off x="2281808" y="3504133"/>
            <a:ext cx="7775575" cy="1219200"/>
          </a:xfrm>
          <a:custGeom>
            <a:avLst/>
            <a:gdLst>
              <a:gd name="T0" fmla="*/ 0 w 4898"/>
              <a:gd name="T1" fmla="*/ 768 h 768"/>
              <a:gd name="T2" fmla="*/ 1274 w 4898"/>
              <a:gd name="T3" fmla="*/ 0 h 768"/>
              <a:gd name="T4" fmla="*/ 2269 w 4898"/>
              <a:gd name="T5" fmla="*/ 0 h 768"/>
              <a:gd name="T6" fmla="*/ 4898 w 4898"/>
              <a:gd name="T7" fmla="*/ 768 h 768"/>
            </a:gdLst>
            <a:ahLst/>
            <a:cxnLst>
              <a:cxn ang="0">
                <a:pos x="T0" y="T1"/>
              </a:cxn>
              <a:cxn ang="0">
                <a:pos x="T2" y="T3"/>
              </a:cxn>
              <a:cxn ang="0">
                <a:pos x="T4" y="T5"/>
              </a:cxn>
              <a:cxn ang="0">
                <a:pos x="T6" y="T7"/>
              </a:cxn>
            </a:cxnLst>
            <a:rect l="0" t="0" r="r" b="b"/>
            <a:pathLst>
              <a:path w="4898" h="768">
                <a:moveTo>
                  <a:pt x="0" y="768"/>
                </a:moveTo>
                <a:lnTo>
                  <a:pt x="1274" y="0"/>
                </a:lnTo>
                <a:lnTo>
                  <a:pt x="2269" y="0"/>
                </a:lnTo>
                <a:lnTo>
                  <a:pt x="4898" y="768"/>
                </a:lnTo>
              </a:path>
            </a:pathLst>
          </a:custGeom>
          <a:gradFill rotWithShape="1">
            <a:gsLst>
              <a:gs pos="0">
                <a:schemeClr val="accent1">
                  <a:gamma/>
                  <a:shade val="46275"/>
                  <a:invGamma/>
                </a:schemeClr>
              </a:gs>
              <a:gs pos="100000">
                <a:schemeClr val="accent1"/>
              </a:gs>
            </a:gsLst>
            <a:lin ang="5400000" scaled="1"/>
          </a:gra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44" name="Rectangle 8"/>
          <p:cNvSpPr>
            <a:spLocks noChangeArrowheads="1"/>
          </p:cNvSpPr>
          <p:nvPr/>
        </p:nvSpPr>
        <p:spPr bwMode="auto">
          <a:xfrm>
            <a:off x="2715195" y="4721746"/>
            <a:ext cx="158432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IP</a:t>
            </a:r>
            <a:r>
              <a:rPr lang="zh-CN" altLang="en-US" sz="2400">
                <a:latin typeface="微软雅黑 Light" panose="020B0502040204020203" pitchFamily="34" charset="-122"/>
                <a:ea typeface="微软雅黑 Light" panose="020B0502040204020203" pitchFamily="34" charset="-122"/>
              </a:rPr>
              <a:t>首部</a:t>
            </a:r>
          </a:p>
        </p:txBody>
      </p:sp>
      <p:sp>
        <p:nvSpPr>
          <p:cNvPr id="526345" name="Rectangle 9"/>
          <p:cNvSpPr>
            <a:spLocks noChangeArrowheads="1"/>
          </p:cNvSpPr>
          <p:nvPr/>
        </p:nvSpPr>
        <p:spPr bwMode="auto">
          <a:xfrm>
            <a:off x="4299520" y="4721746"/>
            <a:ext cx="158432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UDP</a:t>
            </a:r>
            <a:r>
              <a:rPr lang="zh-CN" altLang="en-US" sz="2400">
                <a:latin typeface="微软雅黑 Light" panose="020B0502040204020203" pitchFamily="34" charset="-122"/>
                <a:ea typeface="微软雅黑 Light" panose="020B0502040204020203" pitchFamily="34" charset="-122"/>
              </a:rPr>
              <a:t>首部</a:t>
            </a:r>
          </a:p>
        </p:txBody>
      </p:sp>
      <p:sp>
        <p:nvSpPr>
          <p:cNvPr id="526346" name="Rectangle 10"/>
          <p:cNvSpPr>
            <a:spLocks noChangeArrowheads="1"/>
          </p:cNvSpPr>
          <p:nvPr/>
        </p:nvSpPr>
        <p:spPr bwMode="auto">
          <a:xfrm>
            <a:off x="5883844" y="4721746"/>
            <a:ext cx="3600450"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UDP</a:t>
            </a:r>
            <a:r>
              <a:rPr lang="zh-CN" altLang="en-US" sz="2400">
                <a:latin typeface="微软雅黑 Light" panose="020B0502040204020203" pitchFamily="34" charset="-122"/>
                <a:ea typeface="微软雅黑 Light" panose="020B0502040204020203" pitchFamily="34" charset="-122"/>
              </a:rPr>
              <a:t>数据</a:t>
            </a:r>
          </a:p>
        </p:txBody>
      </p:sp>
      <p:sp>
        <p:nvSpPr>
          <p:cNvPr id="526348" name="Line 12"/>
          <p:cNvSpPr>
            <a:spLocks noChangeShapeType="1"/>
          </p:cNvSpPr>
          <p:nvPr/>
        </p:nvSpPr>
        <p:spPr bwMode="auto">
          <a:xfrm>
            <a:off x="2715194" y="5228158"/>
            <a:ext cx="0" cy="7921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49" name="Line 13"/>
          <p:cNvSpPr>
            <a:spLocks noChangeShapeType="1"/>
          </p:cNvSpPr>
          <p:nvPr/>
        </p:nvSpPr>
        <p:spPr bwMode="auto">
          <a:xfrm>
            <a:off x="9484294" y="5228158"/>
            <a:ext cx="0" cy="7921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50" name="Line 14"/>
          <p:cNvSpPr>
            <a:spLocks noChangeShapeType="1"/>
          </p:cNvSpPr>
          <p:nvPr/>
        </p:nvSpPr>
        <p:spPr bwMode="auto">
          <a:xfrm>
            <a:off x="4299519" y="5226571"/>
            <a:ext cx="0" cy="3603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51" name="Line 15"/>
          <p:cNvSpPr>
            <a:spLocks noChangeShapeType="1"/>
          </p:cNvSpPr>
          <p:nvPr/>
        </p:nvSpPr>
        <p:spPr bwMode="auto">
          <a:xfrm>
            <a:off x="2715194" y="5840933"/>
            <a:ext cx="67691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52" name="Line 16"/>
          <p:cNvSpPr>
            <a:spLocks noChangeShapeType="1"/>
          </p:cNvSpPr>
          <p:nvPr/>
        </p:nvSpPr>
        <p:spPr bwMode="auto">
          <a:xfrm>
            <a:off x="4299520" y="5515495"/>
            <a:ext cx="518477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53" name="Text Box 17"/>
          <p:cNvSpPr txBox="1">
            <a:spLocks noChangeArrowheads="1"/>
          </p:cNvSpPr>
          <p:nvPr/>
        </p:nvSpPr>
        <p:spPr bwMode="auto">
          <a:xfrm>
            <a:off x="5450457" y="5659959"/>
            <a:ext cx="1185862"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IP</a:t>
            </a:r>
            <a:r>
              <a:rPr lang="zh-CN" altLang="en-US">
                <a:latin typeface="微软雅黑 Light" panose="020B0502040204020203" pitchFamily="34" charset="-122"/>
                <a:ea typeface="微软雅黑 Light" panose="020B0502040204020203" pitchFamily="34" charset="-122"/>
              </a:rPr>
              <a:t>数据报</a:t>
            </a:r>
          </a:p>
        </p:txBody>
      </p:sp>
      <p:sp>
        <p:nvSpPr>
          <p:cNvPr id="526354" name="Text Box 18"/>
          <p:cNvSpPr txBox="1">
            <a:spLocks noChangeArrowheads="1"/>
          </p:cNvSpPr>
          <p:nvPr/>
        </p:nvSpPr>
        <p:spPr bwMode="auto">
          <a:xfrm>
            <a:off x="6526782" y="5299596"/>
            <a:ext cx="1484312"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UDP</a:t>
            </a:r>
            <a:r>
              <a:rPr lang="zh-CN" altLang="en-US">
                <a:latin typeface="微软雅黑 Light" panose="020B0502040204020203" pitchFamily="34" charset="-122"/>
                <a:ea typeface="微软雅黑 Light" panose="020B0502040204020203" pitchFamily="34" charset="-122"/>
              </a:rPr>
              <a:t>数据报</a:t>
            </a:r>
          </a:p>
        </p:txBody>
      </p:sp>
      <p:sp>
        <p:nvSpPr>
          <p:cNvPr id="526355" name="Rectangle 19"/>
          <p:cNvSpPr>
            <a:spLocks noChangeArrowheads="1"/>
          </p:cNvSpPr>
          <p:nvPr/>
        </p:nvSpPr>
        <p:spPr bwMode="auto">
          <a:xfrm>
            <a:off x="2280220" y="2492896"/>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端口号</a:t>
            </a:r>
          </a:p>
        </p:txBody>
      </p:sp>
      <p:sp>
        <p:nvSpPr>
          <p:cNvPr id="526357" name="Rectangle 21"/>
          <p:cNvSpPr>
            <a:spLocks noChangeArrowheads="1"/>
          </p:cNvSpPr>
          <p:nvPr/>
        </p:nvSpPr>
        <p:spPr bwMode="auto">
          <a:xfrm>
            <a:off x="6168008" y="2492896"/>
            <a:ext cx="3887787"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端口号</a:t>
            </a:r>
          </a:p>
        </p:txBody>
      </p:sp>
      <p:sp>
        <p:nvSpPr>
          <p:cNvPr id="526358" name="Text Box 22"/>
          <p:cNvSpPr txBox="1">
            <a:spLocks noChangeArrowheads="1"/>
          </p:cNvSpPr>
          <p:nvPr/>
        </p:nvSpPr>
        <p:spPr bwMode="auto">
          <a:xfrm>
            <a:off x="2208783" y="2169046"/>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0</a:t>
            </a:r>
          </a:p>
        </p:txBody>
      </p:sp>
      <p:sp>
        <p:nvSpPr>
          <p:cNvPr id="526360" name="Text Box 24"/>
          <p:cNvSpPr txBox="1">
            <a:spLocks noChangeArrowheads="1"/>
          </p:cNvSpPr>
          <p:nvPr/>
        </p:nvSpPr>
        <p:spPr bwMode="auto">
          <a:xfrm>
            <a:off x="5737794" y="2169046"/>
            <a:ext cx="7441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15 16</a:t>
            </a:r>
          </a:p>
        </p:txBody>
      </p:sp>
      <p:sp>
        <p:nvSpPr>
          <p:cNvPr id="526361" name="Text Box 25"/>
          <p:cNvSpPr txBox="1">
            <a:spLocks noChangeArrowheads="1"/>
          </p:cNvSpPr>
          <p:nvPr/>
        </p:nvSpPr>
        <p:spPr bwMode="auto">
          <a:xfrm>
            <a:off x="9663683" y="2169046"/>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31</a:t>
            </a:r>
          </a:p>
        </p:txBody>
      </p:sp>
      <p:sp>
        <p:nvSpPr>
          <p:cNvPr id="526366" name="Rectangle 30"/>
          <p:cNvSpPr>
            <a:spLocks noChangeArrowheads="1"/>
          </p:cNvSpPr>
          <p:nvPr/>
        </p:nvSpPr>
        <p:spPr bwMode="auto">
          <a:xfrm>
            <a:off x="2281808" y="2999309"/>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报文长度</a:t>
            </a:r>
            <a:r>
              <a:rPr lang="en-US" altLang="zh-CN" sz="2400">
                <a:latin typeface="微软雅黑 Light" panose="020B0502040204020203" pitchFamily="34" charset="-122"/>
                <a:ea typeface="微软雅黑 Light" panose="020B0502040204020203" pitchFamily="34" charset="-122"/>
              </a:rPr>
              <a:t>(</a:t>
            </a:r>
            <a:r>
              <a:rPr lang="zh-CN" altLang="en-US" sz="2400">
                <a:latin typeface="微软雅黑 Light" panose="020B0502040204020203" pitchFamily="34" charset="-122"/>
                <a:ea typeface="微软雅黑 Light" panose="020B0502040204020203" pitchFamily="34" charset="-122"/>
              </a:rPr>
              <a:t>字节</a:t>
            </a:r>
            <a:r>
              <a:rPr lang="en-US" altLang="zh-CN" sz="2400">
                <a:latin typeface="微软雅黑 Light" panose="020B0502040204020203" pitchFamily="34" charset="-122"/>
                <a:ea typeface="微软雅黑 Light" panose="020B0502040204020203" pitchFamily="34" charset="-122"/>
              </a:rPr>
              <a:t>)</a:t>
            </a:r>
          </a:p>
        </p:txBody>
      </p:sp>
      <p:sp>
        <p:nvSpPr>
          <p:cNvPr id="526367" name="Rectangle 31"/>
          <p:cNvSpPr>
            <a:spLocks noChangeArrowheads="1"/>
          </p:cNvSpPr>
          <p:nvPr/>
        </p:nvSpPr>
        <p:spPr bwMode="auto">
          <a:xfrm>
            <a:off x="6169594" y="2999309"/>
            <a:ext cx="38877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校验和</a:t>
            </a:r>
          </a:p>
        </p:txBody>
      </p:sp>
    </p:spTree>
    <p:extLst>
      <p:ext uri="{BB962C8B-B14F-4D97-AF65-F5344CB8AC3E}">
        <p14:creationId xmlns:p14="http://schemas.microsoft.com/office/powerpoint/2010/main" val="2946996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altLang="zh-CN"/>
              <a:t>UDP</a:t>
            </a:r>
            <a:r>
              <a:rPr lang="zh-CN" altLang="en-US"/>
              <a:t>报头格式</a:t>
            </a:r>
            <a:r>
              <a:rPr lang="en-US" altLang="zh-CN"/>
              <a:t>(1)</a:t>
            </a:r>
          </a:p>
        </p:txBody>
      </p:sp>
      <p:sp>
        <p:nvSpPr>
          <p:cNvPr id="530435" name="Rectangle 3"/>
          <p:cNvSpPr>
            <a:spLocks noGrp="1" noChangeArrowheads="1"/>
          </p:cNvSpPr>
          <p:nvPr>
            <p:ph idx="1"/>
          </p:nvPr>
        </p:nvSpPr>
        <p:spPr>
          <a:xfrm>
            <a:off x="334434" y="2708920"/>
            <a:ext cx="11523133" cy="3780781"/>
          </a:xfrm>
        </p:spPr>
        <p:txBody>
          <a:bodyPr/>
          <a:lstStyle/>
          <a:p>
            <a:r>
              <a:rPr lang="en-US" altLang="zh-CN" dirty="0"/>
              <a:t>16</a:t>
            </a:r>
            <a:r>
              <a:rPr lang="zh-CN" altLang="en-US" dirty="0"/>
              <a:t>位</a:t>
            </a:r>
            <a:r>
              <a:rPr lang="en-US" altLang="zh-CN" dirty="0"/>
              <a:t>UDP</a:t>
            </a:r>
            <a:r>
              <a:rPr lang="zh-CN" altLang="en-US" dirty="0"/>
              <a:t>源端口号</a:t>
            </a:r>
            <a:r>
              <a:rPr lang="en-US" altLang="zh-CN" dirty="0"/>
              <a:t>(Source Port)</a:t>
            </a:r>
            <a:r>
              <a:rPr lang="zh-CN" altLang="en-US" dirty="0"/>
              <a:t>：该端口号作为接收进程返回数据时的目的端口。</a:t>
            </a:r>
          </a:p>
          <a:p>
            <a:pPr lvl="1"/>
            <a:r>
              <a:rPr lang="zh-CN" altLang="en-US" dirty="0"/>
              <a:t>可选字段。若不选用，其值为</a:t>
            </a:r>
            <a:r>
              <a:rPr lang="en-US" altLang="zh-CN" dirty="0"/>
              <a:t>0</a:t>
            </a:r>
            <a:r>
              <a:rPr lang="zh-CN" altLang="en-US" dirty="0"/>
              <a:t>。</a:t>
            </a:r>
          </a:p>
          <a:p>
            <a:r>
              <a:rPr lang="en-US" altLang="zh-CN" dirty="0"/>
              <a:t>16</a:t>
            </a:r>
            <a:r>
              <a:rPr lang="zh-CN" altLang="en-US" dirty="0"/>
              <a:t>位</a:t>
            </a:r>
            <a:r>
              <a:rPr lang="en-US" altLang="zh-CN" dirty="0"/>
              <a:t>UDP</a:t>
            </a:r>
            <a:r>
              <a:rPr lang="zh-CN" altLang="en-US" dirty="0"/>
              <a:t>目的端口号</a:t>
            </a:r>
            <a:r>
              <a:rPr lang="en-US" altLang="zh-CN" dirty="0"/>
              <a:t>(Destination Port)</a:t>
            </a:r>
            <a:r>
              <a:rPr lang="zh-CN" altLang="en-US" dirty="0"/>
              <a:t>：该端口号是作为接收主机内与特定应用进程相关联的地址。</a:t>
            </a:r>
          </a:p>
        </p:txBody>
      </p:sp>
      <p:sp>
        <p:nvSpPr>
          <p:cNvPr id="14" name="灯片编号占位符 5"/>
          <p:cNvSpPr>
            <a:spLocks noGrp="1"/>
          </p:cNvSpPr>
          <p:nvPr>
            <p:ph type="sldNum" sz="quarter" idx="12"/>
          </p:nvPr>
        </p:nvSpPr>
        <p:spPr/>
        <p:txBody>
          <a:bodyPr/>
          <a:lstStyle/>
          <a:p>
            <a:fld id="{43C7CDF6-A31A-49A8-965F-8BBBA09516DF}" type="slidenum">
              <a:rPr lang="en-US" altLang="zh-CN"/>
              <a:pPr/>
              <a:t>27</a:t>
            </a:fld>
            <a:endParaRPr lang="en-US" altLang="zh-CN"/>
          </a:p>
        </p:txBody>
      </p:sp>
      <p:sp>
        <p:nvSpPr>
          <p:cNvPr id="13" name="Rectangle 5">
            <a:extLst>
              <a:ext uri="{FF2B5EF4-FFF2-40B4-BE49-F238E27FC236}">
                <a16:creationId xmlns:a16="http://schemas.microsoft.com/office/drawing/2014/main" id="{AAF460D8-456A-4D16-A781-A7307712CFE0}"/>
              </a:ext>
            </a:extLst>
          </p:cNvPr>
          <p:cNvSpPr>
            <a:spLocks noChangeArrowheads="1"/>
          </p:cNvSpPr>
          <p:nvPr/>
        </p:nvSpPr>
        <p:spPr bwMode="auto">
          <a:xfrm>
            <a:off x="2206626" y="1449389"/>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端口号</a:t>
            </a:r>
          </a:p>
        </p:txBody>
      </p:sp>
      <p:sp>
        <p:nvSpPr>
          <p:cNvPr id="15" name="Rectangle 6">
            <a:extLst>
              <a:ext uri="{FF2B5EF4-FFF2-40B4-BE49-F238E27FC236}">
                <a16:creationId xmlns:a16="http://schemas.microsoft.com/office/drawing/2014/main" id="{32CCE3F9-F908-4781-B576-02C9C0B7D29F}"/>
              </a:ext>
            </a:extLst>
          </p:cNvPr>
          <p:cNvSpPr>
            <a:spLocks noChangeArrowheads="1"/>
          </p:cNvSpPr>
          <p:nvPr/>
        </p:nvSpPr>
        <p:spPr bwMode="auto">
          <a:xfrm>
            <a:off x="6094414" y="1449389"/>
            <a:ext cx="3887787"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端口号</a:t>
            </a:r>
          </a:p>
        </p:txBody>
      </p:sp>
      <p:sp>
        <p:nvSpPr>
          <p:cNvPr id="16" name="Text Box 7">
            <a:extLst>
              <a:ext uri="{FF2B5EF4-FFF2-40B4-BE49-F238E27FC236}">
                <a16:creationId xmlns:a16="http://schemas.microsoft.com/office/drawing/2014/main" id="{90792AF3-87F5-4B89-9FEC-0D3CC09A1795}"/>
              </a:ext>
            </a:extLst>
          </p:cNvPr>
          <p:cNvSpPr txBox="1">
            <a:spLocks noChangeArrowheads="1"/>
          </p:cNvSpPr>
          <p:nvPr/>
        </p:nvSpPr>
        <p:spPr bwMode="auto">
          <a:xfrm>
            <a:off x="2135189" y="1125539"/>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0</a:t>
            </a:r>
          </a:p>
        </p:txBody>
      </p:sp>
      <p:sp>
        <p:nvSpPr>
          <p:cNvPr id="17" name="Text Box 8">
            <a:extLst>
              <a:ext uri="{FF2B5EF4-FFF2-40B4-BE49-F238E27FC236}">
                <a16:creationId xmlns:a16="http://schemas.microsoft.com/office/drawing/2014/main" id="{FDDE90A4-7A3C-48E8-A282-858969D184C1}"/>
              </a:ext>
            </a:extLst>
          </p:cNvPr>
          <p:cNvSpPr txBox="1">
            <a:spLocks noChangeArrowheads="1"/>
          </p:cNvSpPr>
          <p:nvPr/>
        </p:nvSpPr>
        <p:spPr bwMode="auto">
          <a:xfrm>
            <a:off x="5664200" y="1125539"/>
            <a:ext cx="7441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15 16</a:t>
            </a:r>
          </a:p>
        </p:txBody>
      </p:sp>
      <p:sp>
        <p:nvSpPr>
          <p:cNvPr id="18" name="Text Box 9">
            <a:extLst>
              <a:ext uri="{FF2B5EF4-FFF2-40B4-BE49-F238E27FC236}">
                <a16:creationId xmlns:a16="http://schemas.microsoft.com/office/drawing/2014/main" id="{0C809A92-FAB0-44D5-BBE1-56AFBDB9C75F}"/>
              </a:ext>
            </a:extLst>
          </p:cNvPr>
          <p:cNvSpPr txBox="1">
            <a:spLocks noChangeArrowheads="1"/>
          </p:cNvSpPr>
          <p:nvPr/>
        </p:nvSpPr>
        <p:spPr bwMode="auto">
          <a:xfrm>
            <a:off x="9590089" y="1125539"/>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31</a:t>
            </a:r>
          </a:p>
        </p:txBody>
      </p:sp>
      <p:sp>
        <p:nvSpPr>
          <p:cNvPr id="19" name="Rectangle 10">
            <a:extLst>
              <a:ext uri="{FF2B5EF4-FFF2-40B4-BE49-F238E27FC236}">
                <a16:creationId xmlns:a16="http://schemas.microsoft.com/office/drawing/2014/main" id="{2C37F299-E4F2-4A8F-8532-F8540A4CDA2E}"/>
              </a:ext>
            </a:extLst>
          </p:cNvPr>
          <p:cNvSpPr>
            <a:spLocks noChangeArrowheads="1"/>
          </p:cNvSpPr>
          <p:nvPr/>
        </p:nvSpPr>
        <p:spPr bwMode="auto">
          <a:xfrm>
            <a:off x="2208214" y="1955801"/>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报文长度</a:t>
            </a:r>
            <a:r>
              <a:rPr lang="en-US" altLang="zh-CN" sz="2400">
                <a:latin typeface="微软雅黑 Light" panose="020B0502040204020203" pitchFamily="34" charset="-122"/>
                <a:ea typeface="微软雅黑 Light" panose="020B0502040204020203" pitchFamily="34" charset="-122"/>
              </a:rPr>
              <a:t>(</a:t>
            </a:r>
            <a:r>
              <a:rPr lang="zh-CN" altLang="en-US" sz="2400">
                <a:latin typeface="微软雅黑 Light" panose="020B0502040204020203" pitchFamily="34" charset="-122"/>
                <a:ea typeface="微软雅黑 Light" panose="020B0502040204020203" pitchFamily="34" charset="-122"/>
              </a:rPr>
              <a:t>字节</a:t>
            </a:r>
            <a:r>
              <a:rPr lang="en-US" altLang="zh-CN" sz="2400">
                <a:latin typeface="微软雅黑 Light" panose="020B0502040204020203" pitchFamily="34" charset="-122"/>
                <a:ea typeface="微软雅黑 Light" panose="020B0502040204020203" pitchFamily="34" charset="-122"/>
              </a:rPr>
              <a:t>)</a:t>
            </a:r>
          </a:p>
        </p:txBody>
      </p:sp>
      <p:sp>
        <p:nvSpPr>
          <p:cNvPr id="20" name="Rectangle 11">
            <a:extLst>
              <a:ext uri="{FF2B5EF4-FFF2-40B4-BE49-F238E27FC236}">
                <a16:creationId xmlns:a16="http://schemas.microsoft.com/office/drawing/2014/main" id="{5FBFED7F-6FF9-40A0-8470-E4650ACEBF27}"/>
              </a:ext>
            </a:extLst>
          </p:cNvPr>
          <p:cNvSpPr>
            <a:spLocks noChangeArrowheads="1"/>
          </p:cNvSpPr>
          <p:nvPr/>
        </p:nvSpPr>
        <p:spPr bwMode="auto">
          <a:xfrm>
            <a:off x="6096000" y="1955801"/>
            <a:ext cx="38877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校验和</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FC28910E-CA02-A4B7-22E1-F566FD9EC994}"/>
                  </a:ext>
                </a:extLst>
              </p14:cNvPr>
              <p14:cNvContentPartPr/>
              <p14:nvPr/>
            </p14:nvContentPartPr>
            <p14:xfrm>
              <a:off x="8796600" y="3197880"/>
              <a:ext cx="2003760" cy="29160"/>
            </p14:xfrm>
          </p:contentPart>
        </mc:Choice>
        <mc:Fallback xmlns="">
          <p:pic>
            <p:nvPicPr>
              <p:cNvPr id="2" name="墨迹 1">
                <a:extLst>
                  <a:ext uri="{FF2B5EF4-FFF2-40B4-BE49-F238E27FC236}">
                    <a16:creationId xmlns:a16="http://schemas.microsoft.com/office/drawing/2014/main" id="{FC28910E-CA02-A4B7-22E1-F566FD9EC994}"/>
                  </a:ext>
                </a:extLst>
              </p:cNvPr>
              <p:cNvPicPr/>
              <p:nvPr/>
            </p:nvPicPr>
            <p:blipFill>
              <a:blip r:embed="rId3"/>
              <a:stretch>
                <a:fillRect/>
              </a:stretch>
            </p:blipFill>
            <p:spPr>
              <a:xfrm>
                <a:off x="8787240" y="3188520"/>
                <a:ext cx="2022480" cy="47880"/>
              </a:xfrm>
              <a:prstGeom prst="rect">
                <a:avLst/>
              </a:prstGeom>
            </p:spPr>
          </p:pic>
        </mc:Fallback>
      </mc:AlternateContent>
    </p:spTree>
    <p:extLst>
      <p:ext uri="{BB962C8B-B14F-4D97-AF65-F5344CB8AC3E}">
        <p14:creationId xmlns:p14="http://schemas.microsoft.com/office/powerpoint/2010/main" val="36076035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en-US" altLang="zh-CN"/>
              <a:t>UDP</a:t>
            </a:r>
            <a:r>
              <a:rPr lang="zh-CN" altLang="en-US"/>
              <a:t>报头格式</a:t>
            </a:r>
            <a:r>
              <a:rPr lang="en-US" altLang="zh-CN"/>
              <a:t>(2)</a:t>
            </a:r>
          </a:p>
        </p:txBody>
      </p:sp>
      <p:sp>
        <p:nvSpPr>
          <p:cNvPr id="783363" name="Rectangle 3"/>
          <p:cNvSpPr>
            <a:spLocks noGrp="1" noChangeArrowheads="1"/>
          </p:cNvSpPr>
          <p:nvPr>
            <p:ph idx="1"/>
          </p:nvPr>
        </p:nvSpPr>
        <p:spPr>
          <a:xfrm>
            <a:off x="334434" y="2636912"/>
            <a:ext cx="11523133" cy="3852789"/>
          </a:xfrm>
        </p:spPr>
        <p:txBody>
          <a:bodyPr/>
          <a:lstStyle/>
          <a:p>
            <a:r>
              <a:rPr lang="en-US" altLang="zh-CN" dirty="0"/>
              <a:t>UDP</a:t>
            </a:r>
            <a:r>
              <a:rPr lang="zh-CN" altLang="en-US" dirty="0"/>
              <a:t>数据报的长度</a:t>
            </a:r>
            <a:r>
              <a:rPr lang="en-US" altLang="zh-CN" dirty="0"/>
              <a:t>(Length)</a:t>
            </a:r>
            <a:r>
              <a:rPr lang="zh-CN" altLang="en-US" dirty="0"/>
              <a:t>：</a:t>
            </a:r>
            <a:r>
              <a:rPr lang="en-US" altLang="zh-CN" dirty="0"/>
              <a:t>UDP</a:t>
            </a:r>
            <a:r>
              <a:rPr lang="zh-CN" altLang="en-US" dirty="0"/>
              <a:t>长度字段指的是</a:t>
            </a:r>
            <a:r>
              <a:rPr lang="en-US" altLang="zh-CN" dirty="0"/>
              <a:t>UDP</a:t>
            </a:r>
            <a:r>
              <a:rPr lang="zh-CN" altLang="en-US" dirty="0"/>
              <a:t>首部和</a:t>
            </a:r>
            <a:r>
              <a:rPr lang="en-US" altLang="zh-CN" dirty="0"/>
              <a:t>UDP</a:t>
            </a:r>
            <a:r>
              <a:rPr lang="zh-CN" altLang="en-US" dirty="0"/>
              <a:t>数据的字节长度。</a:t>
            </a:r>
            <a:r>
              <a:rPr lang="en-US" altLang="zh-CN" dirty="0"/>
              <a:t>UDP</a:t>
            </a:r>
            <a:r>
              <a:rPr lang="zh-CN" altLang="en-US" dirty="0"/>
              <a:t>数据报长度是</a:t>
            </a:r>
            <a:r>
              <a:rPr lang="en-US" altLang="zh-CN" dirty="0"/>
              <a:t>IP</a:t>
            </a:r>
            <a:r>
              <a:rPr lang="zh-CN" altLang="en-US" dirty="0"/>
              <a:t>全长减去</a:t>
            </a:r>
            <a:r>
              <a:rPr lang="en-US" altLang="zh-CN" dirty="0"/>
              <a:t>IP</a:t>
            </a:r>
            <a:r>
              <a:rPr lang="zh-CN" altLang="en-US" dirty="0"/>
              <a:t>首部的长度。最小值是</a:t>
            </a:r>
            <a:r>
              <a:rPr lang="en-US" altLang="zh-CN" dirty="0"/>
              <a:t>8</a:t>
            </a:r>
            <a:r>
              <a:rPr lang="zh-CN" altLang="en-US" dirty="0"/>
              <a:t>。</a:t>
            </a:r>
          </a:p>
          <a:p>
            <a:r>
              <a:rPr lang="en-US" altLang="zh-CN" dirty="0"/>
              <a:t>UDP</a:t>
            </a:r>
            <a:r>
              <a:rPr lang="zh-CN" altLang="en-US" dirty="0"/>
              <a:t>检验和</a:t>
            </a:r>
            <a:r>
              <a:rPr lang="en-US" altLang="zh-CN" dirty="0"/>
              <a:t>(Checksum)</a:t>
            </a:r>
            <a:r>
              <a:rPr lang="zh-CN" altLang="en-US" dirty="0"/>
              <a:t>：可选字段，用来检验传输过程中是否出现了错误。</a:t>
            </a:r>
            <a:r>
              <a:rPr lang="en-US" altLang="zh-CN" dirty="0"/>
              <a:t>UDP</a:t>
            </a:r>
            <a:r>
              <a:rPr lang="zh-CN" altLang="en-US" dirty="0"/>
              <a:t>检验和覆盖伪首部、 </a:t>
            </a:r>
            <a:r>
              <a:rPr lang="en-US" altLang="zh-CN" dirty="0"/>
              <a:t>UDP</a:t>
            </a:r>
            <a:r>
              <a:rPr lang="zh-CN" altLang="en-US" dirty="0"/>
              <a:t>首部和</a:t>
            </a:r>
            <a:r>
              <a:rPr lang="en-US" altLang="zh-CN" dirty="0"/>
              <a:t>UDP</a:t>
            </a:r>
            <a:r>
              <a:rPr lang="zh-CN" altLang="en-US" dirty="0"/>
              <a:t>数据。</a:t>
            </a:r>
          </a:p>
        </p:txBody>
      </p:sp>
      <p:sp>
        <p:nvSpPr>
          <p:cNvPr id="14" name="灯片编号占位符 5"/>
          <p:cNvSpPr>
            <a:spLocks noGrp="1"/>
          </p:cNvSpPr>
          <p:nvPr>
            <p:ph type="sldNum" sz="quarter" idx="12"/>
          </p:nvPr>
        </p:nvSpPr>
        <p:spPr/>
        <p:txBody>
          <a:bodyPr/>
          <a:lstStyle/>
          <a:p>
            <a:fld id="{299DE113-90BD-4B4C-928D-3DAE95BAB017}" type="slidenum">
              <a:rPr lang="en-US" altLang="zh-CN"/>
              <a:pPr/>
              <a:t>28</a:t>
            </a:fld>
            <a:endParaRPr lang="en-US" altLang="zh-CN"/>
          </a:p>
        </p:txBody>
      </p:sp>
      <p:sp>
        <p:nvSpPr>
          <p:cNvPr id="783365" name="Rectangle 5"/>
          <p:cNvSpPr>
            <a:spLocks noChangeArrowheads="1"/>
          </p:cNvSpPr>
          <p:nvPr/>
        </p:nvSpPr>
        <p:spPr bwMode="auto">
          <a:xfrm>
            <a:off x="2206626" y="1449389"/>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端口号</a:t>
            </a:r>
          </a:p>
        </p:txBody>
      </p:sp>
      <p:sp>
        <p:nvSpPr>
          <p:cNvPr id="783366" name="Rectangle 6"/>
          <p:cNvSpPr>
            <a:spLocks noChangeArrowheads="1"/>
          </p:cNvSpPr>
          <p:nvPr/>
        </p:nvSpPr>
        <p:spPr bwMode="auto">
          <a:xfrm>
            <a:off x="6094414" y="1449389"/>
            <a:ext cx="3887787"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端口号</a:t>
            </a:r>
          </a:p>
        </p:txBody>
      </p:sp>
      <p:sp>
        <p:nvSpPr>
          <p:cNvPr id="783367" name="Text Box 7"/>
          <p:cNvSpPr txBox="1">
            <a:spLocks noChangeArrowheads="1"/>
          </p:cNvSpPr>
          <p:nvPr/>
        </p:nvSpPr>
        <p:spPr bwMode="auto">
          <a:xfrm>
            <a:off x="2135189" y="1125539"/>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0</a:t>
            </a:r>
          </a:p>
        </p:txBody>
      </p:sp>
      <p:sp>
        <p:nvSpPr>
          <p:cNvPr id="783368" name="Text Box 8"/>
          <p:cNvSpPr txBox="1">
            <a:spLocks noChangeArrowheads="1"/>
          </p:cNvSpPr>
          <p:nvPr/>
        </p:nvSpPr>
        <p:spPr bwMode="auto">
          <a:xfrm>
            <a:off x="5664200" y="1125539"/>
            <a:ext cx="7441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15 16</a:t>
            </a:r>
          </a:p>
        </p:txBody>
      </p:sp>
      <p:sp>
        <p:nvSpPr>
          <p:cNvPr id="783369" name="Text Box 9"/>
          <p:cNvSpPr txBox="1">
            <a:spLocks noChangeArrowheads="1"/>
          </p:cNvSpPr>
          <p:nvPr/>
        </p:nvSpPr>
        <p:spPr bwMode="auto">
          <a:xfrm>
            <a:off x="9590089" y="1125539"/>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31</a:t>
            </a:r>
          </a:p>
        </p:txBody>
      </p:sp>
      <p:sp>
        <p:nvSpPr>
          <p:cNvPr id="783370" name="Rectangle 10"/>
          <p:cNvSpPr>
            <a:spLocks noChangeArrowheads="1"/>
          </p:cNvSpPr>
          <p:nvPr/>
        </p:nvSpPr>
        <p:spPr bwMode="auto">
          <a:xfrm>
            <a:off x="2208214" y="1955801"/>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报文长度</a:t>
            </a:r>
            <a:r>
              <a:rPr lang="en-US" altLang="zh-CN" sz="2400">
                <a:latin typeface="微软雅黑 Light" panose="020B0502040204020203" pitchFamily="34" charset="-122"/>
                <a:ea typeface="微软雅黑 Light" panose="020B0502040204020203" pitchFamily="34" charset="-122"/>
              </a:rPr>
              <a:t>(</a:t>
            </a:r>
            <a:r>
              <a:rPr lang="zh-CN" altLang="en-US" sz="2400">
                <a:latin typeface="微软雅黑 Light" panose="020B0502040204020203" pitchFamily="34" charset="-122"/>
                <a:ea typeface="微软雅黑 Light" panose="020B0502040204020203" pitchFamily="34" charset="-122"/>
              </a:rPr>
              <a:t>字节</a:t>
            </a:r>
            <a:r>
              <a:rPr lang="en-US" altLang="zh-CN" sz="2400">
                <a:latin typeface="微软雅黑 Light" panose="020B0502040204020203" pitchFamily="34" charset="-122"/>
                <a:ea typeface="微软雅黑 Light" panose="020B0502040204020203" pitchFamily="34" charset="-122"/>
              </a:rPr>
              <a:t>)</a:t>
            </a:r>
          </a:p>
        </p:txBody>
      </p:sp>
      <p:sp>
        <p:nvSpPr>
          <p:cNvPr id="783371" name="Rectangle 11"/>
          <p:cNvSpPr>
            <a:spLocks noChangeArrowheads="1"/>
          </p:cNvSpPr>
          <p:nvPr/>
        </p:nvSpPr>
        <p:spPr bwMode="auto">
          <a:xfrm>
            <a:off x="6096000" y="1955801"/>
            <a:ext cx="38877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校验和</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81CBDBD1-BFBA-0D4E-4512-A91DA74FF12E}"/>
                  </a:ext>
                </a:extLst>
              </p14:cNvPr>
              <p14:cNvContentPartPr/>
              <p14:nvPr/>
            </p14:nvContentPartPr>
            <p14:xfrm>
              <a:off x="4242960" y="3557520"/>
              <a:ext cx="7287120" cy="1388520"/>
            </p14:xfrm>
          </p:contentPart>
        </mc:Choice>
        <mc:Fallback xmlns="">
          <p:pic>
            <p:nvPicPr>
              <p:cNvPr id="2" name="墨迹 1">
                <a:extLst>
                  <a:ext uri="{FF2B5EF4-FFF2-40B4-BE49-F238E27FC236}">
                    <a16:creationId xmlns:a16="http://schemas.microsoft.com/office/drawing/2014/main" id="{81CBDBD1-BFBA-0D4E-4512-A91DA74FF12E}"/>
                  </a:ext>
                </a:extLst>
              </p:cNvPr>
              <p:cNvPicPr/>
              <p:nvPr/>
            </p:nvPicPr>
            <p:blipFill>
              <a:blip r:embed="rId4"/>
              <a:stretch>
                <a:fillRect/>
              </a:stretch>
            </p:blipFill>
            <p:spPr>
              <a:xfrm>
                <a:off x="4233600" y="3548160"/>
                <a:ext cx="7305840" cy="1407240"/>
              </a:xfrm>
              <a:prstGeom prst="rect">
                <a:avLst/>
              </a:prstGeom>
            </p:spPr>
          </p:pic>
        </mc:Fallback>
      </mc:AlternateContent>
    </p:spTree>
    <p:extLst>
      <p:ext uri="{BB962C8B-B14F-4D97-AF65-F5344CB8AC3E}">
        <p14:creationId xmlns:p14="http://schemas.microsoft.com/office/powerpoint/2010/main" val="22009916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5"/>
          <p:cNvSpPr>
            <a:spLocks noGrp="1"/>
          </p:cNvSpPr>
          <p:nvPr>
            <p:ph type="sldNum" sz="quarter" idx="12"/>
          </p:nvPr>
        </p:nvSpPr>
        <p:spPr/>
        <p:txBody>
          <a:bodyPr/>
          <a:lstStyle/>
          <a:p>
            <a:fld id="{41845EAC-4635-49F3-AE4D-408EAB8E8098}" type="slidenum">
              <a:rPr lang="en-US" altLang="zh-CN"/>
              <a:pPr/>
              <a:t>29</a:t>
            </a:fld>
            <a:endParaRPr lang="en-US" altLang="zh-CN"/>
          </a:p>
        </p:txBody>
      </p:sp>
      <p:sp>
        <p:nvSpPr>
          <p:cNvPr id="531458" name="Rectangle 2"/>
          <p:cNvSpPr>
            <a:spLocks noGrp="1" noChangeArrowheads="1"/>
          </p:cNvSpPr>
          <p:nvPr>
            <p:ph type="title"/>
          </p:nvPr>
        </p:nvSpPr>
        <p:spPr/>
        <p:txBody>
          <a:bodyPr/>
          <a:lstStyle/>
          <a:p>
            <a:r>
              <a:rPr lang="en-US" altLang="zh-CN" dirty="0"/>
              <a:t>UDP</a:t>
            </a:r>
            <a:r>
              <a:rPr lang="zh-CN" altLang="en-US" dirty="0"/>
              <a:t>校验和</a:t>
            </a:r>
          </a:p>
        </p:txBody>
      </p:sp>
      <p:sp>
        <p:nvSpPr>
          <p:cNvPr id="531459" name="Rectangle 3"/>
          <p:cNvSpPr>
            <a:spLocks noGrp="1" noChangeArrowheads="1"/>
          </p:cNvSpPr>
          <p:nvPr>
            <p:ph type="body" idx="1"/>
          </p:nvPr>
        </p:nvSpPr>
        <p:spPr>
          <a:xfrm>
            <a:off x="334434" y="1052515"/>
            <a:ext cx="11523133" cy="1293812"/>
          </a:xfrm>
        </p:spPr>
        <p:txBody>
          <a:bodyPr/>
          <a:lstStyle/>
          <a:p>
            <a:r>
              <a:rPr lang="en-US" altLang="zh-CN" dirty="0"/>
              <a:t>UDP</a:t>
            </a:r>
            <a:r>
              <a:rPr lang="zh-CN" altLang="en-US" dirty="0"/>
              <a:t>在报中包含一个</a:t>
            </a:r>
            <a:r>
              <a:rPr lang="en-US" altLang="zh-CN" dirty="0"/>
              <a:t>12</a:t>
            </a:r>
            <a:r>
              <a:rPr lang="zh-CN" altLang="en-US" dirty="0"/>
              <a:t>字节的伪报头以计算校验和。该伪报头包含</a:t>
            </a:r>
            <a:r>
              <a:rPr lang="en-US" altLang="zh-CN" dirty="0"/>
              <a:t>IP</a:t>
            </a:r>
            <a:r>
              <a:rPr lang="zh-CN" altLang="en-US" dirty="0"/>
              <a:t>报头的某些域，目的是让</a:t>
            </a:r>
            <a:r>
              <a:rPr lang="en-US" altLang="zh-CN" dirty="0"/>
              <a:t>UDP </a:t>
            </a:r>
            <a:r>
              <a:rPr lang="zh-CN" altLang="en-US" dirty="0"/>
              <a:t>检测数据确已到达正确的目的端。</a:t>
            </a:r>
          </a:p>
        </p:txBody>
      </p:sp>
      <p:sp>
        <p:nvSpPr>
          <p:cNvPr id="531463" name="Rectangle 7"/>
          <p:cNvSpPr>
            <a:spLocks noChangeArrowheads="1"/>
          </p:cNvSpPr>
          <p:nvPr/>
        </p:nvSpPr>
        <p:spPr bwMode="auto">
          <a:xfrm>
            <a:off x="2710036" y="3817941"/>
            <a:ext cx="32416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端口号</a:t>
            </a:r>
          </a:p>
        </p:txBody>
      </p:sp>
      <p:sp>
        <p:nvSpPr>
          <p:cNvPr id="531464" name="Rectangle 8"/>
          <p:cNvSpPr>
            <a:spLocks noChangeArrowheads="1"/>
          </p:cNvSpPr>
          <p:nvPr/>
        </p:nvSpPr>
        <p:spPr bwMode="auto">
          <a:xfrm>
            <a:off x="5950124" y="3817941"/>
            <a:ext cx="3240087"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端口号</a:t>
            </a:r>
          </a:p>
        </p:txBody>
      </p:sp>
      <p:sp>
        <p:nvSpPr>
          <p:cNvPr id="531465" name="Rectangle 9"/>
          <p:cNvSpPr>
            <a:spLocks noChangeArrowheads="1"/>
          </p:cNvSpPr>
          <p:nvPr/>
        </p:nvSpPr>
        <p:spPr bwMode="auto">
          <a:xfrm>
            <a:off x="2711624" y="4324353"/>
            <a:ext cx="32416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报文长度</a:t>
            </a:r>
            <a:r>
              <a:rPr lang="en-US" altLang="zh-CN" sz="2400">
                <a:latin typeface="微软雅黑 Light" panose="020B0502040204020203" pitchFamily="34" charset="-122"/>
                <a:ea typeface="微软雅黑 Light" panose="020B0502040204020203" pitchFamily="34" charset="-122"/>
              </a:rPr>
              <a:t>(</a:t>
            </a:r>
            <a:r>
              <a:rPr lang="zh-CN" altLang="en-US" sz="2400">
                <a:latin typeface="微软雅黑 Light" panose="020B0502040204020203" pitchFamily="34" charset="-122"/>
                <a:ea typeface="微软雅黑 Light" panose="020B0502040204020203" pitchFamily="34" charset="-122"/>
              </a:rPr>
              <a:t>字节</a:t>
            </a:r>
            <a:r>
              <a:rPr lang="en-US" altLang="zh-CN" sz="2400">
                <a:latin typeface="微软雅黑 Light" panose="020B0502040204020203" pitchFamily="34" charset="-122"/>
                <a:ea typeface="微软雅黑 Light" panose="020B0502040204020203" pitchFamily="34" charset="-122"/>
              </a:rPr>
              <a:t>)</a:t>
            </a:r>
          </a:p>
        </p:txBody>
      </p:sp>
      <p:sp>
        <p:nvSpPr>
          <p:cNvPr id="531466" name="Rectangle 10"/>
          <p:cNvSpPr>
            <a:spLocks noChangeArrowheads="1"/>
          </p:cNvSpPr>
          <p:nvPr/>
        </p:nvSpPr>
        <p:spPr bwMode="auto">
          <a:xfrm>
            <a:off x="5951710" y="4324353"/>
            <a:ext cx="32400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校验和</a:t>
            </a:r>
          </a:p>
        </p:txBody>
      </p:sp>
      <p:sp>
        <p:nvSpPr>
          <p:cNvPr id="531467" name="Rectangle 11"/>
          <p:cNvSpPr>
            <a:spLocks noChangeArrowheads="1"/>
          </p:cNvSpPr>
          <p:nvPr/>
        </p:nvSpPr>
        <p:spPr bwMode="auto">
          <a:xfrm>
            <a:off x="2711624" y="4829178"/>
            <a:ext cx="6480175" cy="9366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数据</a:t>
            </a:r>
          </a:p>
        </p:txBody>
      </p:sp>
      <p:sp>
        <p:nvSpPr>
          <p:cNvPr id="531468" name="Rectangle 12"/>
          <p:cNvSpPr>
            <a:spLocks noChangeArrowheads="1"/>
          </p:cNvSpPr>
          <p:nvPr/>
        </p:nvSpPr>
        <p:spPr bwMode="auto">
          <a:xfrm>
            <a:off x="2711623" y="3317878"/>
            <a:ext cx="1655762"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0</a:t>
            </a:r>
          </a:p>
        </p:txBody>
      </p:sp>
      <p:sp>
        <p:nvSpPr>
          <p:cNvPr id="531469" name="Rectangle 13"/>
          <p:cNvSpPr>
            <a:spLocks noChangeArrowheads="1"/>
          </p:cNvSpPr>
          <p:nvPr/>
        </p:nvSpPr>
        <p:spPr bwMode="auto">
          <a:xfrm>
            <a:off x="5951710" y="3317878"/>
            <a:ext cx="32400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UDP</a:t>
            </a:r>
            <a:r>
              <a:rPr lang="zh-CN" altLang="en-US" sz="2400">
                <a:latin typeface="微软雅黑 Light" panose="020B0502040204020203" pitchFamily="34" charset="-122"/>
                <a:ea typeface="微软雅黑 Light" panose="020B0502040204020203" pitchFamily="34" charset="-122"/>
              </a:rPr>
              <a:t>长度</a:t>
            </a:r>
          </a:p>
        </p:txBody>
      </p:sp>
      <p:sp>
        <p:nvSpPr>
          <p:cNvPr id="531470" name="Rectangle 14"/>
          <p:cNvSpPr>
            <a:spLocks noChangeArrowheads="1"/>
          </p:cNvSpPr>
          <p:nvPr/>
        </p:nvSpPr>
        <p:spPr bwMode="auto">
          <a:xfrm>
            <a:off x="4295948" y="3317878"/>
            <a:ext cx="1655762"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协议</a:t>
            </a:r>
            <a:r>
              <a:rPr lang="en-US" altLang="zh-CN" sz="2400">
                <a:latin typeface="微软雅黑 Light" panose="020B0502040204020203" pitchFamily="34" charset="-122"/>
                <a:ea typeface="微软雅黑 Light" panose="020B0502040204020203" pitchFamily="34" charset="-122"/>
              </a:rPr>
              <a:t>(17)</a:t>
            </a:r>
          </a:p>
        </p:txBody>
      </p:sp>
      <p:sp>
        <p:nvSpPr>
          <p:cNvPr id="531471" name="Rectangle 15"/>
          <p:cNvSpPr>
            <a:spLocks noChangeArrowheads="1"/>
          </p:cNvSpPr>
          <p:nvPr/>
        </p:nvSpPr>
        <p:spPr bwMode="auto">
          <a:xfrm>
            <a:off x="2711624" y="2813053"/>
            <a:ext cx="64801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a:t>
            </a:r>
            <a:r>
              <a:rPr lang="en-US" altLang="zh-CN" sz="2400">
                <a:latin typeface="微软雅黑 Light" panose="020B0502040204020203" pitchFamily="34" charset="-122"/>
                <a:ea typeface="微软雅黑 Light" panose="020B0502040204020203" pitchFamily="34" charset="-122"/>
              </a:rPr>
              <a:t>IP</a:t>
            </a:r>
            <a:r>
              <a:rPr lang="zh-CN" altLang="en-US" sz="2400">
                <a:latin typeface="微软雅黑 Light" panose="020B0502040204020203" pitchFamily="34" charset="-122"/>
                <a:ea typeface="微软雅黑 Light" panose="020B0502040204020203" pitchFamily="34" charset="-122"/>
              </a:rPr>
              <a:t>地址</a:t>
            </a:r>
          </a:p>
        </p:txBody>
      </p:sp>
      <p:sp>
        <p:nvSpPr>
          <p:cNvPr id="531472" name="Rectangle 16"/>
          <p:cNvSpPr>
            <a:spLocks noChangeArrowheads="1"/>
          </p:cNvSpPr>
          <p:nvPr/>
        </p:nvSpPr>
        <p:spPr bwMode="auto">
          <a:xfrm>
            <a:off x="2711624" y="2309816"/>
            <a:ext cx="64801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a:t>
            </a:r>
            <a:r>
              <a:rPr lang="en-US" altLang="zh-CN" sz="2400">
                <a:latin typeface="微软雅黑 Light" panose="020B0502040204020203" pitchFamily="34" charset="-122"/>
                <a:ea typeface="微软雅黑 Light" panose="020B0502040204020203" pitchFamily="34" charset="-122"/>
              </a:rPr>
              <a:t>IP</a:t>
            </a:r>
            <a:r>
              <a:rPr lang="zh-CN" altLang="en-US" sz="2400">
                <a:latin typeface="微软雅黑 Light" panose="020B0502040204020203" pitchFamily="34" charset="-122"/>
                <a:ea typeface="微软雅黑 Light" panose="020B0502040204020203" pitchFamily="34" charset="-122"/>
              </a:rPr>
              <a:t>地址</a:t>
            </a:r>
          </a:p>
        </p:txBody>
      </p:sp>
      <p:sp>
        <p:nvSpPr>
          <p:cNvPr id="531473" name="Line 17"/>
          <p:cNvSpPr>
            <a:spLocks noChangeShapeType="1"/>
          </p:cNvSpPr>
          <p:nvPr/>
        </p:nvSpPr>
        <p:spPr bwMode="auto">
          <a:xfrm>
            <a:off x="9191798" y="4829177"/>
            <a:ext cx="647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4" name="Line 18"/>
          <p:cNvSpPr>
            <a:spLocks noChangeShapeType="1"/>
          </p:cNvSpPr>
          <p:nvPr/>
        </p:nvSpPr>
        <p:spPr bwMode="auto">
          <a:xfrm>
            <a:off x="9191798" y="3821115"/>
            <a:ext cx="647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5" name="Line 19"/>
          <p:cNvSpPr>
            <a:spLocks noChangeShapeType="1"/>
          </p:cNvSpPr>
          <p:nvPr/>
        </p:nvSpPr>
        <p:spPr bwMode="auto">
          <a:xfrm>
            <a:off x="9191798" y="2309815"/>
            <a:ext cx="647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6" name="Line 20"/>
          <p:cNvSpPr>
            <a:spLocks noChangeShapeType="1"/>
          </p:cNvSpPr>
          <p:nvPr/>
        </p:nvSpPr>
        <p:spPr bwMode="auto">
          <a:xfrm>
            <a:off x="9696623" y="2309815"/>
            <a:ext cx="0" cy="15113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7" name="Line 21"/>
          <p:cNvSpPr>
            <a:spLocks noChangeShapeType="1"/>
          </p:cNvSpPr>
          <p:nvPr/>
        </p:nvSpPr>
        <p:spPr bwMode="auto">
          <a:xfrm>
            <a:off x="9696623" y="3821115"/>
            <a:ext cx="0" cy="100806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8" name="Text Box 22"/>
          <p:cNvSpPr txBox="1">
            <a:spLocks noChangeArrowheads="1"/>
          </p:cNvSpPr>
          <p:nvPr/>
        </p:nvSpPr>
        <p:spPr bwMode="auto">
          <a:xfrm>
            <a:off x="9480723" y="2597153"/>
            <a:ext cx="379412" cy="10064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伪报头</a:t>
            </a:r>
          </a:p>
        </p:txBody>
      </p:sp>
      <p:sp>
        <p:nvSpPr>
          <p:cNvPr id="531479" name="Text Box 23"/>
          <p:cNvSpPr txBox="1">
            <a:spLocks noChangeArrowheads="1"/>
          </p:cNvSpPr>
          <p:nvPr/>
        </p:nvSpPr>
        <p:spPr bwMode="auto">
          <a:xfrm>
            <a:off x="9337849" y="3965578"/>
            <a:ext cx="790575" cy="7016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UDP</a:t>
            </a:r>
            <a:r>
              <a:rPr lang="zh-CN" altLang="en-US">
                <a:latin typeface="微软雅黑 Light" panose="020B0502040204020203" pitchFamily="34" charset="-122"/>
                <a:ea typeface="微软雅黑 Light" panose="020B0502040204020203" pitchFamily="34" charset="-122"/>
              </a:rPr>
              <a:t>报头</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4F0483BD-4D42-9828-A11E-3BE75E3BB30B}"/>
                  </a:ext>
                </a:extLst>
              </p14:cNvPr>
              <p14:cNvContentPartPr/>
              <p14:nvPr/>
            </p14:nvContentPartPr>
            <p14:xfrm>
              <a:off x="2590920" y="1452600"/>
              <a:ext cx="8969400" cy="954360"/>
            </p14:xfrm>
          </p:contentPart>
        </mc:Choice>
        <mc:Fallback xmlns="">
          <p:pic>
            <p:nvPicPr>
              <p:cNvPr id="2" name="墨迹 1">
                <a:extLst>
                  <a:ext uri="{FF2B5EF4-FFF2-40B4-BE49-F238E27FC236}">
                    <a16:creationId xmlns:a16="http://schemas.microsoft.com/office/drawing/2014/main" id="{4F0483BD-4D42-9828-A11E-3BE75E3BB30B}"/>
                  </a:ext>
                </a:extLst>
              </p:cNvPr>
              <p:cNvPicPr/>
              <p:nvPr/>
            </p:nvPicPr>
            <p:blipFill>
              <a:blip r:embed="rId3"/>
              <a:stretch>
                <a:fillRect/>
              </a:stretch>
            </p:blipFill>
            <p:spPr>
              <a:xfrm>
                <a:off x="2581560" y="1443240"/>
                <a:ext cx="8988120" cy="973080"/>
              </a:xfrm>
              <a:prstGeom prst="rect">
                <a:avLst/>
              </a:prstGeom>
            </p:spPr>
          </p:pic>
        </mc:Fallback>
      </mc:AlternateContent>
    </p:spTree>
    <p:extLst>
      <p:ext uri="{BB962C8B-B14F-4D97-AF65-F5344CB8AC3E}">
        <p14:creationId xmlns:p14="http://schemas.microsoft.com/office/powerpoint/2010/main" val="37990245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974DEC67-8EE8-42CF-8132-32DB1D07B332}" type="slidenum">
              <a:rPr lang="en-US" altLang="zh-CN"/>
              <a:pPr/>
              <a:t>3</a:t>
            </a:fld>
            <a:endParaRPr lang="en-US" altLang="zh-CN"/>
          </a:p>
        </p:txBody>
      </p:sp>
      <p:sp>
        <p:nvSpPr>
          <p:cNvPr id="244738" name="Rectangle 2"/>
          <p:cNvSpPr>
            <a:spLocks noGrp="1" noChangeArrowheads="1"/>
          </p:cNvSpPr>
          <p:nvPr>
            <p:ph type="title"/>
          </p:nvPr>
        </p:nvSpPr>
        <p:spPr/>
        <p:txBody>
          <a:bodyPr/>
          <a:lstStyle/>
          <a:p>
            <a:r>
              <a:rPr lang="zh-CN" altLang="en-US" dirty="0"/>
              <a:t>传输层功能与服务概述</a:t>
            </a:r>
          </a:p>
        </p:txBody>
      </p:sp>
      <p:sp>
        <p:nvSpPr>
          <p:cNvPr id="244800" name="Rectangle 64"/>
          <p:cNvSpPr>
            <a:spLocks noChangeArrowheads="1"/>
          </p:cNvSpPr>
          <p:nvPr/>
        </p:nvSpPr>
        <p:spPr bwMode="auto">
          <a:xfrm>
            <a:off x="5708650" y="526891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物理层</a:t>
            </a:r>
            <a:endParaRPr lang="zh-CN" altLang="en-US">
              <a:latin typeface="微软雅黑 Light" panose="020B0502040204020203" pitchFamily="34" charset="-122"/>
              <a:ea typeface="微软雅黑 Light" panose="020B0502040204020203" pitchFamily="34" charset="-122"/>
            </a:endParaRPr>
          </a:p>
        </p:txBody>
      </p:sp>
      <p:sp>
        <p:nvSpPr>
          <p:cNvPr id="244801" name="Rectangle 65"/>
          <p:cNvSpPr>
            <a:spLocks noChangeArrowheads="1"/>
          </p:cNvSpPr>
          <p:nvPr/>
        </p:nvSpPr>
        <p:spPr bwMode="auto">
          <a:xfrm>
            <a:off x="5387975" y="464978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数据链路层</a:t>
            </a:r>
            <a:endParaRPr lang="zh-CN" altLang="en-US">
              <a:latin typeface="微软雅黑 Light" panose="020B0502040204020203" pitchFamily="34" charset="-122"/>
              <a:ea typeface="微软雅黑 Light" panose="020B0502040204020203" pitchFamily="34" charset="-122"/>
            </a:endParaRPr>
          </a:p>
        </p:txBody>
      </p:sp>
      <p:sp>
        <p:nvSpPr>
          <p:cNvPr id="244802" name="Rectangle 66"/>
          <p:cNvSpPr>
            <a:spLocks noChangeArrowheads="1"/>
          </p:cNvSpPr>
          <p:nvPr/>
        </p:nvSpPr>
        <p:spPr bwMode="auto">
          <a:xfrm>
            <a:off x="5708650" y="403066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网络层</a:t>
            </a:r>
            <a:endParaRPr lang="zh-CN" altLang="en-US">
              <a:latin typeface="微软雅黑 Light" panose="020B0502040204020203" pitchFamily="34" charset="-122"/>
              <a:ea typeface="微软雅黑 Light" panose="020B0502040204020203" pitchFamily="34" charset="-122"/>
            </a:endParaRPr>
          </a:p>
        </p:txBody>
      </p:sp>
      <p:sp>
        <p:nvSpPr>
          <p:cNvPr id="244803" name="Rectangle 67"/>
          <p:cNvSpPr>
            <a:spLocks noChangeArrowheads="1"/>
          </p:cNvSpPr>
          <p:nvPr/>
        </p:nvSpPr>
        <p:spPr bwMode="auto">
          <a:xfrm>
            <a:off x="5708650" y="3411538"/>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传输层</a:t>
            </a:r>
            <a:endParaRPr lang="zh-CN" altLang="en-US">
              <a:latin typeface="微软雅黑 Light" panose="020B0502040204020203" pitchFamily="34" charset="-122"/>
              <a:ea typeface="微软雅黑 Light" panose="020B0502040204020203" pitchFamily="34" charset="-122"/>
            </a:endParaRPr>
          </a:p>
        </p:txBody>
      </p:sp>
      <p:sp>
        <p:nvSpPr>
          <p:cNvPr id="244804" name="Rectangle 68"/>
          <p:cNvSpPr>
            <a:spLocks noChangeArrowheads="1"/>
          </p:cNvSpPr>
          <p:nvPr/>
        </p:nvSpPr>
        <p:spPr bwMode="auto">
          <a:xfrm>
            <a:off x="5708650" y="279241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会话层</a:t>
            </a:r>
            <a:endParaRPr lang="zh-CN" altLang="en-US">
              <a:latin typeface="微软雅黑 Light" panose="020B0502040204020203" pitchFamily="34" charset="-122"/>
              <a:ea typeface="微软雅黑 Light" panose="020B0502040204020203" pitchFamily="34" charset="-122"/>
            </a:endParaRPr>
          </a:p>
        </p:txBody>
      </p:sp>
      <p:sp>
        <p:nvSpPr>
          <p:cNvPr id="244805" name="Rectangle 69"/>
          <p:cNvSpPr>
            <a:spLocks noChangeArrowheads="1"/>
          </p:cNvSpPr>
          <p:nvPr/>
        </p:nvSpPr>
        <p:spPr bwMode="auto">
          <a:xfrm>
            <a:off x="5708650" y="21717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表示层</a:t>
            </a:r>
            <a:endParaRPr lang="zh-CN" altLang="en-US">
              <a:latin typeface="微软雅黑 Light" panose="020B0502040204020203" pitchFamily="34" charset="-122"/>
              <a:ea typeface="微软雅黑 Light" panose="020B0502040204020203" pitchFamily="34" charset="-122"/>
            </a:endParaRPr>
          </a:p>
        </p:txBody>
      </p:sp>
      <p:sp>
        <p:nvSpPr>
          <p:cNvPr id="244806" name="Rectangle 70"/>
          <p:cNvSpPr>
            <a:spLocks noChangeArrowheads="1"/>
          </p:cNvSpPr>
          <p:nvPr/>
        </p:nvSpPr>
        <p:spPr bwMode="auto">
          <a:xfrm>
            <a:off x="5708650" y="15525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应用层</a:t>
            </a:r>
            <a:endParaRPr lang="zh-CN" altLang="en-US">
              <a:latin typeface="微软雅黑 Light" panose="020B0502040204020203" pitchFamily="34" charset="-122"/>
              <a:ea typeface="微软雅黑 Light" panose="020B0502040204020203" pitchFamily="34" charset="-122"/>
            </a:endParaRPr>
          </a:p>
        </p:txBody>
      </p:sp>
      <p:sp>
        <p:nvSpPr>
          <p:cNvPr id="244807" name="Line 71"/>
          <p:cNvSpPr>
            <a:spLocks noChangeShapeType="1"/>
          </p:cNvSpPr>
          <p:nvPr/>
        </p:nvSpPr>
        <p:spPr bwMode="auto">
          <a:xfrm>
            <a:off x="4857750" y="1412875"/>
            <a:ext cx="2711450" cy="0"/>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08" name="Line 72"/>
          <p:cNvSpPr>
            <a:spLocks noChangeShapeType="1"/>
          </p:cNvSpPr>
          <p:nvPr/>
        </p:nvSpPr>
        <p:spPr bwMode="auto">
          <a:xfrm>
            <a:off x="4857750" y="2032000"/>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09" name="Line 73"/>
          <p:cNvSpPr>
            <a:spLocks noChangeShapeType="1"/>
          </p:cNvSpPr>
          <p:nvPr/>
        </p:nvSpPr>
        <p:spPr bwMode="auto">
          <a:xfrm>
            <a:off x="4857750" y="2651125"/>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0" name="Line 74"/>
          <p:cNvSpPr>
            <a:spLocks noChangeShapeType="1"/>
          </p:cNvSpPr>
          <p:nvPr/>
        </p:nvSpPr>
        <p:spPr bwMode="auto">
          <a:xfrm>
            <a:off x="4857750" y="3270250"/>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1" name="Line 75"/>
          <p:cNvSpPr>
            <a:spLocks noChangeShapeType="1"/>
          </p:cNvSpPr>
          <p:nvPr/>
        </p:nvSpPr>
        <p:spPr bwMode="auto">
          <a:xfrm>
            <a:off x="4857750" y="3889375"/>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2" name="Line 76"/>
          <p:cNvSpPr>
            <a:spLocks noChangeShapeType="1"/>
          </p:cNvSpPr>
          <p:nvPr/>
        </p:nvSpPr>
        <p:spPr bwMode="auto">
          <a:xfrm>
            <a:off x="4857750" y="4508500"/>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3" name="Line 77"/>
          <p:cNvSpPr>
            <a:spLocks noChangeShapeType="1"/>
          </p:cNvSpPr>
          <p:nvPr/>
        </p:nvSpPr>
        <p:spPr bwMode="auto">
          <a:xfrm>
            <a:off x="4857750" y="5129213"/>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4" name="Line 78"/>
          <p:cNvSpPr>
            <a:spLocks noChangeShapeType="1"/>
          </p:cNvSpPr>
          <p:nvPr/>
        </p:nvSpPr>
        <p:spPr bwMode="auto">
          <a:xfrm>
            <a:off x="4857750" y="1412876"/>
            <a:ext cx="0" cy="433546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5" name="Line 79"/>
          <p:cNvSpPr>
            <a:spLocks noChangeShapeType="1"/>
          </p:cNvSpPr>
          <p:nvPr/>
        </p:nvSpPr>
        <p:spPr bwMode="auto">
          <a:xfrm>
            <a:off x="7569200" y="1412876"/>
            <a:ext cx="0" cy="433546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6" name="Rectangle 80"/>
          <p:cNvSpPr>
            <a:spLocks noChangeArrowheads="1"/>
          </p:cNvSpPr>
          <p:nvPr/>
        </p:nvSpPr>
        <p:spPr bwMode="auto">
          <a:xfrm>
            <a:off x="1774825" y="1873250"/>
            <a:ext cx="2503488"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zh-CN" altLang="en-US" sz="3000">
                <a:solidFill>
                  <a:srgbClr val="000000"/>
                </a:solidFill>
                <a:latin typeface="微软雅黑 Light" panose="020B0502040204020203" pitchFamily="34" charset="-122"/>
                <a:ea typeface="微软雅黑 Light" panose="020B0502040204020203" pitchFamily="34" charset="-122"/>
              </a:rPr>
              <a:t>面向数据处理</a:t>
            </a:r>
          </a:p>
          <a:p>
            <a:pPr algn="ctr"/>
            <a:r>
              <a:rPr lang="zh-CN" altLang="en-US" sz="3000">
                <a:solidFill>
                  <a:srgbClr val="000000"/>
                </a:solidFill>
                <a:latin typeface="微软雅黑 Light" panose="020B0502040204020203" pitchFamily="34" charset="-122"/>
                <a:ea typeface="微软雅黑 Light" panose="020B0502040204020203" pitchFamily="34" charset="-122"/>
              </a:rPr>
              <a:t>传输的使用者</a:t>
            </a:r>
          </a:p>
        </p:txBody>
      </p:sp>
      <p:sp>
        <p:nvSpPr>
          <p:cNvPr id="244818" name="Rectangle 82"/>
          <p:cNvSpPr>
            <a:spLocks noChangeArrowheads="1"/>
          </p:cNvSpPr>
          <p:nvPr/>
        </p:nvSpPr>
        <p:spPr bwMode="auto">
          <a:xfrm>
            <a:off x="1774825" y="4076700"/>
            <a:ext cx="252095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zh-CN" altLang="en-US" sz="3000">
                <a:solidFill>
                  <a:srgbClr val="000000"/>
                </a:solidFill>
                <a:latin typeface="微软雅黑 Light" panose="020B0502040204020203" pitchFamily="34" charset="-122"/>
                <a:ea typeface="微软雅黑 Light" panose="020B0502040204020203" pitchFamily="34" charset="-122"/>
              </a:rPr>
              <a:t>面向通信</a:t>
            </a:r>
          </a:p>
          <a:p>
            <a:pPr algn="ctr"/>
            <a:r>
              <a:rPr lang="zh-CN" altLang="en-US" sz="3000">
                <a:solidFill>
                  <a:srgbClr val="000000"/>
                </a:solidFill>
                <a:latin typeface="微软雅黑 Light" panose="020B0502040204020203" pitchFamily="34" charset="-122"/>
                <a:ea typeface="微软雅黑 Light" panose="020B0502040204020203" pitchFamily="34" charset="-122"/>
              </a:rPr>
              <a:t>传输的提供者</a:t>
            </a:r>
          </a:p>
        </p:txBody>
      </p:sp>
      <p:sp>
        <p:nvSpPr>
          <p:cNvPr id="244820" name="Rectangle 84"/>
          <p:cNvSpPr>
            <a:spLocks noChangeArrowheads="1"/>
          </p:cNvSpPr>
          <p:nvPr/>
        </p:nvSpPr>
        <p:spPr bwMode="auto">
          <a:xfrm>
            <a:off x="8112125" y="2205038"/>
            <a:ext cx="1912938"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zh-CN" altLang="en-US" sz="3000">
                <a:solidFill>
                  <a:srgbClr val="000000"/>
                </a:solidFill>
                <a:latin typeface="微软雅黑 Light" panose="020B0502040204020203" pitchFamily="34" charset="-122"/>
                <a:ea typeface="微软雅黑 Light" panose="020B0502040204020203" pitchFamily="34" charset="-122"/>
              </a:rPr>
              <a:t>用户功能</a:t>
            </a:r>
          </a:p>
          <a:p>
            <a:pPr algn="ctr"/>
            <a:r>
              <a:rPr lang="zh-CN" altLang="en-US" sz="3000">
                <a:solidFill>
                  <a:srgbClr val="000000"/>
                </a:solidFill>
                <a:latin typeface="微软雅黑 Light" panose="020B0502040204020203" pitchFamily="34" charset="-122"/>
                <a:ea typeface="微软雅黑 Light" panose="020B0502040204020203" pitchFamily="34" charset="-122"/>
              </a:rPr>
              <a:t>资源子网</a:t>
            </a:r>
          </a:p>
        </p:txBody>
      </p:sp>
      <p:sp>
        <p:nvSpPr>
          <p:cNvPr id="244822" name="Rectangle 86"/>
          <p:cNvSpPr>
            <a:spLocks noChangeArrowheads="1"/>
          </p:cNvSpPr>
          <p:nvPr/>
        </p:nvSpPr>
        <p:spPr bwMode="auto">
          <a:xfrm>
            <a:off x="8112126" y="4365625"/>
            <a:ext cx="187642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zh-CN" altLang="en-US" sz="3000">
                <a:solidFill>
                  <a:srgbClr val="000000"/>
                </a:solidFill>
                <a:latin typeface="微软雅黑 Light" panose="020B0502040204020203" pitchFamily="34" charset="-122"/>
                <a:ea typeface="微软雅黑 Light" panose="020B0502040204020203" pitchFamily="34" charset="-122"/>
              </a:rPr>
              <a:t>网络功能</a:t>
            </a:r>
          </a:p>
          <a:p>
            <a:pPr algn="ctr"/>
            <a:r>
              <a:rPr lang="zh-CN" altLang="en-US" sz="3000">
                <a:solidFill>
                  <a:srgbClr val="000000"/>
                </a:solidFill>
                <a:latin typeface="微软雅黑 Light" panose="020B0502040204020203" pitchFamily="34" charset="-122"/>
                <a:ea typeface="微软雅黑 Light" panose="020B0502040204020203" pitchFamily="34" charset="-122"/>
              </a:rPr>
              <a:t>通信子网</a:t>
            </a:r>
          </a:p>
        </p:txBody>
      </p:sp>
      <p:sp>
        <p:nvSpPr>
          <p:cNvPr id="244824" name="Freeform 88"/>
          <p:cNvSpPr>
            <a:spLocks/>
          </p:cNvSpPr>
          <p:nvPr/>
        </p:nvSpPr>
        <p:spPr bwMode="auto">
          <a:xfrm>
            <a:off x="7770813" y="4044951"/>
            <a:ext cx="246062" cy="1547813"/>
          </a:xfrm>
          <a:custGeom>
            <a:avLst/>
            <a:gdLst>
              <a:gd name="T0" fmla="*/ 0 w 20"/>
              <a:gd name="T1" fmla="*/ 0 h 110"/>
              <a:gd name="T2" fmla="*/ 10 w 20"/>
              <a:gd name="T3" fmla="*/ 9 h 110"/>
              <a:gd name="T4" fmla="*/ 10 w 20"/>
              <a:gd name="T5" fmla="*/ 46 h 110"/>
              <a:gd name="T6" fmla="*/ 20 w 20"/>
              <a:gd name="T7" fmla="*/ 55 h 110"/>
              <a:gd name="T8" fmla="*/ 10 w 20"/>
              <a:gd name="T9" fmla="*/ 64 h 110"/>
              <a:gd name="T10" fmla="*/ 10 w 20"/>
              <a:gd name="T11" fmla="*/ 101 h 110"/>
              <a:gd name="T12" fmla="*/ 0 w 20"/>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20" h="110">
                <a:moveTo>
                  <a:pt x="0" y="0"/>
                </a:moveTo>
                <a:cubicBezTo>
                  <a:pt x="6" y="0"/>
                  <a:pt x="10" y="4"/>
                  <a:pt x="10" y="9"/>
                </a:cubicBezTo>
                <a:lnTo>
                  <a:pt x="10" y="46"/>
                </a:lnTo>
                <a:cubicBezTo>
                  <a:pt x="10" y="51"/>
                  <a:pt x="14" y="55"/>
                  <a:pt x="20" y="55"/>
                </a:cubicBezTo>
                <a:cubicBezTo>
                  <a:pt x="14" y="55"/>
                  <a:pt x="10" y="59"/>
                  <a:pt x="10" y="64"/>
                </a:cubicBezTo>
                <a:lnTo>
                  <a:pt x="10" y="101"/>
                </a:lnTo>
                <a:cubicBezTo>
                  <a:pt x="10" y="106"/>
                  <a:pt x="6" y="110"/>
                  <a:pt x="0" y="110"/>
                </a:cubicBezTo>
              </a:path>
            </a:pathLst>
          </a:custGeom>
          <a:noFill/>
          <a:ln w="190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25" name="Freeform 89"/>
          <p:cNvSpPr>
            <a:spLocks/>
          </p:cNvSpPr>
          <p:nvPr/>
        </p:nvSpPr>
        <p:spPr bwMode="auto">
          <a:xfrm>
            <a:off x="4440238" y="1511300"/>
            <a:ext cx="215900" cy="1701800"/>
          </a:xfrm>
          <a:custGeom>
            <a:avLst/>
            <a:gdLst>
              <a:gd name="T0" fmla="*/ 20 w 20"/>
              <a:gd name="T1" fmla="*/ 0 h 110"/>
              <a:gd name="T2" fmla="*/ 10 w 20"/>
              <a:gd name="T3" fmla="*/ 9 h 110"/>
              <a:gd name="T4" fmla="*/ 10 w 20"/>
              <a:gd name="T5" fmla="*/ 46 h 110"/>
              <a:gd name="T6" fmla="*/ 0 w 20"/>
              <a:gd name="T7" fmla="*/ 55 h 110"/>
              <a:gd name="T8" fmla="*/ 10 w 20"/>
              <a:gd name="T9" fmla="*/ 64 h 110"/>
              <a:gd name="T10" fmla="*/ 10 w 20"/>
              <a:gd name="T11" fmla="*/ 101 h 110"/>
              <a:gd name="T12" fmla="*/ 20 w 20"/>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20" h="110">
                <a:moveTo>
                  <a:pt x="20" y="0"/>
                </a:moveTo>
                <a:cubicBezTo>
                  <a:pt x="14" y="0"/>
                  <a:pt x="10" y="4"/>
                  <a:pt x="10" y="9"/>
                </a:cubicBezTo>
                <a:lnTo>
                  <a:pt x="10" y="46"/>
                </a:lnTo>
                <a:cubicBezTo>
                  <a:pt x="10" y="51"/>
                  <a:pt x="6" y="55"/>
                  <a:pt x="0" y="55"/>
                </a:cubicBezTo>
                <a:cubicBezTo>
                  <a:pt x="6" y="55"/>
                  <a:pt x="10" y="59"/>
                  <a:pt x="10" y="64"/>
                </a:cubicBezTo>
                <a:lnTo>
                  <a:pt x="10" y="101"/>
                </a:lnTo>
                <a:cubicBezTo>
                  <a:pt x="10" y="106"/>
                  <a:pt x="14" y="110"/>
                  <a:pt x="20" y="110"/>
                </a:cubicBez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26" name="Freeform 90"/>
          <p:cNvSpPr>
            <a:spLocks/>
          </p:cNvSpPr>
          <p:nvPr/>
        </p:nvSpPr>
        <p:spPr bwMode="auto">
          <a:xfrm>
            <a:off x="4410075" y="3386139"/>
            <a:ext cx="317500" cy="2206625"/>
          </a:xfrm>
          <a:custGeom>
            <a:avLst/>
            <a:gdLst>
              <a:gd name="T0" fmla="*/ 20 w 20"/>
              <a:gd name="T1" fmla="*/ 0 h 110"/>
              <a:gd name="T2" fmla="*/ 10 w 20"/>
              <a:gd name="T3" fmla="*/ 9 h 110"/>
              <a:gd name="T4" fmla="*/ 10 w 20"/>
              <a:gd name="T5" fmla="*/ 46 h 110"/>
              <a:gd name="T6" fmla="*/ 0 w 20"/>
              <a:gd name="T7" fmla="*/ 55 h 110"/>
              <a:gd name="T8" fmla="*/ 10 w 20"/>
              <a:gd name="T9" fmla="*/ 64 h 110"/>
              <a:gd name="T10" fmla="*/ 10 w 20"/>
              <a:gd name="T11" fmla="*/ 101 h 110"/>
              <a:gd name="T12" fmla="*/ 20 w 20"/>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20" h="110">
                <a:moveTo>
                  <a:pt x="20" y="0"/>
                </a:moveTo>
                <a:cubicBezTo>
                  <a:pt x="14" y="0"/>
                  <a:pt x="10" y="4"/>
                  <a:pt x="10" y="9"/>
                </a:cubicBezTo>
                <a:lnTo>
                  <a:pt x="10" y="46"/>
                </a:lnTo>
                <a:cubicBezTo>
                  <a:pt x="10" y="51"/>
                  <a:pt x="6" y="55"/>
                  <a:pt x="0" y="55"/>
                </a:cubicBezTo>
                <a:cubicBezTo>
                  <a:pt x="6" y="55"/>
                  <a:pt x="10" y="59"/>
                  <a:pt x="10" y="64"/>
                </a:cubicBezTo>
                <a:lnTo>
                  <a:pt x="10" y="101"/>
                </a:lnTo>
                <a:cubicBezTo>
                  <a:pt x="10" y="106"/>
                  <a:pt x="14" y="110"/>
                  <a:pt x="20" y="110"/>
                </a:cubicBezTo>
              </a:path>
            </a:pathLst>
          </a:custGeom>
          <a:noFill/>
          <a:ln w="190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27" name="Freeform 91"/>
          <p:cNvSpPr>
            <a:spLocks/>
          </p:cNvSpPr>
          <p:nvPr/>
        </p:nvSpPr>
        <p:spPr bwMode="auto">
          <a:xfrm>
            <a:off x="7751764" y="1511300"/>
            <a:ext cx="287337" cy="2306638"/>
          </a:xfrm>
          <a:custGeom>
            <a:avLst/>
            <a:gdLst>
              <a:gd name="T0" fmla="*/ 0 w 20"/>
              <a:gd name="T1" fmla="*/ 0 h 110"/>
              <a:gd name="T2" fmla="*/ 10 w 20"/>
              <a:gd name="T3" fmla="*/ 9 h 110"/>
              <a:gd name="T4" fmla="*/ 10 w 20"/>
              <a:gd name="T5" fmla="*/ 46 h 110"/>
              <a:gd name="T6" fmla="*/ 20 w 20"/>
              <a:gd name="T7" fmla="*/ 55 h 110"/>
              <a:gd name="T8" fmla="*/ 10 w 20"/>
              <a:gd name="T9" fmla="*/ 64 h 110"/>
              <a:gd name="T10" fmla="*/ 10 w 20"/>
              <a:gd name="T11" fmla="*/ 101 h 110"/>
              <a:gd name="T12" fmla="*/ 0 w 20"/>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20" h="110">
                <a:moveTo>
                  <a:pt x="0" y="0"/>
                </a:moveTo>
                <a:cubicBezTo>
                  <a:pt x="6" y="0"/>
                  <a:pt x="10" y="4"/>
                  <a:pt x="10" y="9"/>
                </a:cubicBezTo>
                <a:lnTo>
                  <a:pt x="10" y="46"/>
                </a:lnTo>
                <a:cubicBezTo>
                  <a:pt x="10" y="51"/>
                  <a:pt x="14" y="55"/>
                  <a:pt x="20" y="55"/>
                </a:cubicBezTo>
                <a:cubicBezTo>
                  <a:pt x="14" y="55"/>
                  <a:pt x="10" y="59"/>
                  <a:pt x="10" y="64"/>
                </a:cubicBezTo>
                <a:lnTo>
                  <a:pt x="10" y="101"/>
                </a:lnTo>
                <a:cubicBezTo>
                  <a:pt x="10" y="106"/>
                  <a:pt x="6" y="110"/>
                  <a:pt x="0" y="110"/>
                </a:cubicBezTo>
              </a:path>
            </a:pathLst>
          </a:custGeom>
          <a:noFill/>
          <a:ln w="190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28" name="Line 92"/>
          <p:cNvSpPr>
            <a:spLocks noChangeShapeType="1"/>
          </p:cNvSpPr>
          <p:nvPr/>
        </p:nvSpPr>
        <p:spPr bwMode="auto">
          <a:xfrm>
            <a:off x="4857750" y="5748338"/>
            <a:ext cx="2711450" cy="0"/>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409D40F6-3193-1EBD-83BF-084E897FB1EF}"/>
                  </a:ext>
                </a:extLst>
              </p14:cNvPr>
              <p14:cNvContentPartPr/>
              <p14:nvPr/>
            </p14:nvContentPartPr>
            <p14:xfrm>
              <a:off x="1869480" y="2351880"/>
              <a:ext cx="2491560" cy="2823840"/>
            </p14:xfrm>
          </p:contentPart>
        </mc:Choice>
        <mc:Fallback xmlns="">
          <p:pic>
            <p:nvPicPr>
              <p:cNvPr id="2" name="墨迹 1">
                <a:extLst>
                  <a:ext uri="{FF2B5EF4-FFF2-40B4-BE49-F238E27FC236}">
                    <a16:creationId xmlns:a16="http://schemas.microsoft.com/office/drawing/2014/main" id="{409D40F6-3193-1EBD-83BF-084E897FB1EF}"/>
                  </a:ext>
                </a:extLst>
              </p:cNvPr>
              <p:cNvPicPr/>
              <p:nvPr/>
            </p:nvPicPr>
            <p:blipFill>
              <a:blip r:embed="rId4"/>
              <a:stretch>
                <a:fillRect/>
              </a:stretch>
            </p:blipFill>
            <p:spPr>
              <a:xfrm>
                <a:off x="1860120" y="2342520"/>
                <a:ext cx="2510280" cy="2842560"/>
              </a:xfrm>
              <a:prstGeom prst="rect">
                <a:avLst/>
              </a:prstGeom>
            </p:spPr>
          </p:pic>
        </mc:Fallback>
      </mc:AlternateContent>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5"/>
          <p:cNvSpPr>
            <a:spLocks noGrp="1"/>
          </p:cNvSpPr>
          <p:nvPr>
            <p:ph type="sldNum" sz="quarter" idx="12"/>
          </p:nvPr>
        </p:nvSpPr>
        <p:spPr/>
        <p:txBody>
          <a:bodyPr/>
          <a:lstStyle/>
          <a:p>
            <a:fld id="{95661E93-4C93-49AD-8E64-74A0F8DD0D6C}" type="slidenum">
              <a:rPr lang="en-US" altLang="zh-CN"/>
              <a:pPr/>
              <a:t>30</a:t>
            </a:fld>
            <a:endParaRPr lang="en-US" altLang="zh-CN"/>
          </a:p>
        </p:txBody>
      </p:sp>
      <p:sp>
        <p:nvSpPr>
          <p:cNvPr id="839682" name="Rectangle 2"/>
          <p:cNvSpPr>
            <a:spLocks noGrp="1" noChangeArrowheads="1"/>
          </p:cNvSpPr>
          <p:nvPr>
            <p:ph type="title"/>
          </p:nvPr>
        </p:nvSpPr>
        <p:spPr/>
        <p:txBody>
          <a:bodyPr/>
          <a:lstStyle/>
          <a:p>
            <a:r>
              <a:rPr lang="zh-CN" altLang="en-US"/>
              <a:t>计算 </a:t>
            </a:r>
            <a:r>
              <a:rPr lang="en-US" altLang="zh-CN"/>
              <a:t>UDP </a:t>
            </a:r>
            <a:r>
              <a:rPr lang="zh-CN" altLang="en-US"/>
              <a:t>检验和的例子 </a:t>
            </a:r>
          </a:p>
        </p:txBody>
      </p:sp>
      <p:sp>
        <p:nvSpPr>
          <p:cNvPr id="839684" name="Rectangle 4"/>
          <p:cNvSpPr>
            <a:spLocks noChangeArrowheads="1"/>
          </p:cNvSpPr>
          <p:nvPr/>
        </p:nvSpPr>
        <p:spPr bwMode="auto">
          <a:xfrm>
            <a:off x="4999038" y="3363913"/>
            <a:ext cx="609600" cy="3619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685" name="Rectangle 5"/>
          <p:cNvSpPr>
            <a:spLocks noChangeArrowheads="1"/>
          </p:cNvSpPr>
          <p:nvPr/>
        </p:nvSpPr>
        <p:spPr bwMode="auto">
          <a:xfrm>
            <a:off x="3036888" y="2349501"/>
            <a:ext cx="2571750" cy="6715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686" name="Text Box 6"/>
          <p:cNvSpPr txBox="1">
            <a:spLocks noChangeArrowheads="1"/>
          </p:cNvSpPr>
          <p:nvPr/>
        </p:nvSpPr>
        <p:spPr bwMode="auto">
          <a:xfrm>
            <a:off x="5718176" y="1023938"/>
            <a:ext cx="4843463" cy="521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latin typeface="Times New Roman" panose="02020603050405020304" pitchFamily="18" charset="0"/>
                <a:ea typeface="宋体" panose="02010600030101010101" pitchFamily="2" charset="-122"/>
              </a:rPr>
              <a:t>10011001 00010011  →  153.19</a:t>
            </a:r>
          </a:p>
          <a:p>
            <a:r>
              <a:rPr kumimoji="1" lang="en-US" altLang="zh-CN">
                <a:latin typeface="Times New Roman" panose="02020603050405020304" pitchFamily="18" charset="0"/>
                <a:ea typeface="宋体" panose="02010600030101010101" pitchFamily="2" charset="-122"/>
              </a:rPr>
              <a:t>00001000 01101000  →  8.104</a:t>
            </a:r>
          </a:p>
          <a:p>
            <a:r>
              <a:rPr kumimoji="1" lang="en-US" altLang="zh-CN">
                <a:latin typeface="Times New Roman" panose="02020603050405020304" pitchFamily="18" charset="0"/>
                <a:ea typeface="宋体" panose="02010600030101010101" pitchFamily="2" charset="-122"/>
              </a:rPr>
              <a:t>10101011 00000011  →  171.3</a:t>
            </a:r>
          </a:p>
          <a:p>
            <a:r>
              <a:rPr kumimoji="1" lang="en-US" altLang="zh-CN">
                <a:latin typeface="Times New Roman" panose="02020603050405020304" pitchFamily="18" charset="0"/>
                <a:ea typeface="宋体" panose="02010600030101010101" pitchFamily="2" charset="-122"/>
              </a:rPr>
              <a:t>00001110 00001011  →  14.11</a:t>
            </a:r>
          </a:p>
          <a:p>
            <a:r>
              <a:rPr kumimoji="1" lang="en-US" altLang="zh-CN">
                <a:latin typeface="Times New Roman" panose="02020603050405020304" pitchFamily="18" charset="0"/>
                <a:ea typeface="宋体" panose="02010600030101010101" pitchFamily="2" charset="-122"/>
              </a:rPr>
              <a:t>00000000 00010001  →  0 </a:t>
            </a:r>
            <a:r>
              <a:rPr kumimoji="1" lang="zh-CN" altLang="en-US">
                <a:latin typeface="Times New Roman" panose="02020603050405020304" pitchFamily="18" charset="0"/>
                <a:ea typeface="宋体" panose="02010600030101010101" pitchFamily="2" charset="-122"/>
              </a:rPr>
              <a:t>和 </a:t>
            </a:r>
            <a:r>
              <a:rPr kumimoji="1" lang="en-US" altLang="zh-CN">
                <a:latin typeface="Times New Roman" panose="02020603050405020304" pitchFamily="18" charset="0"/>
                <a:ea typeface="宋体" panose="02010600030101010101" pitchFamily="2" charset="-122"/>
              </a:rPr>
              <a:t>17</a:t>
            </a:r>
          </a:p>
          <a:p>
            <a:r>
              <a:rPr kumimoji="1" lang="en-US" altLang="zh-CN">
                <a:latin typeface="Times New Roman" panose="02020603050405020304" pitchFamily="18" charset="0"/>
                <a:ea typeface="宋体" panose="02010600030101010101" pitchFamily="2" charset="-122"/>
              </a:rPr>
              <a:t>00000000 00001111  →  15</a:t>
            </a:r>
          </a:p>
          <a:p>
            <a:r>
              <a:rPr kumimoji="1" lang="en-US" altLang="zh-CN">
                <a:latin typeface="Times New Roman" panose="02020603050405020304" pitchFamily="18" charset="0"/>
                <a:ea typeface="宋体" panose="02010600030101010101" pitchFamily="2" charset="-122"/>
              </a:rPr>
              <a:t>00000100 00111111  →  1087</a:t>
            </a:r>
          </a:p>
          <a:p>
            <a:r>
              <a:rPr kumimoji="1" lang="en-US" altLang="zh-CN">
                <a:latin typeface="Times New Roman" panose="02020603050405020304" pitchFamily="18" charset="0"/>
                <a:ea typeface="宋体" panose="02010600030101010101" pitchFamily="2" charset="-122"/>
              </a:rPr>
              <a:t>00000000 00001101  →  13</a:t>
            </a:r>
          </a:p>
          <a:p>
            <a:r>
              <a:rPr kumimoji="1" lang="en-US" altLang="zh-CN">
                <a:latin typeface="Times New Roman" panose="02020603050405020304" pitchFamily="18" charset="0"/>
                <a:ea typeface="宋体" panose="02010600030101010101" pitchFamily="2" charset="-122"/>
              </a:rPr>
              <a:t>00000000 00001111  →  15</a:t>
            </a:r>
          </a:p>
          <a:p>
            <a:r>
              <a:rPr kumimoji="1" lang="en-US" altLang="zh-CN">
                <a:latin typeface="Times New Roman" panose="02020603050405020304" pitchFamily="18" charset="0"/>
                <a:ea typeface="宋体" panose="02010600030101010101" pitchFamily="2" charset="-122"/>
              </a:rPr>
              <a:t>00000000 00000000  →  0</a:t>
            </a:r>
            <a:r>
              <a:rPr kumimoji="1" lang="zh-CN" altLang="en-US">
                <a:latin typeface="Times New Roman" panose="02020603050405020304" pitchFamily="18" charset="0"/>
                <a:ea typeface="宋体" panose="02010600030101010101" pitchFamily="2" charset="-122"/>
              </a:rPr>
              <a:t>（检验和）</a:t>
            </a:r>
          </a:p>
          <a:p>
            <a:r>
              <a:rPr kumimoji="1" lang="en-US" altLang="zh-CN">
                <a:latin typeface="Times New Roman" panose="02020603050405020304" pitchFamily="18" charset="0"/>
                <a:ea typeface="宋体" panose="02010600030101010101" pitchFamily="2" charset="-122"/>
              </a:rPr>
              <a:t>01010100 01000101  →  </a:t>
            </a:r>
            <a:r>
              <a:rPr kumimoji="1" lang="zh-CN" altLang="en-US">
                <a:latin typeface="Times New Roman" panose="02020603050405020304" pitchFamily="18" charset="0"/>
                <a:ea typeface="宋体" panose="02010600030101010101" pitchFamily="2" charset="-122"/>
              </a:rPr>
              <a:t>数据</a:t>
            </a:r>
          </a:p>
          <a:p>
            <a:r>
              <a:rPr kumimoji="1" lang="en-US" altLang="zh-CN">
                <a:latin typeface="Times New Roman" panose="02020603050405020304" pitchFamily="18" charset="0"/>
                <a:ea typeface="宋体" panose="02010600030101010101" pitchFamily="2" charset="-122"/>
              </a:rPr>
              <a:t>01010011 01010100  →  </a:t>
            </a:r>
            <a:r>
              <a:rPr kumimoji="1" lang="zh-CN" altLang="en-US">
                <a:latin typeface="Times New Roman" panose="02020603050405020304" pitchFamily="18" charset="0"/>
                <a:ea typeface="宋体" panose="02010600030101010101" pitchFamily="2" charset="-122"/>
              </a:rPr>
              <a:t>数据</a:t>
            </a:r>
          </a:p>
          <a:p>
            <a:r>
              <a:rPr kumimoji="1" lang="en-US" altLang="zh-CN">
                <a:latin typeface="Times New Roman" panose="02020603050405020304" pitchFamily="18" charset="0"/>
                <a:ea typeface="宋体" panose="02010600030101010101" pitchFamily="2" charset="-122"/>
              </a:rPr>
              <a:t>01001001 01001110  →  </a:t>
            </a:r>
            <a:r>
              <a:rPr kumimoji="1" lang="zh-CN" altLang="en-US">
                <a:latin typeface="Times New Roman" panose="02020603050405020304" pitchFamily="18" charset="0"/>
                <a:ea typeface="宋体" panose="02010600030101010101" pitchFamily="2" charset="-122"/>
              </a:rPr>
              <a:t>数据</a:t>
            </a:r>
          </a:p>
          <a:p>
            <a:r>
              <a:rPr kumimoji="1" lang="en-US" altLang="zh-CN">
                <a:latin typeface="Times New Roman" panose="02020603050405020304" pitchFamily="18" charset="0"/>
                <a:ea typeface="宋体" panose="02010600030101010101" pitchFamily="2" charset="-122"/>
              </a:rPr>
              <a:t>01000111 00000000  →  </a:t>
            </a:r>
            <a:r>
              <a:rPr kumimoji="1" lang="zh-CN" altLang="en-US">
                <a:latin typeface="Times New Roman" panose="02020603050405020304" pitchFamily="18" charset="0"/>
                <a:ea typeface="宋体" panose="02010600030101010101" pitchFamily="2" charset="-122"/>
              </a:rPr>
              <a:t>数据和 </a:t>
            </a:r>
            <a:r>
              <a:rPr kumimoji="1" lang="en-US" altLang="zh-CN">
                <a:latin typeface="Times New Roman" panose="02020603050405020304" pitchFamily="18" charset="0"/>
                <a:ea typeface="宋体" panose="02010600030101010101" pitchFamily="2" charset="-122"/>
              </a:rPr>
              <a:t>0</a:t>
            </a:r>
            <a:r>
              <a:rPr kumimoji="1" lang="zh-CN" altLang="en-US">
                <a:latin typeface="Times New Roman" panose="02020603050405020304" pitchFamily="18" charset="0"/>
                <a:ea typeface="宋体" panose="02010600030101010101" pitchFamily="2" charset="-122"/>
              </a:rPr>
              <a:t>（填充）</a:t>
            </a:r>
          </a:p>
          <a:p>
            <a:endParaRPr kumimoji="1" lang="zh-CN" altLang="en-US" sz="1000">
              <a:latin typeface="Times New Roman" panose="02020603050405020304" pitchFamily="18" charset="0"/>
              <a:ea typeface="宋体" panose="02010600030101010101" pitchFamily="2" charset="-122"/>
            </a:endParaRPr>
          </a:p>
          <a:p>
            <a:r>
              <a:rPr kumimoji="1" lang="en-US" altLang="zh-CN">
                <a:latin typeface="Times New Roman" panose="02020603050405020304" pitchFamily="18" charset="0"/>
                <a:ea typeface="宋体" panose="02010600030101010101" pitchFamily="2" charset="-122"/>
              </a:rPr>
              <a:t>10010110 11101101  →  </a:t>
            </a:r>
            <a:r>
              <a:rPr kumimoji="1" lang="zh-CN" altLang="en-US">
                <a:latin typeface="Times New Roman" panose="02020603050405020304" pitchFamily="18" charset="0"/>
                <a:ea typeface="宋体" panose="02010600030101010101" pitchFamily="2" charset="-122"/>
              </a:rPr>
              <a:t>求和得出的结果</a:t>
            </a:r>
          </a:p>
          <a:p>
            <a:pPr>
              <a:lnSpc>
                <a:spcPct val="130000"/>
              </a:lnSpc>
            </a:pPr>
            <a:r>
              <a:rPr kumimoji="1" lang="en-US" altLang="zh-CN">
                <a:latin typeface="Times New Roman" panose="02020603050405020304" pitchFamily="18" charset="0"/>
                <a:ea typeface="宋体" panose="02010600030101010101" pitchFamily="2" charset="-122"/>
              </a:rPr>
              <a:t>01101001 00010010  →  </a:t>
            </a:r>
            <a:r>
              <a:rPr kumimoji="1" lang="zh-CN" altLang="en-US">
                <a:latin typeface="Times New Roman" panose="02020603050405020304" pitchFamily="18" charset="0"/>
                <a:ea typeface="宋体" panose="02010600030101010101" pitchFamily="2" charset="-122"/>
              </a:rPr>
              <a:t>检验和 </a:t>
            </a:r>
          </a:p>
        </p:txBody>
      </p:sp>
      <p:sp>
        <p:nvSpPr>
          <p:cNvPr id="839687" name="Freeform 7"/>
          <p:cNvSpPr>
            <a:spLocks/>
          </p:cNvSpPr>
          <p:nvPr/>
        </p:nvSpPr>
        <p:spPr bwMode="auto">
          <a:xfrm>
            <a:off x="3036888" y="3044825"/>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88" name="Rectangle 8"/>
          <p:cNvSpPr>
            <a:spLocks noChangeArrowheads="1"/>
          </p:cNvSpPr>
          <p:nvPr/>
        </p:nvSpPr>
        <p:spPr bwMode="auto">
          <a:xfrm>
            <a:off x="3036888" y="1360488"/>
            <a:ext cx="2597150" cy="10096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689" name="Rectangle 9"/>
          <p:cNvSpPr>
            <a:spLocks noChangeArrowheads="1"/>
          </p:cNvSpPr>
          <p:nvPr/>
        </p:nvSpPr>
        <p:spPr bwMode="auto">
          <a:xfrm>
            <a:off x="3038475" y="1335089"/>
            <a:ext cx="2592388" cy="237648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690" name="Line 10"/>
          <p:cNvSpPr>
            <a:spLocks noChangeShapeType="1"/>
          </p:cNvSpPr>
          <p:nvPr/>
        </p:nvSpPr>
        <p:spPr bwMode="auto">
          <a:xfrm>
            <a:off x="3036888" y="1697039"/>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1" name="Line 11"/>
          <p:cNvSpPr>
            <a:spLocks noChangeShapeType="1"/>
          </p:cNvSpPr>
          <p:nvPr/>
        </p:nvSpPr>
        <p:spPr bwMode="auto">
          <a:xfrm>
            <a:off x="3036888" y="2033589"/>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2" name="Line 12"/>
          <p:cNvSpPr>
            <a:spLocks noChangeShapeType="1"/>
          </p:cNvSpPr>
          <p:nvPr/>
        </p:nvSpPr>
        <p:spPr bwMode="auto">
          <a:xfrm>
            <a:off x="3036888" y="2370139"/>
            <a:ext cx="2597150"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3" name="Line 13"/>
          <p:cNvSpPr>
            <a:spLocks noChangeShapeType="1"/>
          </p:cNvSpPr>
          <p:nvPr/>
        </p:nvSpPr>
        <p:spPr bwMode="auto">
          <a:xfrm>
            <a:off x="3036888" y="27082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4" name="Line 14"/>
          <p:cNvSpPr>
            <a:spLocks noChangeShapeType="1"/>
          </p:cNvSpPr>
          <p:nvPr/>
        </p:nvSpPr>
        <p:spPr bwMode="auto">
          <a:xfrm>
            <a:off x="3036888" y="30448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5" name="Line 15"/>
          <p:cNvSpPr>
            <a:spLocks noChangeShapeType="1"/>
          </p:cNvSpPr>
          <p:nvPr/>
        </p:nvSpPr>
        <p:spPr bwMode="auto">
          <a:xfrm>
            <a:off x="3036888" y="33813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6" name="Line 16"/>
          <p:cNvSpPr>
            <a:spLocks noChangeShapeType="1"/>
          </p:cNvSpPr>
          <p:nvPr/>
        </p:nvSpPr>
        <p:spPr bwMode="auto">
          <a:xfrm>
            <a:off x="4335463" y="2033589"/>
            <a:ext cx="0" cy="1684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7" name="Line 17"/>
          <p:cNvSpPr>
            <a:spLocks noChangeShapeType="1"/>
          </p:cNvSpPr>
          <p:nvPr/>
        </p:nvSpPr>
        <p:spPr bwMode="auto">
          <a:xfrm>
            <a:off x="4983163" y="3044825"/>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8" name="Line 18"/>
          <p:cNvSpPr>
            <a:spLocks noChangeShapeType="1"/>
          </p:cNvSpPr>
          <p:nvPr/>
        </p:nvSpPr>
        <p:spPr bwMode="auto">
          <a:xfrm>
            <a:off x="3675063" y="3025775"/>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9" name="Line 19"/>
          <p:cNvSpPr>
            <a:spLocks noChangeShapeType="1"/>
          </p:cNvSpPr>
          <p:nvPr/>
        </p:nvSpPr>
        <p:spPr bwMode="auto">
          <a:xfrm>
            <a:off x="3686175" y="20542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00" name="Text Box 20"/>
          <p:cNvSpPr txBox="1">
            <a:spLocks noChangeArrowheads="1"/>
          </p:cNvSpPr>
          <p:nvPr/>
        </p:nvSpPr>
        <p:spPr bwMode="auto">
          <a:xfrm>
            <a:off x="3541713" y="1341439"/>
            <a:ext cx="151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anose="02020603050405020304" pitchFamily="18" charset="0"/>
                <a:ea typeface="宋体" panose="02010600030101010101" pitchFamily="2" charset="-122"/>
              </a:rPr>
              <a:t>153.19.8.104</a:t>
            </a:r>
          </a:p>
        </p:txBody>
      </p:sp>
      <p:sp>
        <p:nvSpPr>
          <p:cNvPr id="839701" name="Text Box 21"/>
          <p:cNvSpPr txBox="1">
            <a:spLocks noChangeArrowheads="1"/>
          </p:cNvSpPr>
          <p:nvPr/>
        </p:nvSpPr>
        <p:spPr bwMode="auto">
          <a:xfrm>
            <a:off x="3575050" y="1682751"/>
            <a:ext cx="1390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anose="02020603050405020304" pitchFamily="18" charset="0"/>
                <a:ea typeface="宋体" panose="02010600030101010101" pitchFamily="2" charset="-122"/>
              </a:rPr>
              <a:t>171.3.14.11</a:t>
            </a:r>
          </a:p>
        </p:txBody>
      </p:sp>
      <p:sp>
        <p:nvSpPr>
          <p:cNvPr id="839702" name="AutoShape 22"/>
          <p:cNvSpPr>
            <a:spLocks/>
          </p:cNvSpPr>
          <p:nvPr/>
        </p:nvSpPr>
        <p:spPr bwMode="auto">
          <a:xfrm>
            <a:off x="2895600" y="1322388"/>
            <a:ext cx="69850" cy="1039812"/>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zh-CN" altLang="zh-CN">
              <a:latin typeface="微软雅黑 Light" panose="020B0502040204020203" pitchFamily="34" charset="-122"/>
              <a:ea typeface="微软雅黑 Light" panose="020B0502040204020203" pitchFamily="34" charset="-122"/>
            </a:endParaRPr>
          </a:p>
        </p:txBody>
      </p:sp>
      <p:sp>
        <p:nvSpPr>
          <p:cNvPr id="839703" name="AutoShape 23"/>
          <p:cNvSpPr>
            <a:spLocks/>
          </p:cNvSpPr>
          <p:nvPr/>
        </p:nvSpPr>
        <p:spPr bwMode="auto">
          <a:xfrm>
            <a:off x="2887664" y="2420939"/>
            <a:ext cx="77787" cy="604837"/>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zh-CN" altLang="zh-CN">
              <a:latin typeface="微软雅黑 Light" panose="020B0502040204020203" pitchFamily="34" charset="-122"/>
              <a:ea typeface="微软雅黑 Light" panose="020B0502040204020203" pitchFamily="34" charset="-122"/>
            </a:endParaRPr>
          </a:p>
        </p:txBody>
      </p:sp>
      <p:sp>
        <p:nvSpPr>
          <p:cNvPr id="839704" name="AutoShape 24"/>
          <p:cNvSpPr>
            <a:spLocks/>
          </p:cNvSpPr>
          <p:nvPr/>
        </p:nvSpPr>
        <p:spPr bwMode="auto">
          <a:xfrm>
            <a:off x="2894014" y="3062288"/>
            <a:ext cx="77787" cy="635000"/>
          </a:xfrm>
          <a:prstGeom prst="leftBrace">
            <a:avLst>
              <a:gd name="adj1" fmla="val 6802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705" name="Text Box 25"/>
          <p:cNvSpPr txBox="1">
            <a:spLocks noChangeArrowheads="1"/>
          </p:cNvSpPr>
          <p:nvPr/>
        </p:nvSpPr>
        <p:spPr bwMode="auto">
          <a:xfrm>
            <a:off x="1858169" y="1474541"/>
            <a:ext cx="104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kumimoji="1" lang="en-US" altLang="zh-CN" dirty="0">
                <a:latin typeface="微软雅黑 Light" panose="020B0502040204020203" pitchFamily="34" charset="-122"/>
                <a:ea typeface="微软雅黑 Light" panose="020B0502040204020203" pitchFamily="34" charset="-122"/>
              </a:rPr>
              <a:t>12 </a:t>
            </a:r>
            <a:r>
              <a:rPr kumimoji="1" lang="zh-CN" altLang="en-US" dirty="0">
                <a:latin typeface="微软雅黑 Light" panose="020B0502040204020203" pitchFamily="34" charset="-122"/>
                <a:ea typeface="微软雅黑 Light" panose="020B0502040204020203" pitchFamily="34" charset="-122"/>
              </a:rPr>
              <a:t>字节</a:t>
            </a:r>
          </a:p>
          <a:p>
            <a:pPr algn="r"/>
            <a:r>
              <a:rPr kumimoji="1" lang="zh-CN" altLang="en-US" dirty="0">
                <a:latin typeface="微软雅黑 Light" panose="020B0502040204020203" pitchFamily="34" charset="-122"/>
                <a:ea typeface="微软雅黑 Light" panose="020B0502040204020203" pitchFamily="34" charset="-122"/>
              </a:rPr>
              <a:t>伪首部</a:t>
            </a:r>
          </a:p>
        </p:txBody>
      </p:sp>
      <p:sp>
        <p:nvSpPr>
          <p:cNvPr id="839706" name="Text Box 26"/>
          <p:cNvSpPr txBox="1">
            <a:spLocks noChangeArrowheads="1"/>
          </p:cNvSpPr>
          <p:nvPr/>
        </p:nvSpPr>
        <p:spPr bwMode="auto">
          <a:xfrm>
            <a:off x="1622729" y="2328369"/>
            <a:ext cx="128913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微软雅黑 Light" panose="020B0502040204020203" pitchFamily="34" charset="-122"/>
                <a:ea typeface="微软雅黑 Light" panose="020B0502040204020203" pitchFamily="34" charset="-122"/>
              </a:rPr>
              <a:t>8 </a:t>
            </a:r>
            <a:r>
              <a:rPr kumimoji="1" lang="zh-CN" altLang="en-US" dirty="0">
                <a:latin typeface="微软雅黑 Light" panose="020B0502040204020203" pitchFamily="34" charset="-122"/>
                <a:ea typeface="微软雅黑 Light" panose="020B0502040204020203" pitchFamily="34" charset="-122"/>
              </a:rPr>
              <a:t>字节</a:t>
            </a:r>
          </a:p>
          <a:p>
            <a:pPr algn="r"/>
            <a:r>
              <a:rPr kumimoji="1" lang="en-US" altLang="zh-CN" dirty="0">
                <a:latin typeface="微软雅黑 Light" panose="020B0502040204020203" pitchFamily="34" charset="-122"/>
                <a:ea typeface="微软雅黑 Light" panose="020B0502040204020203" pitchFamily="34" charset="-122"/>
              </a:rPr>
              <a:t>UDP </a:t>
            </a:r>
            <a:r>
              <a:rPr kumimoji="1" lang="zh-CN" altLang="en-US" dirty="0">
                <a:latin typeface="微软雅黑 Light" panose="020B0502040204020203" pitchFamily="34" charset="-122"/>
                <a:ea typeface="微软雅黑 Light" panose="020B0502040204020203" pitchFamily="34" charset="-122"/>
              </a:rPr>
              <a:t>首部</a:t>
            </a:r>
          </a:p>
        </p:txBody>
      </p:sp>
      <p:sp>
        <p:nvSpPr>
          <p:cNvPr id="839707" name="Text Box 27"/>
          <p:cNvSpPr txBox="1">
            <a:spLocks noChangeArrowheads="1"/>
          </p:cNvSpPr>
          <p:nvPr/>
        </p:nvSpPr>
        <p:spPr bwMode="auto">
          <a:xfrm>
            <a:off x="1960762" y="3009901"/>
            <a:ext cx="9108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a:latin typeface="微软雅黑 Light" panose="020B0502040204020203" pitchFamily="34" charset="-122"/>
                <a:ea typeface="微软雅黑 Light" panose="020B0502040204020203" pitchFamily="34" charset="-122"/>
              </a:rPr>
              <a:t>7 </a:t>
            </a:r>
            <a:r>
              <a:rPr kumimoji="1" lang="zh-CN" altLang="en-US">
                <a:latin typeface="微软雅黑 Light" panose="020B0502040204020203" pitchFamily="34" charset="-122"/>
                <a:ea typeface="微软雅黑 Light" panose="020B0502040204020203" pitchFamily="34" charset="-122"/>
              </a:rPr>
              <a:t>字节</a:t>
            </a:r>
          </a:p>
          <a:p>
            <a:pPr algn="r"/>
            <a:r>
              <a:rPr kumimoji="1" lang="zh-CN" altLang="en-US">
                <a:latin typeface="微软雅黑 Light" panose="020B0502040204020203" pitchFamily="34" charset="-122"/>
                <a:ea typeface="微软雅黑 Light" panose="020B0502040204020203" pitchFamily="34" charset="-122"/>
              </a:rPr>
              <a:t>数据</a:t>
            </a:r>
          </a:p>
        </p:txBody>
      </p:sp>
      <p:grpSp>
        <p:nvGrpSpPr>
          <p:cNvPr id="839708" name="Group 28"/>
          <p:cNvGrpSpPr>
            <a:grpSpLocks/>
          </p:cNvGrpSpPr>
          <p:nvPr/>
        </p:nvGrpSpPr>
        <p:grpSpPr bwMode="auto">
          <a:xfrm>
            <a:off x="4721225" y="3638551"/>
            <a:ext cx="692150" cy="627063"/>
            <a:chOff x="1651" y="2763"/>
            <a:chExt cx="436" cy="395"/>
          </a:xfrm>
        </p:grpSpPr>
        <p:sp>
          <p:nvSpPr>
            <p:cNvPr id="839709" name="Text Box 29"/>
            <p:cNvSpPr txBox="1">
              <a:spLocks noChangeArrowheads="1"/>
            </p:cNvSpPr>
            <p:nvPr/>
          </p:nvSpPr>
          <p:spPr bwMode="auto">
            <a:xfrm>
              <a:off x="1651" y="29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Times New Roman" panose="02020603050405020304" pitchFamily="18" charset="0"/>
                  <a:ea typeface="宋体" panose="02010600030101010101" pitchFamily="2" charset="-122"/>
                </a:rPr>
                <a:t>填充</a:t>
              </a:r>
            </a:p>
          </p:txBody>
        </p:sp>
        <p:sp>
          <p:nvSpPr>
            <p:cNvPr id="839710" name="Line 30"/>
            <p:cNvSpPr>
              <a:spLocks noChangeShapeType="1"/>
            </p:cNvSpPr>
            <p:nvPr/>
          </p:nvSpPr>
          <p:spPr bwMode="auto">
            <a:xfrm flipV="1">
              <a:off x="1890" y="2763"/>
              <a:ext cx="134" cy="20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9711" name="Line 31"/>
          <p:cNvSpPr>
            <a:spLocks noChangeShapeType="1"/>
          </p:cNvSpPr>
          <p:nvPr/>
        </p:nvSpPr>
        <p:spPr bwMode="auto">
          <a:xfrm flipV="1">
            <a:off x="5588001" y="5411789"/>
            <a:ext cx="4818063" cy="95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12" name="Text Box 32"/>
          <p:cNvSpPr txBox="1">
            <a:spLocks noChangeArrowheads="1"/>
          </p:cNvSpPr>
          <p:nvPr/>
        </p:nvSpPr>
        <p:spPr bwMode="auto">
          <a:xfrm>
            <a:off x="3024268" y="5438776"/>
            <a:ext cx="2749471" cy="757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dirty="0">
                <a:latin typeface="微软雅黑 Light" panose="020B0502040204020203" pitchFamily="34" charset="-122"/>
                <a:ea typeface="微软雅黑 Light" panose="020B0502040204020203" pitchFamily="34" charset="-122"/>
              </a:rPr>
              <a:t>按二进制反码运算求和</a:t>
            </a:r>
          </a:p>
          <a:p>
            <a:pPr algn="r">
              <a:lnSpc>
                <a:spcPct val="130000"/>
              </a:lnSpc>
            </a:pPr>
            <a:r>
              <a:rPr kumimoji="1" lang="zh-CN" altLang="en-US" dirty="0">
                <a:latin typeface="微软雅黑 Light" panose="020B0502040204020203" pitchFamily="34" charset="-122"/>
                <a:ea typeface="微软雅黑 Light" panose="020B0502040204020203" pitchFamily="34" charset="-122"/>
              </a:rPr>
              <a:t>将得出的结果求反码</a:t>
            </a:r>
          </a:p>
        </p:txBody>
      </p:sp>
      <p:sp>
        <p:nvSpPr>
          <p:cNvPr id="839713" name="Text Box 33"/>
          <p:cNvSpPr txBox="1">
            <a:spLocks noChangeArrowheads="1"/>
          </p:cNvSpPr>
          <p:nvPr/>
        </p:nvSpPr>
        <p:spPr bwMode="auto">
          <a:xfrm>
            <a:off x="3036888" y="1965325"/>
            <a:ext cx="2881312" cy="17668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1" lang="zh-CN" altLang="en-US" dirty="0">
                <a:latin typeface="Times New Roman" panose="02020603050405020304" pitchFamily="18" charset="0"/>
                <a:ea typeface="宋体" panose="02010600030101010101" pitchFamily="2" charset="-122"/>
              </a:rPr>
              <a:t>全 </a:t>
            </a:r>
            <a:r>
              <a:rPr kumimoji="1" lang="en-US" altLang="zh-CN" dirty="0">
                <a:latin typeface="Times New Roman" panose="02020603050405020304" pitchFamily="18" charset="0"/>
                <a:ea typeface="宋体" panose="02010600030101010101" pitchFamily="2" charset="-122"/>
              </a:rPr>
              <a:t>0   17          15</a:t>
            </a:r>
          </a:p>
          <a:p>
            <a:pPr>
              <a:lnSpc>
                <a:spcPct val="110000"/>
              </a:lnSpc>
            </a:pPr>
            <a:r>
              <a:rPr kumimoji="1" lang="en-US" altLang="zh-CN" dirty="0">
                <a:latin typeface="Times New Roman" panose="02020603050405020304" pitchFamily="18" charset="0"/>
                <a:ea typeface="宋体" panose="02010600030101010101" pitchFamily="2" charset="-122"/>
              </a:rPr>
              <a:t>    1087            13</a:t>
            </a:r>
          </a:p>
          <a:p>
            <a:pPr>
              <a:lnSpc>
                <a:spcPct val="110000"/>
              </a:lnSpc>
            </a:pPr>
            <a:r>
              <a:rPr kumimoji="1" lang="en-US" altLang="zh-CN" dirty="0">
                <a:latin typeface="Times New Roman" panose="02020603050405020304" pitchFamily="18" charset="0"/>
                <a:ea typeface="宋体" panose="02010600030101010101" pitchFamily="2" charset="-122"/>
              </a:rPr>
              <a:t>      15             </a:t>
            </a:r>
            <a:r>
              <a:rPr kumimoji="1" lang="zh-CN" altLang="en-US" dirty="0">
                <a:latin typeface="Times New Roman" panose="02020603050405020304" pitchFamily="18" charset="0"/>
                <a:ea typeface="宋体" panose="02010600030101010101" pitchFamily="2" charset="-122"/>
              </a:rPr>
              <a:t>全 </a:t>
            </a:r>
            <a:r>
              <a:rPr kumimoji="1" lang="en-US" altLang="zh-CN" dirty="0">
                <a:latin typeface="Times New Roman" panose="02020603050405020304" pitchFamily="18" charset="0"/>
                <a:ea typeface="宋体" panose="02010600030101010101" pitchFamily="2" charset="-122"/>
              </a:rPr>
              <a:t>0</a:t>
            </a:r>
          </a:p>
          <a:p>
            <a:pPr>
              <a:lnSpc>
                <a:spcPct val="110000"/>
              </a:lnSpc>
            </a:pPr>
            <a:r>
              <a:rPr kumimoji="1" lang="zh-CN" altLang="en-US" dirty="0">
                <a:latin typeface="Times New Roman" panose="02020603050405020304" pitchFamily="18" charset="0"/>
                <a:ea typeface="宋体" panose="02010600030101010101" pitchFamily="2" charset="-122"/>
              </a:rPr>
              <a:t>数据  数据   数据  数据</a:t>
            </a:r>
          </a:p>
          <a:p>
            <a:pPr>
              <a:lnSpc>
                <a:spcPct val="110000"/>
              </a:lnSpc>
            </a:pPr>
            <a:r>
              <a:rPr kumimoji="1" lang="zh-CN" altLang="en-US" dirty="0">
                <a:latin typeface="Times New Roman" panose="02020603050405020304" pitchFamily="18" charset="0"/>
                <a:ea typeface="宋体" panose="02010600030101010101" pitchFamily="2" charset="-122"/>
              </a:rPr>
              <a:t>数据  数据   数据  全 </a:t>
            </a:r>
            <a:r>
              <a:rPr kumimoji="1" lang="en-US" altLang="zh-CN" dirty="0">
                <a:latin typeface="Times New Roman" panose="02020603050405020304" pitchFamily="18" charset="0"/>
                <a:ea typeface="宋体" panose="02010600030101010101" pitchFamily="2" charset="-122"/>
              </a:rPr>
              <a:t>0</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C9847174-67DA-0D66-F834-41FBF8AED672}"/>
                  </a:ext>
                </a:extLst>
              </p14:cNvPr>
              <p14:cNvContentPartPr/>
              <p14:nvPr/>
            </p14:nvContentPartPr>
            <p14:xfrm>
              <a:off x="1759680" y="2678760"/>
              <a:ext cx="10011960" cy="4101120"/>
            </p14:xfrm>
          </p:contentPart>
        </mc:Choice>
        <mc:Fallback xmlns="">
          <p:pic>
            <p:nvPicPr>
              <p:cNvPr id="2" name="墨迹 1">
                <a:extLst>
                  <a:ext uri="{FF2B5EF4-FFF2-40B4-BE49-F238E27FC236}">
                    <a16:creationId xmlns:a16="http://schemas.microsoft.com/office/drawing/2014/main" id="{C9847174-67DA-0D66-F834-41FBF8AED672}"/>
                  </a:ext>
                </a:extLst>
              </p:cNvPr>
              <p:cNvPicPr/>
              <p:nvPr/>
            </p:nvPicPr>
            <p:blipFill>
              <a:blip r:embed="rId3"/>
              <a:stretch>
                <a:fillRect/>
              </a:stretch>
            </p:blipFill>
            <p:spPr>
              <a:xfrm>
                <a:off x="1750320" y="2669400"/>
                <a:ext cx="10030680" cy="4119840"/>
              </a:xfrm>
              <a:prstGeom prst="rect">
                <a:avLst/>
              </a:prstGeom>
            </p:spPr>
          </p:pic>
        </mc:Fallback>
      </mc:AlternateContent>
    </p:spTree>
    <p:extLst>
      <p:ext uri="{BB962C8B-B14F-4D97-AF65-F5344CB8AC3E}">
        <p14:creationId xmlns:p14="http://schemas.microsoft.com/office/powerpoint/2010/main" val="7336698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E5B7BAA-F974-4673-86ED-0955B42CF46D}" type="slidenum">
              <a:rPr lang="en-US" altLang="zh-CN"/>
              <a:pPr/>
              <a:t>31</a:t>
            </a:fld>
            <a:endParaRPr lang="en-US" altLang="zh-CN"/>
          </a:p>
        </p:txBody>
      </p:sp>
      <p:sp>
        <p:nvSpPr>
          <p:cNvPr id="500738" name="Rectangle 2"/>
          <p:cNvSpPr>
            <a:spLocks noGrp="1" noChangeArrowheads="1"/>
          </p:cNvSpPr>
          <p:nvPr>
            <p:ph type="title"/>
          </p:nvPr>
        </p:nvSpPr>
        <p:spPr/>
        <p:txBody>
          <a:bodyPr/>
          <a:lstStyle/>
          <a:p>
            <a:pPr algn="ctr"/>
            <a:r>
              <a:rPr lang="en-US" altLang="zh-CN" dirty="0"/>
              <a:t>6.3 </a:t>
            </a:r>
            <a:r>
              <a:rPr lang="zh-CN" altLang="en-US" dirty="0"/>
              <a:t>传输控制协议</a:t>
            </a:r>
            <a:r>
              <a:rPr lang="en-US" altLang="zh-CN" dirty="0"/>
              <a:t>TCP</a:t>
            </a:r>
          </a:p>
        </p:txBody>
      </p:sp>
      <p:sp>
        <p:nvSpPr>
          <p:cNvPr id="500739" name="Rectangle 3"/>
          <p:cNvSpPr>
            <a:spLocks noGrp="1" noChangeArrowheads="1"/>
          </p:cNvSpPr>
          <p:nvPr>
            <p:ph type="body" idx="1"/>
          </p:nvPr>
        </p:nvSpPr>
        <p:spPr/>
        <p:txBody>
          <a:bodyPr/>
          <a:lstStyle/>
          <a:p>
            <a:r>
              <a:rPr lang="en-US" altLang="zh-CN"/>
              <a:t>TCP</a:t>
            </a:r>
            <a:r>
              <a:rPr lang="zh-CN" altLang="en-US"/>
              <a:t>提供了一种可靠的面向连接的字节流传输层服务，</a:t>
            </a:r>
            <a:r>
              <a:rPr lang="en-US" altLang="zh-CN"/>
              <a:t>TCP</a:t>
            </a:r>
            <a:r>
              <a:rPr lang="zh-CN" altLang="en-US"/>
              <a:t>提供端到端的流量控制，并计算和验证一个强制性的端到端检查和。</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C8BC399C-CFF8-87B4-D25E-352EFA1B1CBB}"/>
                  </a:ext>
                </a:extLst>
              </p14:cNvPr>
              <p14:cNvContentPartPr/>
              <p14:nvPr/>
            </p14:nvContentPartPr>
            <p14:xfrm>
              <a:off x="3259440" y="1512000"/>
              <a:ext cx="6086160" cy="486360"/>
            </p14:xfrm>
          </p:contentPart>
        </mc:Choice>
        <mc:Fallback xmlns="">
          <p:pic>
            <p:nvPicPr>
              <p:cNvPr id="2" name="墨迹 1">
                <a:extLst>
                  <a:ext uri="{FF2B5EF4-FFF2-40B4-BE49-F238E27FC236}">
                    <a16:creationId xmlns:a16="http://schemas.microsoft.com/office/drawing/2014/main" id="{C8BC399C-CFF8-87B4-D25E-352EFA1B1CBB}"/>
                  </a:ext>
                </a:extLst>
              </p:cNvPr>
              <p:cNvPicPr/>
              <p:nvPr/>
            </p:nvPicPr>
            <p:blipFill>
              <a:blip r:embed="rId3"/>
              <a:stretch>
                <a:fillRect/>
              </a:stretch>
            </p:blipFill>
            <p:spPr>
              <a:xfrm>
                <a:off x="3250080" y="1502640"/>
                <a:ext cx="6104880" cy="505080"/>
              </a:xfrm>
              <a:prstGeom prst="rect">
                <a:avLst/>
              </a:prstGeom>
            </p:spPr>
          </p:pic>
        </mc:Fallback>
      </mc:AlternateContent>
    </p:spTree>
    <p:extLst>
      <p:ext uri="{BB962C8B-B14F-4D97-AF65-F5344CB8AC3E}">
        <p14:creationId xmlns:p14="http://schemas.microsoft.com/office/powerpoint/2010/main" val="13733897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E8F31ACD-EA26-436A-A194-E6E384015C17}" type="slidenum">
              <a:rPr lang="en-US" altLang="zh-CN"/>
              <a:pPr/>
              <a:t>32</a:t>
            </a:fld>
            <a:endParaRPr lang="en-US" altLang="zh-CN"/>
          </a:p>
        </p:txBody>
      </p:sp>
      <p:sp>
        <p:nvSpPr>
          <p:cNvPr id="827394" name="Rectangle 2"/>
          <p:cNvSpPr>
            <a:spLocks noGrp="1" noChangeArrowheads="1"/>
          </p:cNvSpPr>
          <p:nvPr>
            <p:ph type="title"/>
          </p:nvPr>
        </p:nvSpPr>
        <p:spPr/>
        <p:txBody>
          <a:bodyPr/>
          <a:lstStyle/>
          <a:p>
            <a:r>
              <a:rPr lang="en-US" altLang="zh-CN"/>
              <a:t>TCP</a:t>
            </a:r>
            <a:r>
              <a:rPr lang="zh-CN" altLang="en-US"/>
              <a:t>的主要特点</a:t>
            </a:r>
          </a:p>
        </p:txBody>
      </p:sp>
      <p:sp>
        <p:nvSpPr>
          <p:cNvPr id="827395" name="Rectangle 3"/>
          <p:cNvSpPr>
            <a:spLocks noGrp="1" noChangeArrowheads="1"/>
          </p:cNvSpPr>
          <p:nvPr>
            <p:ph type="body" idx="1"/>
          </p:nvPr>
        </p:nvSpPr>
        <p:spPr/>
        <p:txBody>
          <a:bodyPr/>
          <a:lstStyle/>
          <a:p>
            <a:r>
              <a:rPr lang="en-US" altLang="zh-CN"/>
              <a:t>TCP</a:t>
            </a:r>
            <a:r>
              <a:rPr lang="zh-CN" altLang="en-US"/>
              <a:t>提供的服务有以下主要特点：</a:t>
            </a:r>
          </a:p>
          <a:p>
            <a:pPr lvl="1"/>
            <a:r>
              <a:rPr lang="zh-CN" altLang="en-US"/>
              <a:t>面向连接</a:t>
            </a:r>
          </a:p>
          <a:p>
            <a:pPr lvl="1"/>
            <a:r>
              <a:rPr lang="zh-CN" altLang="en-US"/>
              <a:t>点对点</a:t>
            </a:r>
          </a:p>
          <a:p>
            <a:pPr lvl="1"/>
            <a:r>
              <a:rPr lang="zh-CN" altLang="en-US"/>
              <a:t>完全的可靠性</a:t>
            </a:r>
          </a:p>
          <a:p>
            <a:pPr lvl="1"/>
            <a:r>
              <a:rPr lang="zh-CN" altLang="en-US"/>
              <a:t>全双工通信</a:t>
            </a:r>
          </a:p>
          <a:p>
            <a:pPr lvl="1"/>
            <a:r>
              <a:rPr lang="zh-CN" altLang="en-US"/>
              <a:t>流接口</a:t>
            </a:r>
          </a:p>
          <a:p>
            <a:pPr lvl="1"/>
            <a:r>
              <a:rPr lang="zh-CN" altLang="en-US"/>
              <a:t>可靠的连接建立</a:t>
            </a:r>
          </a:p>
          <a:p>
            <a:pPr lvl="1"/>
            <a:r>
              <a:rPr lang="zh-CN" altLang="en-US"/>
              <a:t>友好的连接关闭</a:t>
            </a:r>
          </a:p>
        </p:txBody>
      </p:sp>
    </p:spTree>
    <p:extLst>
      <p:ext uri="{BB962C8B-B14F-4D97-AF65-F5344CB8AC3E}">
        <p14:creationId xmlns:p14="http://schemas.microsoft.com/office/powerpoint/2010/main" val="22478136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82D8B5C-D63D-4945-B4DF-7EC8B6B7908C}" type="slidenum">
              <a:rPr lang="en-US" altLang="zh-CN"/>
              <a:pPr/>
              <a:t>33</a:t>
            </a:fld>
            <a:endParaRPr lang="en-US" altLang="zh-CN"/>
          </a:p>
        </p:txBody>
      </p:sp>
      <p:sp>
        <p:nvSpPr>
          <p:cNvPr id="523266" name="Rectangle 2"/>
          <p:cNvSpPr>
            <a:spLocks noGrp="1" noChangeArrowheads="1"/>
          </p:cNvSpPr>
          <p:nvPr>
            <p:ph type="title"/>
          </p:nvPr>
        </p:nvSpPr>
        <p:spPr/>
        <p:txBody>
          <a:bodyPr/>
          <a:lstStyle/>
          <a:p>
            <a:r>
              <a:rPr lang="en-US" altLang="zh-CN" dirty="0"/>
              <a:t>TCP</a:t>
            </a:r>
            <a:r>
              <a:rPr lang="zh-CN" altLang="en-US" dirty="0"/>
              <a:t>提供的服务</a:t>
            </a:r>
          </a:p>
        </p:txBody>
      </p:sp>
      <p:sp>
        <p:nvSpPr>
          <p:cNvPr id="523267" name="Rectangle 3"/>
          <p:cNvSpPr>
            <a:spLocks noGrp="1" noChangeArrowheads="1"/>
          </p:cNvSpPr>
          <p:nvPr>
            <p:ph type="body" idx="1"/>
          </p:nvPr>
        </p:nvSpPr>
        <p:spPr/>
        <p:txBody>
          <a:bodyPr/>
          <a:lstStyle/>
          <a:p>
            <a:r>
              <a:rPr lang="en-US" altLang="zh-CN" sz="3600" dirty="0"/>
              <a:t>TCP</a:t>
            </a:r>
            <a:r>
              <a:rPr lang="zh-CN" altLang="en-US" sz="3600" dirty="0"/>
              <a:t>在</a:t>
            </a:r>
            <a:r>
              <a:rPr lang="en-US" altLang="zh-CN" sz="3600" dirty="0"/>
              <a:t>IP</a:t>
            </a:r>
            <a:r>
              <a:rPr lang="zh-CN" altLang="en-US" sz="3600" dirty="0"/>
              <a:t>数据报中的封装</a:t>
            </a:r>
            <a:endParaRPr lang="zh-CN" altLang="en-US" dirty="0"/>
          </a:p>
          <a:p>
            <a:r>
              <a:rPr lang="zh-CN" altLang="en-US" dirty="0"/>
              <a:t>尽管</a:t>
            </a:r>
            <a:r>
              <a:rPr lang="en-US" altLang="zh-CN" dirty="0"/>
              <a:t>TCP</a:t>
            </a:r>
            <a:r>
              <a:rPr lang="zh-CN" altLang="en-US" dirty="0"/>
              <a:t>和</a:t>
            </a:r>
            <a:r>
              <a:rPr lang="en-US" altLang="zh-CN" dirty="0"/>
              <a:t>UDP</a:t>
            </a:r>
            <a:r>
              <a:rPr lang="zh-CN" altLang="en-US" dirty="0"/>
              <a:t>都使用相同的网络层（</a:t>
            </a:r>
            <a:r>
              <a:rPr lang="en-US" altLang="zh-CN" dirty="0"/>
              <a:t>IP</a:t>
            </a:r>
            <a:r>
              <a:rPr lang="zh-CN" altLang="en-US" dirty="0"/>
              <a:t>），</a:t>
            </a:r>
            <a:r>
              <a:rPr lang="en-US" altLang="zh-CN" dirty="0"/>
              <a:t>TCP</a:t>
            </a:r>
            <a:r>
              <a:rPr lang="zh-CN" altLang="en-US" dirty="0"/>
              <a:t>却向应用层提供与</a:t>
            </a:r>
            <a:r>
              <a:rPr lang="en-US" altLang="zh-CN" dirty="0"/>
              <a:t>UDP</a:t>
            </a:r>
            <a:r>
              <a:rPr lang="zh-CN" altLang="en-US" dirty="0"/>
              <a:t>完全不同的服务。</a:t>
            </a:r>
            <a:r>
              <a:rPr lang="en-US" altLang="zh-CN" dirty="0"/>
              <a:t>TCP</a:t>
            </a:r>
            <a:r>
              <a:rPr lang="zh-CN" altLang="en-US" dirty="0"/>
              <a:t>提供一种面向连接的、可靠的字节流服务。</a:t>
            </a:r>
          </a:p>
          <a:p>
            <a:r>
              <a:rPr lang="en-US" altLang="zh-CN" dirty="0"/>
              <a:t>TCP</a:t>
            </a:r>
            <a:r>
              <a:rPr lang="zh-CN" altLang="en-US" dirty="0"/>
              <a:t>协议可以表述为一个没有选择确认或否认的滑动窗口协议，它的窗口大小是可变的。</a:t>
            </a:r>
          </a:p>
          <a:p>
            <a:endParaRPr lang="en-US" altLang="zh-CN" dirty="0"/>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B714B460-788F-5CB9-9042-EAE3373E24BB}"/>
                  </a:ext>
                </a:extLst>
              </p14:cNvPr>
              <p14:cNvContentPartPr/>
              <p14:nvPr/>
            </p14:nvContentPartPr>
            <p14:xfrm>
              <a:off x="1578960" y="2525760"/>
              <a:ext cx="10202760" cy="1302840"/>
            </p14:xfrm>
          </p:contentPart>
        </mc:Choice>
        <mc:Fallback xmlns="">
          <p:pic>
            <p:nvPicPr>
              <p:cNvPr id="2" name="墨迹 1">
                <a:extLst>
                  <a:ext uri="{FF2B5EF4-FFF2-40B4-BE49-F238E27FC236}">
                    <a16:creationId xmlns:a16="http://schemas.microsoft.com/office/drawing/2014/main" id="{B714B460-788F-5CB9-9042-EAE3373E24BB}"/>
                  </a:ext>
                </a:extLst>
              </p:cNvPr>
              <p:cNvPicPr/>
              <p:nvPr/>
            </p:nvPicPr>
            <p:blipFill>
              <a:blip r:embed="rId3"/>
              <a:stretch>
                <a:fillRect/>
              </a:stretch>
            </p:blipFill>
            <p:spPr>
              <a:xfrm>
                <a:off x="1569600" y="2516400"/>
                <a:ext cx="10221480" cy="1321560"/>
              </a:xfrm>
              <a:prstGeom prst="rect">
                <a:avLst/>
              </a:prstGeom>
            </p:spPr>
          </p:pic>
        </mc:Fallback>
      </mc:AlternateContent>
    </p:spTree>
    <p:extLst>
      <p:ext uri="{BB962C8B-B14F-4D97-AF65-F5344CB8AC3E}">
        <p14:creationId xmlns:p14="http://schemas.microsoft.com/office/powerpoint/2010/main" val="12963666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5"/>
          <p:cNvSpPr>
            <a:spLocks noGrp="1"/>
          </p:cNvSpPr>
          <p:nvPr>
            <p:ph type="sldNum" sz="quarter" idx="12"/>
          </p:nvPr>
        </p:nvSpPr>
        <p:spPr/>
        <p:txBody>
          <a:bodyPr/>
          <a:lstStyle/>
          <a:p>
            <a:fld id="{7BD69B39-C16A-4C17-819E-8B560CBF3112}" type="slidenum">
              <a:rPr lang="en-US" altLang="zh-CN"/>
              <a:pPr/>
              <a:t>34</a:t>
            </a:fld>
            <a:endParaRPr lang="en-US" altLang="zh-CN"/>
          </a:p>
        </p:txBody>
      </p:sp>
      <p:sp>
        <p:nvSpPr>
          <p:cNvPr id="366597" name="AutoShape 5"/>
          <p:cNvSpPr>
            <a:spLocks noChangeArrowheads="1"/>
          </p:cNvSpPr>
          <p:nvPr/>
        </p:nvSpPr>
        <p:spPr bwMode="auto">
          <a:xfrm>
            <a:off x="2266950" y="6137276"/>
            <a:ext cx="635000" cy="252413"/>
          </a:xfrm>
          <a:prstGeom prst="leftArrow">
            <a:avLst>
              <a:gd name="adj1" fmla="val 50000"/>
              <a:gd name="adj2" fmla="val 6289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598" name="Rectangle 6"/>
          <p:cNvSpPr>
            <a:spLocks noChangeArrowheads="1"/>
          </p:cNvSpPr>
          <p:nvPr/>
        </p:nvSpPr>
        <p:spPr bwMode="auto">
          <a:xfrm>
            <a:off x="2868613" y="6011864"/>
            <a:ext cx="1225550" cy="504825"/>
          </a:xfrm>
          <a:prstGeom prst="rect">
            <a:avLst/>
          </a:prstGeom>
          <a:solidFill>
            <a:srgbClr val="CCFF99"/>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599" name="Line 7"/>
          <p:cNvSpPr>
            <a:spLocks noChangeShapeType="1"/>
          </p:cNvSpPr>
          <p:nvPr/>
        </p:nvSpPr>
        <p:spPr bwMode="auto">
          <a:xfrm flipH="1">
            <a:off x="2538414" y="1544639"/>
            <a:ext cx="15875"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0" name="Rectangle 8"/>
          <p:cNvSpPr>
            <a:spLocks noChangeArrowheads="1"/>
          </p:cNvSpPr>
          <p:nvPr/>
        </p:nvSpPr>
        <p:spPr bwMode="auto">
          <a:xfrm>
            <a:off x="2247900" y="2614613"/>
            <a:ext cx="593112" cy="5329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16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1600">
                <a:solidFill>
                  <a:srgbClr val="333399"/>
                </a:solidFill>
                <a:latin typeface="微软雅黑 Light" panose="020B0502040204020203" pitchFamily="34" charset="-122"/>
                <a:ea typeface="微软雅黑 Light" panose="020B0502040204020203" pitchFamily="34" charset="-122"/>
              </a:rPr>
              <a:t>首部</a:t>
            </a:r>
          </a:p>
        </p:txBody>
      </p:sp>
      <p:sp>
        <p:nvSpPr>
          <p:cNvPr id="366602" name="Rectangle 10"/>
          <p:cNvSpPr>
            <a:spLocks noChangeArrowheads="1"/>
          </p:cNvSpPr>
          <p:nvPr/>
        </p:nvSpPr>
        <p:spPr bwMode="auto">
          <a:xfrm>
            <a:off x="2827339" y="1543050"/>
            <a:ext cx="6810375" cy="2763838"/>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03" name="Freeform 11"/>
          <p:cNvSpPr>
            <a:spLocks/>
          </p:cNvSpPr>
          <p:nvPr/>
        </p:nvSpPr>
        <p:spPr bwMode="auto">
          <a:xfrm>
            <a:off x="2827338" y="4311651"/>
            <a:ext cx="6811962" cy="752475"/>
          </a:xfrm>
          <a:custGeom>
            <a:avLst/>
            <a:gdLst>
              <a:gd name="T0" fmla="*/ 0 w 4291"/>
              <a:gd name="T1" fmla="*/ 1 h 474"/>
              <a:gd name="T2" fmla="*/ 806 w 4291"/>
              <a:gd name="T3" fmla="*/ 474 h 474"/>
              <a:gd name="T4" fmla="*/ 1692 w 4291"/>
              <a:gd name="T5" fmla="*/ 474 h 474"/>
              <a:gd name="T6" fmla="*/ 4291 w 4291"/>
              <a:gd name="T7" fmla="*/ 0 h 474"/>
              <a:gd name="T8" fmla="*/ 0 w 4291"/>
              <a:gd name="T9" fmla="*/ 1 h 474"/>
            </a:gdLst>
            <a:ahLst/>
            <a:cxnLst>
              <a:cxn ang="0">
                <a:pos x="T0" y="T1"/>
              </a:cxn>
              <a:cxn ang="0">
                <a:pos x="T2" y="T3"/>
              </a:cxn>
              <a:cxn ang="0">
                <a:pos x="T4" y="T5"/>
              </a:cxn>
              <a:cxn ang="0">
                <a:pos x="T6" y="T7"/>
              </a:cxn>
              <a:cxn ang="0">
                <a:pos x="T8" y="T9"/>
              </a:cxn>
            </a:cxnLst>
            <a:rect l="0" t="0" r="r" b="b"/>
            <a:pathLst>
              <a:path w="4291" h="474">
                <a:moveTo>
                  <a:pt x="0" y="1"/>
                </a:moveTo>
                <a:lnTo>
                  <a:pt x="806" y="474"/>
                </a:lnTo>
                <a:lnTo>
                  <a:pt x="1692" y="474"/>
                </a:lnTo>
                <a:lnTo>
                  <a:pt x="4291" y="0"/>
                </a:lnTo>
                <a:lnTo>
                  <a:pt x="0" y="1"/>
                </a:lnTo>
                <a:close/>
              </a:path>
            </a:pathLst>
          </a:custGeom>
          <a:gradFill rotWithShape="1">
            <a:gsLst>
              <a:gs pos="0">
                <a:srgbClr val="EAEAEA">
                  <a:gamma/>
                  <a:shade val="69804"/>
                  <a:invGamma/>
                </a:srgbClr>
              </a:gs>
              <a:gs pos="100000">
                <a:srgbClr val="EAEAEA"/>
              </a:gs>
            </a:gsLst>
            <a:lin ang="5400000" scaled="1"/>
          </a:gradFill>
          <a:ln w="12700" cap="flat" cmpd="sng">
            <a:solidFill>
              <a:srgbClr val="C0C0C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04" name="Line 12"/>
          <p:cNvSpPr>
            <a:spLocks noChangeShapeType="1"/>
          </p:cNvSpPr>
          <p:nvPr/>
        </p:nvSpPr>
        <p:spPr bwMode="auto">
          <a:xfrm>
            <a:off x="2820989" y="2012950"/>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5" name="Line 13"/>
          <p:cNvSpPr>
            <a:spLocks noChangeShapeType="1"/>
          </p:cNvSpPr>
          <p:nvPr/>
        </p:nvSpPr>
        <p:spPr bwMode="auto">
          <a:xfrm>
            <a:off x="2833689" y="2478088"/>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6" name="Line 14"/>
          <p:cNvSpPr>
            <a:spLocks noChangeShapeType="1"/>
          </p:cNvSpPr>
          <p:nvPr/>
        </p:nvSpPr>
        <p:spPr bwMode="auto">
          <a:xfrm>
            <a:off x="2820989" y="294163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7" name="Line 15"/>
          <p:cNvSpPr>
            <a:spLocks noChangeShapeType="1"/>
          </p:cNvSpPr>
          <p:nvPr/>
        </p:nvSpPr>
        <p:spPr bwMode="auto">
          <a:xfrm>
            <a:off x="2820989" y="340518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8" name="Line 16"/>
          <p:cNvSpPr>
            <a:spLocks noChangeShapeType="1"/>
          </p:cNvSpPr>
          <p:nvPr/>
        </p:nvSpPr>
        <p:spPr bwMode="auto">
          <a:xfrm>
            <a:off x="2833689" y="3870325"/>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9" name="Line 17"/>
          <p:cNvSpPr>
            <a:spLocks noChangeShapeType="1"/>
          </p:cNvSpPr>
          <p:nvPr/>
        </p:nvSpPr>
        <p:spPr bwMode="auto">
          <a:xfrm>
            <a:off x="6234113" y="1547813"/>
            <a:ext cx="0" cy="4746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10" name="Rectangle 18"/>
          <p:cNvSpPr>
            <a:spLocks noChangeArrowheads="1"/>
          </p:cNvSpPr>
          <p:nvPr/>
        </p:nvSpPr>
        <p:spPr bwMode="auto">
          <a:xfrm>
            <a:off x="7297739" y="1633539"/>
            <a:ext cx="136896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目  的  端  口</a:t>
            </a:r>
          </a:p>
        </p:txBody>
      </p:sp>
      <p:sp>
        <p:nvSpPr>
          <p:cNvPr id="366611" name="Rectangle 19"/>
          <p:cNvSpPr>
            <a:spLocks noChangeArrowheads="1"/>
          </p:cNvSpPr>
          <p:nvPr/>
        </p:nvSpPr>
        <p:spPr bwMode="auto">
          <a:xfrm>
            <a:off x="2978913" y="2932151"/>
            <a:ext cx="54181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4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1400" dirty="0">
                <a:solidFill>
                  <a:srgbClr val="333399"/>
                </a:solidFill>
                <a:latin typeface="微软雅黑 Light" panose="020B0502040204020203" pitchFamily="34" charset="-122"/>
                <a:ea typeface="微软雅黑 Light" panose="020B0502040204020203" pitchFamily="34" charset="-122"/>
              </a:rPr>
              <a:t>偏移</a:t>
            </a:r>
          </a:p>
        </p:txBody>
      </p:sp>
      <p:sp>
        <p:nvSpPr>
          <p:cNvPr id="366612" name="Rectangle 20"/>
          <p:cNvSpPr>
            <a:spLocks noChangeArrowheads="1"/>
          </p:cNvSpPr>
          <p:nvPr/>
        </p:nvSpPr>
        <p:spPr bwMode="auto">
          <a:xfrm>
            <a:off x="3919539" y="3497264"/>
            <a:ext cx="11637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检   验   和</a:t>
            </a:r>
          </a:p>
        </p:txBody>
      </p:sp>
      <p:sp>
        <p:nvSpPr>
          <p:cNvPr id="366613" name="Rectangle 21"/>
          <p:cNvSpPr>
            <a:spLocks noChangeArrowheads="1"/>
          </p:cNvSpPr>
          <p:nvPr/>
        </p:nvSpPr>
        <p:spPr bwMode="auto">
          <a:xfrm>
            <a:off x="4098925" y="3925889"/>
            <a:ext cx="28336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366614" name="Rectangle 22"/>
          <p:cNvSpPr>
            <a:spLocks noChangeArrowheads="1"/>
          </p:cNvSpPr>
          <p:nvPr/>
        </p:nvSpPr>
        <p:spPr bwMode="auto">
          <a:xfrm>
            <a:off x="4021139" y="1633539"/>
            <a:ext cx="10419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源  端  口</a:t>
            </a:r>
          </a:p>
        </p:txBody>
      </p:sp>
      <p:sp>
        <p:nvSpPr>
          <p:cNvPr id="366615" name="Rectangle 23"/>
          <p:cNvSpPr>
            <a:spLocks noChangeArrowheads="1"/>
          </p:cNvSpPr>
          <p:nvPr/>
        </p:nvSpPr>
        <p:spPr bwMode="auto">
          <a:xfrm>
            <a:off x="5840414" y="2092326"/>
            <a:ext cx="769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序   号</a:t>
            </a:r>
          </a:p>
        </p:txBody>
      </p:sp>
      <p:sp>
        <p:nvSpPr>
          <p:cNvPr id="366616" name="Line 24"/>
          <p:cNvSpPr>
            <a:spLocks noChangeShapeType="1"/>
          </p:cNvSpPr>
          <p:nvPr/>
        </p:nvSpPr>
        <p:spPr bwMode="auto">
          <a:xfrm>
            <a:off x="6238875" y="2947989"/>
            <a:ext cx="0" cy="915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17" name="Rectangle 25"/>
          <p:cNvSpPr>
            <a:spLocks noChangeArrowheads="1"/>
          </p:cNvSpPr>
          <p:nvPr/>
        </p:nvSpPr>
        <p:spPr bwMode="auto">
          <a:xfrm>
            <a:off x="7154863" y="3497264"/>
            <a:ext cx="15517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紧   急   指   针</a:t>
            </a:r>
          </a:p>
        </p:txBody>
      </p:sp>
      <p:sp>
        <p:nvSpPr>
          <p:cNvPr id="366618" name="Rectangle 26"/>
          <p:cNvSpPr>
            <a:spLocks noChangeArrowheads="1"/>
          </p:cNvSpPr>
          <p:nvPr/>
        </p:nvSpPr>
        <p:spPr bwMode="auto">
          <a:xfrm>
            <a:off x="7553325" y="3016251"/>
            <a:ext cx="77585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窗   口</a:t>
            </a:r>
          </a:p>
        </p:txBody>
      </p:sp>
      <p:sp>
        <p:nvSpPr>
          <p:cNvPr id="366619" name="Rectangle 27"/>
          <p:cNvSpPr>
            <a:spLocks noChangeArrowheads="1"/>
          </p:cNvSpPr>
          <p:nvPr/>
        </p:nvSpPr>
        <p:spPr bwMode="auto">
          <a:xfrm>
            <a:off x="5622925" y="2576514"/>
            <a:ext cx="12969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确    认    号</a:t>
            </a:r>
          </a:p>
        </p:txBody>
      </p:sp>
      <p:sp>
        <p:nvSpPr>
          <p:cNvPr id="366620" name="Line 28"/>
          <p:cNvSpPr>
            <a:spLocks noChangeShapeType="1"/>
          </p:cNvSpPr>
          <p:nvPr/>
        </p:nvSpPr>
        <p:spPr bwMode="auto">
          <a:xfrm>
            <a:off x="3675063" y="29479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1" name="Line 29"/>
          <p:cNvSpPr>
            <a:spLocks noChangeShapeType="1"/>
          </p:cNvSpPr>
          <p:nvPr/>
        </p:nvSpPr>
        <p:spPr bwMode="auto">
          <a:xfrm>
            <a:off x="5383213" y="294322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2" name="Line 30"/>
          <p:cNvSpPr>
            <a:spLocks noChangeShapeType="1"/>
          </p:cNvSpPr>
          <p:nvPr/>
        </p:nvSpPr>
        <p:spPr bwMode="auto">
          <a:xfrm>
            <a:off x="4945063" y="29479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3" name="Line 31"/>
          <p:cNvSpPr>
            <a:spLocks noChangeShapeType="1"/>
          </p:cNvSpPr>
          <p:nvPr/>
        </p:nvSpPr>
        <p:spPr bwMode="auto">
          <a:xfrm>
            <a:off x="5162550" y="29479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4" name="Line 32"/>
          <p:cNvSpPr>
            <a:spLocks noChangeShapeType="1"/>
          </p:cNvSpPr>
          <p:nvPr/>
        </p:nvSpPr>
        <p:spPr bwMode="auto">
          <a:xfrm>
            <a:off x="5808663" y="29479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5" name="Line 33"/>
          <p:cNvSpPr>
            <a:spLocks noChangeShapeType="1"/>
          </p:cNvSpPr>
          <p:nvPr/>
        </p:nvSpPr>
        <p:spPr bwMode="auto">
          <a:xfrm>
            <a:off x="5595938" y="29479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6" name="Line 34"/>
          <p:cNvSpPr>
            <a:spLocks noChangeShapeType="1"/>
          </p:cNvSpPr>
          <p:nvPr/>
        </p:nvSpPr>
        <p:spPr bwMode="auto">
          <a:xfrm>
            <a:off x="6026150" y="29479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7" name="Rectangle 35"/>
          <p:cNvSpPr>
            <a:spLocks noChangeArrowheads="1"/>
          </p:cNvSpPr>
          <p:nvPr/>
        </p:nvSpPr>
        <p:spPr bwMode="auto">
          <a:xfrm>
            <a:off x="3941763" y="3025776"/>
            <a:ext cx="77585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保   留</a:t>
            </a:r>
          </a:p>
        </p:txBody>
      </p:sp>
      <p:sp>
        <p:nvSpPr>
          <p:cNvPr id="366628" name="Rectangle 36"/>
          <p:cNvSpPr>
            <a:spLocks noChangeArrowheads="1"/>
          </p:cNvSpPr>
          <p:nvPr/>
        </p:nvSpPr>
        <p:spPr bwMode="auto">
          <a:xfrm>
            <a:off x="5995325" y="2960688"/>
            <a:ext cx="301366" cy="50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N</a:t>
            </a:r>
          </a:p>
        </p:txBody>
      </p:sp>
      <p:sp>
        <p:nvSpPr>
          <p:cNvPr id="366630" name="Line 38"/>
          <p:cNvSpPr>
            <a:spLocks noChangeShapeType="1"/>
          </p:cNvSpPr>
          <p:nvPr/>
        </p:nvSpPr>
        <p:spPr bwMode="auto">
          <a:xfrm>
            <a:off x="2824163" y="1438275"/>
            <a:ext cx="6800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1" name="Line 39"/>
          <p:cNvSpPr>
            <a:spLocks noChangeShapeType="1"/>
          </p:cNvSpPr>
          <p:nvPr/>
        </p:nvSpPr>
        <p:spPr bwMode="auto">
          <a:xfrm>
            <a:off x="2824163"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2" name="Line 40"/>
          <p:cNvSpPr>
            <a:spLocks noChangeShapeType="1"/>
          </p:cNvSpPr>
          <p:nvPr/>
        </p:nvSpPr>
        <p:spPr bwMode="auto">
          <a:xfrm>
            <a:off x="303688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3" name="Line 41"/>
          <p:cNvSpPr>
            <a:spLocks noChangeShapeType="1"/>
          </p:cNvSpPr>
          <p:nvPr/>
        </p:nvSpPr>
        <p:spPr bwMode="auto">
          <a:xfrm>
            <a:off x="324961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4" name="Line 42"/>
          <p:cNvSpPr>
            <a:spLocks noChangeShapeType="1"/>
          </p:cNvSpPr>
          <p:nvPr/>
        </p:nvSpPr>
        <p:spPr bwMode="auto">
          <a:xfrm>
            <a:off x="346233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5" name="Line 43"/>
          <p:cNvSpPr>
            <a:spLocks noChangeShapeType="1"/>
          </p:cNvSpPr>
          <p:nvPr/>
        </p:nvSpPr>
        <p:spPr bwMode="auto">
          <a:xfrm>
            <a:off x="367506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6" name="Line 44"/>
          <p:cNvSpPr>
            <a:spLocks noChangeShapeType="1"/>
          </p:cNvSpPr>
          <p:nvPr/>
        </p:nvSpPr>
        <p:spPr bwMode="auto">
          <a:xfrm>
            <a:off x="388778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7" name="Line 45"/>
          <p:cNvSpPr>
            <a:spLocks noChangeShapeType="1"/>
          </p:cNvSpPr>
          <p:nvPr/>
        </p:nvSpPr>
        <p:spPr bwMode="auto">
          <a:xfrm>
            <a:off x="409892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8" name="Line 46"/>
          <p:cNvSpPr>
            <a:spLocks noChangeShapeType="1"/>
          </p:cNvSpPr>
          <p:nvPr/>
        </p:nvSpPr>
        <p:spPr bwMode="auto">
          <a:xfrm>
            <a:off x="431165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9" name="Line 47"/>
          <p:cNvSpPr>
            <a:spLocks noChangeShapeType="1"/>
          </p:cNvSpPr>
          <p:nvPr/>
        </p:nvSpPr>
        <p:spPr bwMode="auto">
          <a:xfrm>
            <a:off x="4524375"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0" name="Line 48"/>
          <p:cNvSpPr>
            <a:spLocks noChangeShapeType="1"/>
          </p:cNvSpPr>
          <p:nvPr/>
        </p:nvSpPr>
        <p:spPr bwMode="auto">
          <a:xfrm>
            <a:off x="473710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1" name="Line 49"/>
          <p:cNvSpPr>
            <a:spLocks noChangeShapeType="1"/>
          </p:cNvSpPr>
          <p:nvPr/>
        </p:nvSpPr>
        <p:spPr bwMode="auto">
          <a:xfrm>
            <a:off x="494982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2" name="Line 50"/>
          <p:cNvSpPr>
            <a:spLocks noChangeShapeType="1"/>
          </p:cNvSpPr>
          <p:nvPr/>
        </p:nvSpPr>
        <p:spPr bwMode="auto">
          <a:xfrm>
            <a:off x="516255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3" name="Line 51"/>
          <p:cNvSpPr>
            <a:spLocks noChangeShapeType="1"/>
          </p:cNvSpPr>
          <p:nvPr/>
        </p:nvSpPr>
        <p:spPr bwMode="auto">
          <a:xfrm>
            <a:off x="537527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4" name="Line 52"/>
          <p:cNvSpPr>
            <a:spLocks noChangeShapeType="1"/>
          </p:cNvSpPr>
          <p:nvPr/>
        </p:nvSpPr>
        <p:spPr bwMode="auto">
          <a:xfrm>
            <a:off x="558800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5" name="Line 53"/>
          <p:cNvSpPr>
            <a:spLocks noChangeShapeType="1"/>
          </p:cNvSpPr>
          <p:nvPr/>
        </p:nvSpPr>
        <p:spPr bwMode="auto">
          <a:xfrm>
            <a:off x="579913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6" name="Line 54"/>
          <p:cNvSpPr>
            <a:spLocks noChangeShapeType="1"/>
          </p:cNvSpPr>
          <p:nvPr/>
        </p:nvSpPr>
        <p:spPr bwMode="auto">
          <a:xfrm>
            <a:off x="601186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7" name="Line 55"/>
          <p:cNvSpPr>
            <a:spLocks noChangeShapeType="1"/>
          </p:cNvSpPr>
          <p:nvPr/>
        </p:nvSpPr>
        <p:spPr bwMode="auto">
          <a:xfrm>
            <a:off x="6224588"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8" name="Line 56"/>
          <p:cNvSpPr>
            <a:spLocks noChangeShapeType="1"/>
          </p:cNvSpPr>
          <p:nvPr/>
        </p:nvSpPr>
        <p:spPr bwMode="auto">
          <a:xfrm>
            <a:off x="643731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9" name="Line 57"/>
          <p:cNvSpPr>
            <a:spLocks noChangeShapeType="1"/>
          </p:cNvSpPr>
          <p:nvPr/>
        </p:nvSpPr>
        <p:spPr bwMode="auto">
          <a:xfrm>
            <a:off x="665003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0" name="Line 58"/>
          <p:cNvSpPr>
            <a:spLocks noChangeShapeType="1"/>
          </p:cNvSpPr>
          <p:nvPr/>
        </p:nvSpPr>
        <p:spPr bwMode="auto">
          <a:xfrm>
            <a:off x="686276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1" name="Line 59"/>
          <p:cNvSpPr>
            <a:spLocks noChangeShapeType="1"/>
          </p:cNvSpPr>
          <p:nvPr/>
        </p:nvSpPr>
        <p:spPr bwMode="auto">
          <a:xfrm>
            <a:off x="707548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2" name="Line 60"/>
          <p:cNvSpPr>
            <a:spLocks noChangeShapeType="1"/>
          </p:cNvSpPr>
          <p:nvPr/>
        </p:nvSpPr>
        <p:spPr bwMode="auto">
          <a:xfrm>
            <a:off x="728821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3" name="Line 61"/>
          <p:cNvSpPr>
            <a:spLocks noChangeShapeType="1"/>
          </p:cNvSpPr>
          <p:nvPr/>
        </p:nvSpPr>
        <p:spPr bwMode="auto">
          <a:xfrm>
            <a:off x="749935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4" name="Line 62"/>
          <p:cNvSpPr>
            <a:spLocks noChangeShapeType="1"/>
          </p:cNvSpPr>
          <p:nvPr/>
        </p:nvSpPr>
        <p:spPr bwMode="auto">
          <a:xfrm>
            <a:off x="771207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5" name="Line 63"/>
          <p:cNvSpPr>
            <a:spLocks noChangeShapeType="1"/>
          </p:cNvSpPr>
          <p:nvPr/>
        </p:nvSpPr>
        <p:spPr bwMode="auto">
          <a:xfrm>
            <a:off x="7924800"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6" name="Line 64"/>
          <p:cNvSpPr>
            <a:spLocks noChangeShapeType="1"/>
          </p:cNvSpPr>
          <p:nvPr/>
        </p:nvSpPr>
        <p:spPr bwMode="auto">
          <a:xfrm>
            <a:off x="813752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7" name="Line 65"/>
          <p:cNvSpPr>
            <a:spLocks noChangeShapeType="1"/>
          </p:cNvSpPr>
          <p:nvPr/>
        </p:nvSpPr>
        <p:spPr bwMode="auto">
          <a:xfrm>
            <a:off x="835025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8" name="Line 66"/>
          <p:cNvSpPr>
            <a:spLocks noChangeShapeType="1"/>
          </p:cNvSpPr>
          <p:nvPr/>
        </p:nvSpPr>
        <p:spPr bwMode="auto">
          <a:xfrm>
            <a:off x="856297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9" name="Line 67"/>
          <p:cNvSpPr>
            <a:spLocks noChangeShapeType="1"/>
          </p:cNvSpPr>
          <p:nvPr/>
        </p:nvSpPr>
        <p:spPr bwMode="auto">
          <a:xfrm>
            <a:off x="877570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0" name="Line 68"/>
          <p:cNvSpPr>
            <a:spLocks noChangeShapeType="1"/>
          </p:cNvSpPr>
          <p:nvPr/>
        </p:nvSpPr>
        <p:spPr bwMode="auto">
          <a:xfrm>
            <a:off x="898842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1" name="Line 69"/>
          <p:cNvSpPr>
            <a:spLocks noChangeShapeType="1"/>
          </p:cNvSpPr>
          <p:nvPr/>
        </p:nvSpPr>
        <p:spPr bwMode="auto">
          <a:xfrm>
            <a:off x="919956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2" name="Line 70"/>
          <p:cNvSpPr>
            <a:spLocks noChangeShapeType="1"/>
          </p:cNvSpPr>
          <p:nvPr/>
        </p:nvSpPr>
        <p:spPr bwMode="auto">
          <a:xfrm>
            <a:off x="941228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3" name="Line 71"/>
          <p:cNvSpPr>
            <a:spLocks noChangeShapeType="1"/>
          </p:cNvSpPr>
          <p:nvPr/>
        </p:nvSpPr>
        <p:spPr bwMode="auto">
          <a:xfrm>
            <a:off x="9625013"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4" name="Rectangle 72"/>
          <p:cNvSpPr>
            <a:spLocks noChangeArrowheads="1"/>
          </p:cNvSpPr>
          <p:nvPr/>
        </p:nvSpPr>
        <p:spPr bwMode="auto">
          <a:xfrm>
            <a:off x="2965450" y="1171576"/>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65" name="Rectangle 73"/>
          <p:cNvSpPr>
            <a:spLocks noChangeArrowheads="1"/>
          </p:cNvSpPr>
          <p:nvPr/>
        </p:nvSpPr>
        <p:spPr bwMode="auto">
          <a:xfrm>
            <a:off x="4665664" y="1171576"/>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66" name="Rectangle 74"/>
          <p:cNvSpPr>
            <a:spLocks noChangeArrowheads="1"/>
          </p:cNvSpPr>
          <p:nvPr/>
        </p:nvSpPr>
        <p:spPr bwMode="auto">
          <a:xfrm>
            <a:off x="6365875" y="1171576"/>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67" name="Rectangle 75"/>
          <p:cNvSpPr>
            <a:spLocks noChangeArrowheads="1"/>
          </p:cNvSpPr>
          <p:nvPr/>
        </p:nvSpPr>
        <p:spPr bwMode="auto">
          <a:xfrm>
            <a:off x="8066089" y="1171576"/>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68" name="Rectangle 76"/>
          <p:cNvSpPr>
            <a:spLocks noChangeArrowheads="1"/>
          </p:cNvSpPr>
          <p:nvPr/>
        </p:nvSpPr>
        <p:spPr bwMode="auto">
          <a:xfrm>
            <a:off x="5799139" y="2960688"/>
            <a:ext cx="301366" cy="50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N</a:t>
            </a:r>
          </a:p>
        </p:txBody>
      </p:sp>
      <p:sp>
        <p:nvSpPr>
          <p:cNvPr id="366669" name="Rectangle 77"/>
          <p:cNvSpPr>
            <a:spLocks noChangeArrowheads="1"/>
          </p:cNvSpPr>
          <p:nvPr/>
        </p:nvSpPr>
        <p:spPr bwMode="auto">
          <a:xfrm>
            <a:off x="5588001" y="2960688"/>
            <a:ext cx="275718" cy="50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T</a:t>
            </a:r>
          </a:p>
        </p:txBody>
      </p:sp>
      <p:sp>
        <p:nvSpPr>
          <p:cNvPr id="366670" name="Rectangle 78"/>
          <p:cNvSpPr>
            <a:spLocks noChangeArrowheads="1"/>
          </p:cNvSpPr>
          <p:nvPr/>
        </p:nvSpPr>
        <p:spPr bwMode="auto">
          <a:xfrm>
            <a:off x="5360989" y="2960688"/>
            <a:ext cx="293351" cy="505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H</a:t>
            </a:r>
          </a:p>
        </p:txBody>
      </p:sp>
      <p:sp>
        <p:nvSpPr>
          <p:cNvPr id="366671" name="Rectangle 79"/>
          <p:cNvSpPr>
            <a:spLocks noChangeArrowheads="1"/>
          </p:cNvSpPr>
          <p:nvPr/>
        </p:nvSpPr>
        <p:spPr bwMode="auto">
          <a:xfrm>
            <a:off x="5148264" y="2960688"/>
            <a:ext cx="293351" cy="505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K</a:t>
            </a:r>
          </a:p>
        </p:txBody>
      </p:sp>
      <p:sp>
        <p:nvSpPr>
          <p:cNvPr id="366672" name="Rectangle 80"/>
          <p:cNvSpPr>
            <a:spLocks noChangeArrowheads="1"/>
          </p:cNvSpPr>
          <p:nvPr/>
        </p:nvSpPr>
        <p:spPr bwMode="auto">
          <a:xfrm>
            <a:off x="4916489" y="2960688"/>
            <a:ext cx="302969" cy="505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G</a:t>
            </a:r>
          </a:p>
        </p:txBody>
      </p:sp>
      <p:sp>
        <p:nvSpPr>
          <p:cNvPr id="366673" name="Rectangle 81"/>
          <p:cNvSpPr>
            <a:spLocks noChangeArrowheads="1"/>
          </p:cNvSpPr>
          <p:nvPr/>
        </p:nvSpPr>
        <p:spPr bwMode="auto">
          <a:xfrm>
            <a:off x="2495550" y="1052514"/>
            <a:ext cx="7566175"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位  </a:t>
            </a:r>
            <a:r>
              <a:rPr lang="en-US" altLang="zh-CN" sz="1600">
                <a:solidFill>
                  <a:srgbClr val="333399"/>
                </a:solidFill>
                <a:latin typeface="微软雅黑 Light" panose="020B0502040204020203" pitchFamily="34" charset="-122"/>
                <a:ea typeface="微软雅黑 Light" panose="020B0502040204020203" pitchFamily="34" charset="-122"/>
              </a:rPr>
              <a:t>0                           8                           16                          24                      31</a:t>
            </a:r>
          </a:p>
        </p:txBody>
      </p:sp>
      <p:sp>
        <p:nvSpPr>
          <p:cNvPr id="366674" name="Line 82"/>
          <p:cNvSpPr>
            <a:spLocks noChangeShapeType="1"/>
          </p:cNvSpPr>
          <p:nvPr/>
        </p:nvSpPr>
        <p:spPr bwMode="auto">
          <a:xfrm flipH="1">
            <a:off x="7923214" y="3881438"/>
            <a:ext cx="3175" cy="430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5" name="Rectangle 83"/>
          <p:cNvSpPr>
            <a:spLocks noChangeArrowheads="1"/>
          </p:cNvSpPr>
          <p:nvPr/>
        </p:nvSpPr>
        <p:spPr bwMode="auto">
          <a:xfrm>
            <a:off x="5534025" y="5089526"/>
            <a:ext cx="4305300" cy="493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76" name="Rectangle 84"/>
          <p:cNvSpPr>
            <a:spLocks noChangeArrowheads="1"/>
          </p:cNvSpPr>
          <p:nvPr/>
        </p:nvSpPr>
        <p:spPr bwMode="auto">
          <a:xfrm>
            <a:off x="8377239" y="3925889"/>
            <a:ext cx="822325"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填    充</a:t>
            </a:r>
          </a:p>
        </p:txBody>
      </p:sp>
      <p:sp>
        <p:nvSpPr>
          <p:cNvPr id="366677" name="Rectangle 85"/>
          <p:cNvSpPr>
            <a:spLocks noChangeArrowheads="1"/>
          </p:cNvSpPr>
          <p:nvPr/>
        </p:nvSpPr>
        <p:spPr bwMode="auto">
          <a:xfrm>
            <a:off x="6919914" y="5145089"/>
            <a:ext cx="1455737"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600">
                <a:solidFill>
                  <a:srgbClr val="333399"/>
                </a:solidFill>
                <a:latin typeface="微软雅黑 Light" panose="020B0502040204020203" pitchFamily="34" charset="-122"/>
                <a:ea typeface="微软雅黑 Light" panose="020B0502040204020203" pitchFamily="34" charset="-122"/>
              </a:rPr>
              <a:t>TCP </a:t>
            </a:r>
            <a:r>
              <a:rPr lang="zh-CN" altLang="en-US" sz="1600">
                <a:solidFill>
                  <a:srgbClr val="333399"/>
                </a:solidFill>
                <a:latin typeface="微软雅黑 Light" panose="020B0502040204020203" pitchFamily="34" charset="-122"/>
                <a:ea typeface="微软雅黑 Light" panose="020B0502040204020203" pitchFamily="34" charset="-122"/>
              </a:rPr>
              <a:t>数据部分</a:t>
            </a:r>
          </a:p>
        </p:txBody>
      </p:sp>
      <p:sp>
        <p:nvSpPr>
          <p:cNvPr id="366678" name="Rectangle 86"/>
          <p:cNvSpPr>
            <a:spLocks noChangeArrowheads="1"/>
          </p:cNvSpPr>
          <p:nvPr/>
        </p:nvSpPr>
        <p:spPr bwMode="auto">
          <a:xfrm>
            <a:off x="4106864" y="5064126"/>
            <a:ext cx="1406525" cy="506413"/>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79" name="Rectangle 87"/>
          <p:cNvSpPr>
            <a:spLocks noChangeArrowheads="1"/>
          </p:cNvSpPr>
          <p:nvPr/>
        </p:nvSpPr>
        <p:spPr bwMode="auto">
          <a:xfrm>
            <a:off x="4106863" y="5064126"/>
            <a:ext cx="5757862" cy="506413"/>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0" name="Line 88"/>
          <p:cNvSpPr>
            <a:spLocks noChangeShapeType="1"/>
          </p:cNvSpPr>
          <p:nvPr/>
        </p:nvSpPr>
        <p:spPr bwMode="auto">
          <a:xfrm flipH="1">
            <a:off x="5513388" y="5075238"/>
            <a:ext cx="0" cy="495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1" name="Rectangle 89"/>
          <p:cNvSpPr>
            <a:spLocks noChangeArrowheads="1"/>
          </p:cNvSpPr>
          <p:nvPr/>
        </p:nvSpPr>
        <p:spPr bwMode="auto">
          <a:xfrm>
            <a:off x="4302126" y="5192714"/>
            <a:ext cx="7207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2" name="Rectangle 90"/>
          <p:cNvSpPr>
            <a:spLocks noChangeArrowheads="1"/>
          </p:cNvSpPr>
          <p:nvPr/>
        </p:nvSpPr>
        <p:spPr bwMode="auto">
          <a:xfrm>
            <a:off x="4310064" y="5145089"/>
            <a:ext cx="1049337"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600">
                <a:solidFill>
                  <a:srgbClr val="333399"/>
                </a:solidFill>
                <a:latin typeface="微软雅黑 Light" panose="020B0502040204020203" pitchFamily="34" charset="-122"/>
                <a:ea typeface="微软雅黑 Light" panose="020B0502040204020203" pitchFamily="34" charset="-122"/>
              </a:rPr>
              <a:t>TCP </a:t>
            </a:r>
            <a:r>
              <a:rPr lang="zh-CN" altLang="en-US" sz="1600">
                <a:solidFill>
                  <a:srgbClr val="333399"/>
                </a:solidFill>
                <a:latin typeface="微软雅黑 Light" panose="020B0502040204020203" pitchFamily="34" charset="-122"/>
                <a:ea typeface="微软雅黑 Light" panose="020B0502040204020203" pitchFamily="34" charset="-122"/>
              </a:rPr>
              <a:t>首部</a:t>
            </a:r>
          </a:p>
        </p:txBody>
      </p:sp>
      <p:sp>
        <p:nvSpPr>
          <p:cNvPr id="366683" name="Rectangle 91"/>
          <p:cNvSpPr>
            <a:spLocks noChangeArrowheads="1"/>
          </p:cNvSpPr>
          <p:nvPr/>
        </p:nvSpPr>
        <p:spPr bwMode="auto">
          <a:xfrm>
            <a:off x="2679701" y="5162550"/>
            <a:ext cx="1630363" cy="363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微软雅黑 Light" panose="020B0502040204020203" pitchFamily="34" charset="-122"/>
                <a:ea typeface="微软雅黑 Light" panose="020B0502040204020203" pitchFamily="34" charset="-122"/>
              </a:rPr>
              <a:t>TCP </a:t>
            </a:r>
            <a:r>
              <a:rPr lang="zh-CN" altLang="en-US" sz="1800">
                <a:solidFill>
                  <a:srgbClr val="333399"/>
                </a:solidFill>
                <a:latin typeface="微软雅黑 Light" panose="020B0502040204020203" pitchFamily="34" charset="-122"/>
                <a:ea typeface="微软雅黑 Light" panose="020B0502040204020203" pitchFamily="34" charset="-122"/>
              </a:rPr>
              <a:t>报文段</a:t>
            </a:r>
          </a:p>
        </p:txBody>
      </p:sp>
      <p:sp>
        <p:nvSpPr>
          <p:cNvPr id="366684" name="Rectangle 92"/>
          <p:cNvSpPr>
            <a:spLocks noChangeArrowheads="1"/>
          </p:cNvSpPr>
          <p:nvPr/>
        </p:nvSpPr>
        <p:spPr bwMode="auto">
          <a:xfrm>
            <a:off x="4094163" y="6011864"/>
            <a:ext cx="5770562" cy="504825"/>
          </a:xfrm>
          <a:prstGeom prst="rect">
            <a:avLst/>
          </a:prstGeom>
          <a:solidFill>
            <a:srgbClr val="FFC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5" name="Rectangle 93"/>
          <p:cNvSpPr>
            <a:spLocks noChangeArrowheads="1"/>
          </p:cNvSpPr>
          <p:nvPr/>
        </p:nvSpPr>
        <p:spPr bwMode="auto">
          <a:xfrm>
            <a:off x="6115051" y="6070600"/>
            <a:ext cx="1374775" cy="36353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微软雅黑 Light" panose="020B0502040204020203" pitchFamily="34" charset="-122"/>
                <a:ea typeface="微软雅黑 Light" panose="020B0502040204020203" pitchFamily="34" charset="-122"/>
              </a:rPr>
              <a:t>IP </a:t>
            </a:r>
            <a:r>
              <a:rPr lang="zh-CN" altLang="en-US" sz="1800">
                <a:solidFill>
                  <a:srgbClr val="333399"/>
                </a:solidFill>
                <a:latin typeface="微软雅黑 Light" panose="020B0502040204020203" pitchFamily="34" charset="-122"/>
                <a:ea typeface="微软雅黑 Light" panose="020B0502040204020203" pitchFamily="34" charset="-122"/>
              </a:rPr>
              <a:t>数据部分</a:t>
            </a:r>
          </a:p>
        </p:txBody>
      </p:sp>
      <p:sp>
        <p:nvSpPr>
          <p:cNvPr id="366686" name="Rectangle 94"/>
          <p:cNvSpPr>
            <a:spLocks noChangeArrowheads="1"/>
          </p:cNvSpPr>
          <p:nvPr/>
        </p:nvSpPr>
        <p:spPr bwMode="auto">
          <a:xfrm>
            <a:off x="3105151" y="6070600"/>
            <a:ext cx="917575" cy="36353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微软雅黑 Light" panose="020B0502040204020203" pitchFamily="34" charset="-122"/>
                <a:ea typeface="微软雅黑 Light" panose="020B0502040204020203" pitchFamily="34" charset="-122"/>
              </a:rPr>
              <a:t>IP </a:t>
            </a:r>
            <a:r>
              <a:rPr lang="zh-CN" altLang="en-US" sz="1800">
                <a:solidFill>
                  <a:srgbClr val="333399"/>
                </a:solidFill>
                <a:latin typeface="微软雅黑 Light" panose="020B0502040204020203" pitchFamily="34" charset="-122"/>
                <a:ea typeface="微软雅黑 Light" panose="020B0502040204020203" pitchFamily="34" charset="-122"/>
              </a:rPr>
              <a:t>首部</a:t>
            </a:r>
          </a:p>
        </p:txBody>
      </p:sp>
      <p:sp>
        <p:nvSpPr>
          <p:cNvPr id="366687" name="AutoShape 95"/>
          <p:cNvSpPr>
            <a:spLocks noChangeArrowheads="1"/>
          </p:cNvSpPr>
          <p:nvPr/>
        </p:nvSpPr>
        <p:spPr bwMode="auto">
          <a:xfrm rot="-5400000">
            <a:off x="4464845" y="5814220"/>
            <a:ext cx="758825" cy="268287"/>
          </a:xfrm>
          <a:prstGeom prst="leftArrow">
            <a:avLst>
              <a:gd name="adj1" fmla="val 50000"/>
              <a:gd name="adj2" fmla="val 70710"/>
            </a:avLst>
          </a:prstGeom>
          <a:solidFill>
            <a:schemeClr val="accent2">
              <a:alpha val="42999"/>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8" name="AutoShape 96"/>
          <p:cNvSpPr>
            <a:spLocks noChangeArrowheads="1"/>
          </p:cNvSpPr>
          <p:nvPr/>
        </p:nvSpPr>
        <p:spPr bwMode="auto">
          <a:xfrm rot="-5400000">
            <a:off x="7408863" y="5815013"/>
            <a:ext cx="758825" cy="266700"/>
          </a:xfrm>
          <a:prstGeom prst="leftArrow">
            <a:avLst>
              <a:gd name="adj1" fmla="val 50000"/>
              <a:gd name="adj2" fmla="val 71131"/>
            </a:avLst>
          </a:prstGeom>
          <a:solidFill>
            <a:schemeClr val="accent1">
              <a:alpha val="42999"/>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9" name="Line 97"/>
          <p:cNvSpPr>
            <a:spLocks noChangeShapeType="1"/>
          </p:cNvSpPr>
          <p:nvPr/>
        </p:nvSpPr>
        <p:spPr bwMode="auto">
          <a:xfrm>
            <a:off x="2300288" y="1552575"/>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0" name="Line 98"/>
          <p:cNvSpPr>
            <a:spLocks noChangeShapeType="1"/>
          </p:cNvSpPr>
          <p:nvPr/>
        </p:nvSpPr>
        <p:spPr bwMode="auto">
          <a:xfrm>
            <a:off x="2312988" y="4294188"/>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2" name="Rectangle 100"/>
          <p:cNvSpPr>
            <a:spLocks noGrp="1" noChangeArrowheads="1"/>
          </p:cNvSpPr>
          <p:nvPr>
            <p:ph type="title"/>
          </p:nvPr>
        </p:nvSpPr>
        <p:spPr>
          <a:noFill/>
          <a:ln/>
        </p:spPr>
        <p:txBody>
          <a:bodyPr/>
          <a:lstStyle/>
          <a:p>
            <a:r>
              <a:rPr lang="en-US" altLang="zh-CN" dirty="0"/>
              <a:t>TCP</a:t>
            </a:r>
            <a:r>
              <a:rPr lang="zh-CN" altLang="en-US" dirty="0"/>
              <a:t>的报头格式</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2B9971F4-402E-25E5-07FE-A73ECE63AFDA}"/>
                  </a:ext>
                </a:extLst>
              </p14:cNvPr>
              <p14:cNvContentPartPr/>
              <p14:nvPr/>
            </p14:nvContentPartPr>
            <p14:xfrm>
              <a:off x="7211520" y="1569240"/>
              <a:ext cx="4151880" cy="2207160"/>
            </p14:xfrm>
          </p:contentPart>
        </mc:Choice>
        <mc:Fallback xmlns="">
          <p:pic>
            <p:nvPicPr>
              <p:cNvPr id="2" name="墨迹 1">
                <a:extLst>
                  <a:ext uri="{FF2B5EF4-FFF2-40B4-BE49-F238E27FC236}">
                    <a16:creationId xmlns:a16="http://schemas.microsoft.com/office/drawing/2014/main" id="{2B9971F4-402E-25E5-07FE-A73ECE63AFDA}"/>
                  </a:ext>
                </a:extLst>
              </p:cNvPr>
              <p:cNvPicPr/>
              <p:nvPr/>
            </p:nvPicPr>
            <p:blipFill>
              <a:blip r:embed="rId3"/>
              <a:stretch>
                <a:fillRect/>
              </a:stretch>
            </p:blipFill>
            <p:spPr>
              <a:xfrm>
                <a:off x="7202160" y="1559880"/>
                <a:ext cx="4170600" cy="2225880"/>
              </a:xfrm>
              <a:prstGeom prst="rect">
                <a:avLst/>
              </a:prstGeom>
            </p:spPr>
          </p:pic>
        </mc:Fallback>
      </mc:AlternateContent>
    </p:spTree>
    <p:extLst>
      <p:ext uri="{BB962C8B-B14F-4D97-AF65-F5344CB8AC3E}">
        <p14:creationId xmlns:p14="http://schemas.microsoft.com/office/powerpoint/2010/main" val="42249523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灯片编号占位符 5"/>
          <p:cNvSpPr>
            <a:spLocks noGrp="1"/>
          </p:cNvSpPr>
          <p:nvPr>
            <p:ph type="sldNum" sz="quarter" idx="12"/>
          </p:nvPr>
        </p:nvSpPr>
        <p:spPr/>
        <p:txBody>
          <a:bodyPr/>
          <a:lstStyle/>
          <a:p>
            <a:fld id="{722281A0-73EA-47B2-8F72-96430757013D}" type="slidenum">
              <a:rPr lang="en-US" altLang="zh-CN"/>
              <a:pPr/>
              <a:t>35</a:t>
            </a:fld>
            <a:endParaRPr lang="en-US" altLang="zh-CN"/>
          </a:p>
        </p:txBody>
      </p:sp>
      <p:grpSp>
        <p:nvGrpSpPr>
          <p:cNvPr id="301149" name="Group 93"/>
          <p:cNvGrpSpPr>
            <a:grpSpLocks/>
          </p:cNvGrpSpPr>
          <p:nvPr/>
        </p:nvGrpSpPr>
        <p:grpSpPr bwMode="auto">
          <a:xfrm>
            <a:off x="1524000" y="931864"/>
            <a:ext cx="9080500" cy="4873625"/>
            <a:chOff x="0" y="587"/>
            <a:chExt cx="5720" cy="3070"/>
          </a:xfrm>
        </p:grpSpPr>
        <p:sp>
          <p:nvSpPr>
            <p:cNvPr id="301065" name="Line 9"/>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66" name="Rectangle 10"/>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301067" name="Line 11"/>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68" name="Rectangle 12"/>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301069" name="Rectangle 13"/>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070" name="Line 14"/>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1" name="Line 15"/>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2" name="Line 16"/>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3" name="Line 17"/>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4" name="Line 18"/>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5" name="Line 19"/>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6" name="Rectangle 20"/>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301077" name="Rectangle 21"/>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301078" name="Rectangle 22"/>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301079" name="Rectangle 23"/>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301080" name="Rectangle 24"/>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301081" name="Rectangle 25"/>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301082" name="Line 26"/>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83" name="Rectangle 27"/>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301084" name="Rectangle 28"/>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301085" name="Rectangle 29"/>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301086" name="Line 30"/>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87" name="Line 31"/>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88" name="Line 32"/>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89" name="Line 33"/>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0" name="Line 34"/>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1" name="Line 35"/>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2" name="Line 36"/>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3" name="Rectangle 37"/>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301094" name="Rectangle 38"/>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301095" name="Line 39"/>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6" name="Line 40"/>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7" name="Line 41"/>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8" name="Line 42"/>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9" name="Line 43"/>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0" name="Line 44"/>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1" name="Line 45"/>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2" name="Line 46"/>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3" name="Line 47"/>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4" name="Line 48"/>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5" name="Line 49"/>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6" name="Line 50"/>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7" name="Line 51"/>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8" name="Line 52"/>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9" name="Line 53"/>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0" name="Line 54"/>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1" name="Line 55"/>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2" name="Line 56"/>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3" name="Line 57"/>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4" name="Line 58"/>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5" name="Line 59"/>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6" name="Line 60"/>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7" name="Line 61"/>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8" name="Line 62"/>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9" name="Line 63"/>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0" name="Line 64"/>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1" name="Line 65"/>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2" name="Line 66"/>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3" name="Line 67"/>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4" name="Line 68"/>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5" name="Line 69"/>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6" name="Line 70"/>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7" name="Line 71"/>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8" name="Line 72"/>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9" name="Rectangle 73"/>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30" name="Rectangle 74"/>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31" name="Rectangle 75"/>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32" name="Rectangle 76"/>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33" name="Rectangle 77"/>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301134" name="Rectangle 78"/>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301135" name="Rectangle 79"/>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301136" name="Rectangle 80"/>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301137" name="Rectangle 81"/>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301138" name="Rectangle 82"/>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301139" name="Line 83"/>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1140" name="Rectangle 84"/>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301141" name="Line 85"/>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1142" name="Line 86"/>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1143" name="Line 87"/>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1144" name="Line 88"/>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01145" name="Text Box 89"/>
          <p:cNvSpPr txBox="1">
            <a:spLocks noChangeArrowheads="1"/>
          </p:cNvSpPr>
          <p:nvPr/>
        </p:nvSpPr>
        <p:spPr bwMode="auto">
          <a:xfrm>
            <a:off x="1056000" y="5905015"/>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源端口、目的端口：各占 </a:t>
            </a:r>
            <a:r>
              <a:rPr lang="en-US" altLang="zh-CN" dirty="0"/>
              <a:t>2 </a:t>
            </a:r>
            <a:r>
              <a:rPr lang="zh-CN" altLang="en-US" dirty="0"/>
              <a:t>字节。端口是传输层与应用层的服务接口。传输层的复用和分用功能都要通过端口才能实现  </a:t>
            </a:r>
          </a:p>
        </p:txBody>
      </p:sp>
      <p:sp>
        <p:nvSpPr>
          <p:cNvPr id="301146" name="Rectangle 90"/>
          <p:cNvSpPr>
            <a:spLocks noChangeArrowheads="1"/>
          </p:cNvSpPr>
          <p:nvPr/>
        </p:nvSpPr>
        <p:spPr bwMode="auto">
          <a:xfrm>
            <a:off x="2135189" y="1651000"/>
            <a:ext cx="7754937"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50" name="Rectangle 94"/>
          <p:cNvSpPr>
            <a:spLocks noGrp="1" noChangeArrowheads="1"/>
          </p:cNvSpPr>
          <p:nvPr>
            <p:ph type="title"/>
          </p:nvPr>
        </p:nvSpPr>
        <p:spPr>
          <a:noFill/>
          <a:ln/>
        </p:spPr>
        <p:txBody>
          <a:bodyPr/>
          <a:lstStyle/>
          <a:p>
            <a:r>
              <a:rPr lang="en-US" altLang="zh-CN"/>
              <a:t>TCP</a:t>
            </a:r>
            <a:r>
              <a:rPr lang="zh-CN" altLang="en-US"/>
              <a:t>的报头字段</a:t>
            </a:r>
            <a:r>
              <a:rPr lang="en-US" altLang="zh-CN"/>
              <a:t>(1)</a:t>
            </a:r>
          </a:p>
        </p:txBody>
      </p:sp>
    </p:spTree>
    <p:extLst>
      <p:ext uri="{BB962C8B-B14F-4D97-AF65-F5344CB8AC3E}">
        <p14:creationId xmlns:p14="http://schemas.microsoft.com/office/powerpoint/2010/main" val="350226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11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011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146" grpId="0" animBg="1"/>
      <p:bldP spid="301146"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389063E-F664-481A-8113-B20DF2BC4A3F}"/>
              </a:ext>
            </a:extLst>
          </p:cNvPr>
          <p:cNvSpPr>
            <a:spLocks noGrp="1"/>
          </p:cNvSpPr>
          <p:nvPr>
            <p:ph type="sldNum" sz="quarter" idx="12"/>
          </p:nvPr>
        </p:nvSpPr>
        <p:spPr/>
        <p:txBody>
          <a:bodyPr/>
          <a:lstStyle/>
          <a:p>
            <a:pPr>
              <a:defRPr/>
            </a:pPr>
            <a:fld id="{4D270BE4-B6C0-4BD9-A22C-75B345F819BC}" type="slidenum">
              <a:rPr lang="en-US" altLang="zh-CN" smtClean="0"/>
              <a:pPr>
                <a:defRPr/>
              </a:pPr>
              <a:t>36</a:t>
            </a:fld>
            <a:endParaRPr lang="en-US" altLang="zh-CN"/>
          </a:p>
        </p:txBody>
      </p:sp>
      <p:grpSp>
        <p:nvGrpSpPr>
          <p:cNvPr id="3" name="Group 93">
            <a:extLst>
              <a:ext uri="{FF2B5EF4-FFF2-40B4-BE49-F238E27FC236}">
                <a16:creationId xmlns:a16="http://schemas.microsoft.com/office/drawing/2014/main" id="{B1B09CEC-4744-48CC-A6F0-09562DDA9392}"/>
              </a:ext>
            </a:extLst>
          </p:cNvPr>
          <p:cNvGrpSpPr>
            <a:grpSpLocks/>
          </p:cNvGrpSpPr>
          <p:nvPr/>
        </p:nvGrpSpPr>
        <p:grpSpPr bwMode="auto">
          <a:xfrm>
            <a:off x="1524000" y="931864"/>
            <a:ext cx="9080500" cy="4873625"/>
            <a:chOff x="0" y="587"/>
            <a:chExt cx="5720" cy="3070"/>
          </a:xfrm>
        </p:grpSpPr>
        <p:sp>
          <p:nvSpPr>
            <p:cNvPr id="4" name="Line 9">
              <a:extLst>
                <a:ext uri="{FF2B5EF4-FFF2-40B4-BE49-F238E27FC236}">
                  <a16:creationId xmlns:a16="http://schemas.microsoft.com/office/drawing/2014/main" id="{7DAB1B8C-150F-4B6D-96D5-3ADC1E2420BB}"/>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 name="Rectangle 10">
              <a:extLst>
                <a:ext uri="{FF2B5EF4-FFF2-40B4-BE49-F238E27FC236}">
                  <a16:creationId xmlns:a16="http://schemas.microsoft.com/office/drawing/2014/main" id="{2EF5C130-E804-4C69-9869-3F59FDEE15B1}"/>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6" name="Line 11">
              <a:extLst>
                <a:ext uri="{FF2B5EF4-FFF2-40B4-BE49-F238E27FC236}">
                  <a16:creationId xmlns:a16="http://schemas.microsoft.com/office/drawing/2014/main" id="{582606E4-9588-4C77-892F-57D9CB20CA30}"/>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7" name="Rectangle 12">
              <a:extLst>
                <a:ext uri="{FF2B5EF4-FFF2-40B4-BE49-F238E27FC236}">
                  <a16:creationId xmlns:a16="http://schemas.microsoft.com/office/drawing/2014/main" id="{C92F0061-6863-4EE2-928E-D17797B9C19B}"/>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8" name="Rectangle 13">
              <a:extLst>
                <a:ext uri="{FF2B5EF4-FFF2-40B4-BE49-F238E27FC236}">
                  <a16:creationId xmlns:a16="http://schemas.microsoft.com/office/drawing/2014/main" id="{68C10062-0CA5-491D-9A56-82141FD79E98}"/>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 name="Line 14">
              <a:extLst>
                <a:ext uri="{FF2B5EF4-FFF2-40B4-BE49-F238E27FC236}">
                  <a16:creationId xmlns:a16="http://schemas.microsoft.com/office/drawing/2014/main" id="{C9AA3747-B19B-49F2-AAB2-A962E1C5D5B5}"/>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 name="Line 15">
              <a:extLst>
                <a:ext uri="{FF2B5EF4-FFF2-40B4-BE49-F238E27FC236}">
                  <a16:creationId xmlns:a16="http://schemas.microsoft.com/office/drawing/2014/main" id="{D7029F99-4D7F-4B7D-B106-AF2B2B7DC550}"/>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 name="Line 16">
              <a:extLst>
                <a:ext uri="{FF2B5EF4-FFF2-40B4-BE49-F238E27FC236}">
                  <a16:creationId xmlns:a16="http://schemas.microsoft.com/office/drawing/2014/main" id="{58662991-1117-4F3D-9F9F-89F9A70A3BFD}"/>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 name="Line 17">
              <a:extLst>
                <a:ext uri="{FF2B5EF4-FFF2-40B4-BE49-F238E27FC236}">
                  <a16:creationId xmlns:a16="http://schemas.microsoft.com/office/drawing/2014/main" id="{FA32DE36-F454-40EC-9371-BCB94B737D61}"/>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 name="Line 18">
              <a:extLst>
                <a:ext uri="{FF2B5EF4-FFF2-40B4-BE49-F238E27FC236}">
                  <a16:creationId xmlns:a16="http://schemas.microsoft.com/office/drawing/2014/main" id="{F4B61FD9-FD7D-41EF-8E2D-7094FDB0F87C}"/>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 name="Line 19">
              <a:extLst>
                <a:ext uri="{FF2B5EF4-FFF2-40B4-BE49-F238E27FC236}">
                  <a16:creationId xmlns:a16="http://schemas.microsoft.com/office/drawing/2014/main" id="{9BE338CB-636B-441A-B87D-C032BBF9EC60}"/>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 name="Rectangle 20">
              <a:extLst>
                <a:ext uri="{FF2B5EF4-FFF2-40B4-BE49-F238E27FC236}">
                  <a16:creationId xmlns:a16="http://schemas.microsoft.com/office/drawing/2014/main" id="{B659CFB0-EDEB-4D28-A809-24B29B2D2B4E}"/>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6" name="Rectangle 21">
              <a:extLst>
                <a:ext uri="{FF2B5EF4-FFF2-40B4-BE49-F238E27FC236}">
                  <a16:creationId xmlns:a16="http://schemas.microsoft.com/office/drawing/2014/main" id="{ABE87566-12BD-44B7-90A1-CB47109E8D7A}"/>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7" name="Rectangle 22">
              <a:extLst>
                <a:ext uri="{FF2B5EF4-FFF2-40B4-BE49-F238E27FC236}">
                  <a16:creationId xmlns:a16="http://schemas.microsoft.com/office/drawing/2014/main" id="{EF2012B2-B5FD-4D51-A7AF-ADEB2FC2C3C5}"/>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8" name="Rectangle 23">
              <a:extLst>
                <a:ext uri="{FF2B5EF4-FFF2-40B4-BE49-F238E27FC236}">
                  <a16:creationId xmlns:a16="http://schemas.microsoft.com/office/drawing/2014/main" id="{1078E5E6-87C4-4959-A3FD-88A43934CBF9}"/>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9" name="Rectangle 24">
              <a:extLst>
                <a:ext uri="{FF2B5EF4-FFF2-40B4-BE49-F238E27FC236}">
                  <a16:creationId xmlns:a16="http://schemas.microsoft.com/office/drawing/2014/main" id="{545CCEB9-B3A5-4E72-BEE7-51E9F1876F07}"/>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20" name="Rectangle 25">
              <a:extLst>
                <a:ext uri="{FF2B5EF4-FFF2-40B4-BE49-F238E27FC236}">
                  <a16:creationId xmlns:a16="http://schemas.microsoft.com/office/drawing/2014/main" id="{E705B3FA-8EDF-4A65-A3C6-15BF01064FA1}"/>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21" name="Line 26">
              <a:extLst>
                <a:ext uri="{FF2B5EF4-FFF2-40B4-BE49-F238E27FC236}">
                  <a16:creationId xmlns:a16="http://schemas.microsoft.com/office/drawing/2014/main" id="{0FFDE132-FEC3-4021-BD60-B25684E4EAA1}"/>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 name="Rectangle 27">
              <a:extLst>
                <a:ext uri="{FF2B5EF4-FFF2-40B4-BE49-F238E27FC236}">
                  <a16:creationId xmlns:a16="http://schemas.microsoft.com/office/drawing/2014/main" id="{48A3EE12-E6D1-4425-AAA1-D7EDA9F23050}"/>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23" name="Rectangle 28">
              <a:extLst>
                <a:ext uri="{FF2B5EF4-FFF2-40B4-BE49-F238E27FC236}">
                  <a16:creationId xmlns:a16="http://schemas.microsoft.com/office/drawing/2014/main" id="{FF5E5FEC-D40E-4C80-A7E6-E011B10B8874}"/>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24" name="Rectangle 29">
              <a:extLst>
                <a:ext uri="{FF2B5EF4-FFF2-40B4-BE49-F238E27FC236}">
                  <a16:creationId xmlns:a16="http://schemas.microsoft.com/office/drawing/2014/main" id="{CA9BEF3E-19F8-4D5B-87F1-FCCC8EA65291}"/>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25" name="Line 30">
              <a:extLst>
                <a:ext uri="{FF2B5EF4-FFF2-40B4-BE49-F238E27FC236}">
                  <a16:creationId xmlns:a16="http://schemas.microsoft.com/office/drawing/2014/main" id="{E266BDD7-F170-41C0-9B00-CF57B9647B2E}"/>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6" name="Line 31">
              <a:extLst>
                <a:ext uri="{FF2B5EF4-FFF2-40B4-BE49-F238E27FC236}">
                  <a16:creationId xmlns:a16="http://schemas.microsoft.com/office/drawing/2014/main" id="{480F3D80-AF47-4CD8-9B17-6E38E33AB553}"/>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7" name="Line 32">
              <a:extLst>
                <a:ext uri="{FF2B5EF4-FFF2-40B4-BE49-F238E27FC236}">
                  <a16:creationId xmlns:a16="http://schemas.microsoft.com/office/drawing/2014/main" id="{E1733E92-2E8D-4B8C-AF7D-5AE1692A1122}"/>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 name="Line 33">
              <a:extLst>
                <a:ext uri="{FF2B5EF4-FFF2-40B4-BE49-F238E27FC236}">
                  <a16:creationId xmlns:a16="http://schemas.microsoft.com/office/drawing/2014/main" id="{889BF251-4F17-4935-84FC-E2FE79C45B34}"/>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9" name="Line 34">
              <a:extLst>
                <a:ext uri="{FF2B5EF4-FFF2-40B4-BE49-F238E27FC236}">
                  <a16:creationId xmlns:a16="http://schemas.microsoft.com/office/drawing/2014/main" id="{78F0D2B7-9C08-48B0-B650-D540D5B3153C}"/>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 name="Line 35">
              <a:extLst>
                <a:ext uri="{FF2B5EF4-FFF2-40B4-BE49-F238E27FC236}">
                  <a16:creationId xmlns:a16="http://schemas.microsoft.com/office/drawing/2014/main" id="{72CB1E64-B3DC-478A-8C06-D7DF7BE2F322}"/>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 name="Line 36">
              <a:extLst>
                <a:ext uri="{FF2B5EF4-FFF2-40B4-BE49-F238E27FC236}">
                  <a16:creationId xmlns:a16="http://schemas.microsoft.com/office/drawing/2014/main" id="{1E2BBDF5-3E88-460D-B03E-309D86473E2C}"/>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2" name="Rectangle 37">
              <a:extLst>
                <a:ext uri="{FF2B5EF4-FFF2-40B4-BE49-F238E27FC236}">
                  <a16:creationId xmlns:a16="http://schemas.microsoft.com/office/drawing/2014/main" id="{011873BD-15A2-408D-80FD-446F4BA20327}"/>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33" name="Rectangle 38">
              <a:extLst>
                <a:ext uri="{FF2B5EF4-FFF2-40B4-BE49-F238E27FC236}">
                  <a16:creationId xmlns:a16="http://schemas.microsoft.com/office/drawing/2014/main" id="{A4BE6118-4E56-41F3-B4AC-F51F6620DF1C}"/>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34" name="Line 39">
              <a:extLst>
                <a:ext uri="{FF2B5EF4-FFF2-40B4-BE49-F238E27FC236}">
                  <a16:creationId xmlns:a16="http://schemas.microsoft.com/office/drawing/2014/main" id="{CEFAC52C-4333-416E-AD51-D6B1D8766B3E}"/>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5" name="Line 40">
              <a:extLst>
                <a:ext uri="{FF2B5EF4-FFF2-40B4-BE49-F238E27FC236}">
                  <a16:creationId xmlns:a16="http://schemas.microsoft.com/office/drawing/2014/main" id="{DE150D50-99EF-47F2-8495-5A978D16BCD4}"/>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 name="Line 41">
              <a:extLst>
                <a:ext uri="{FF2B5EF4-FFF2-40B4-BE49-F238E27FC236}">
                  <a16:creationId xmlns:a16="http://schemas.microsoft.com/office/drawing/2014/main" id="{6AA0E693-FD03-41FC-ACEA-29BD77C10809}"/>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7" name="Line 42">
              <a:extLst>
                <a:ext uri="{FF2B5EF4-FFF2-40B4-BE49-F238E27FC236}">
                  <a16:creationId xmlns:a16="http://schemas.microsoft.com/office/drawing/2014/main" id="{356A8E8B-C5B8-4F01-B651-252ACB84AF6B}"/>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8" name="Line 43">
              <a:extLst>
                <a:ext uri="{FF2B5EF4-FFF2-40B4-BE49-F238E27FC236}">
                  <a16:creationId xmlns:a16="http://schemas.microsoft.com/office/drawing/2014/main" id="{CA62D663-28EC-4143-97C5-7D322DD500EC}"/>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9" name="Line 44">
              <a:extLst>
                <a:ext uri="{FF2B5EF4-FFF2-40B4-BE49-F238E27FC236}">
                  <a16:creationId xmlns:a16="http://schemas.microsoft.com/office/drawing/2014/main" id="{C334717C-1B70-4C1A-A38A-54C123548E68}"/>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0" name="Line 45">
              <a:extLst>
                <a:ext uri="{FF2B5EF4-FFF2-40B4-BE49-F238E27FC236}">
                  <a16:creationId xmlns:a16="http://schemas.microsoft.com/office/drawing/2014/main" id="{8BBC10A9-0B32-4BE5-82AE-6523BF8B8A2D}"/>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1" name="Line 46">
              <a:extLst>
                <a:ext uri="{FF2B5EF4-FFF2-40B4-BE49-F238E27FC236}">
                  <a16:creationId xmlns:a16="http://schemas.microsoft.com/office/drawing/2014/main" id="{26AAEAD2-CE0A-4A6A-A724-012F60C8DCB2}"/>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2" name="Line 47">
              <a:extLst>
                <a:ext uri="{FF2B5EF4-FFF2-40B4-BE49-F238E27FC236}">
                  <a16:creationId xmlns:a16="http://schemas.microsoft.com/office/drawing/2014/main" id="{0A2E6F47-80B5-4C40-B9FB-4B69CCAC1E8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3" name="Line 48">
              <a:extLst>
                <a:ext uri="{FF2B5EF4-FFF2-40B4-BE49-F238E27FC236}">
                  <a16:creationId xmlns:a16="http://schemas.microsoft.com/office/drawing/2014/main" id="{A9007D97-71EB-4A19-B3D5-DBA3E07D8C38}"/>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4" name="Line 49">
              <a:extLst>
                <a:ext uri="{FF2B5EF4-FFF2-40B4-BE49-F238E27FC236}">
                  <a16:creationId xmlns:a16="http://schemas.microsoft.com/office/drawing/2014/main" id="{E79C3DC1-2A89-4FB5-BA3D-2D3AF9D0E9F9}"/>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5" name="Line 50">
              <a:extLst>
                <a:ext uri="{FF2B5EF4-FFF2-40B4-BE49-F238E27FC236}">
                  <a16:creationId xmlns:a16="http://schemas.microsoft.com/office/drawing/2014/main" id="{E074AE98-4A8F-4502-9219-CAEF0CCE4171}"/>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6" name="Line 51">
              <a:extLst>
                <a:ext uri="{FF2B5EF4-FFF2-40B4-BE49-F238E27FC236}">
                  <a16:creationId xmlns:a16="http://schemas.microsoft.com/office/drawing/2014/main" id="{7B625C33-2E15-4B25-B971-E535BF72CE32}"/>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7" name="Line 52">
              <a:extLst>
                <a:ext uri="{FF2B5EF4-FFF2-40B4-BE49-F238E27FC236}">
                  <a16:creationId xmlns:a16="http://schemas.microsoft.com/office/drawing/2014/main" id="{808B6F96-1D96-463F-849E-59708BB27C81}"/>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8" name="Line 53">
              <a:extLst>
                <a:ext uri="{FF2B5EF4-FFF2-40B4-BE49-F238E27FC236}">
                  <a16:creationId xmlns:a16="http://schemas.microsoft.com/office/drawing/2014/main" id="{F45E50FD-1F5C-498B-A253-1CDA228DF430}"/>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9" name="Line 54">
              <a:extLst>
                <a:ext uri="{FF2B5EF4-FFF2-40B4-BE49-F238E27FC236}">
                  <a16:creationId xmlns:a16="http://schemas.microsoft.com/office/drawing/2014/main" id="{297F5E0E-2418-49D2-AB45-4619B93828AE}"/>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0" name="Line 55">
              <a:extLst>
                <a:ext uri="{FF2B5EF4-FFF2-40B4-BE49-F238E27FC236}">
                  <a16:creationId xmlns:a16="http://schemas.microsoft.com/office/drawing/2014/main" id="{007E4918-745E-4E52-82DC-AA9E23BD3858}"/>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1" name="Line 56">
              <a:extLst>
                <a:ext uri="{FF2B5EF4-FFF2-40B4-BE49-F238E27FC236}">
                  <a16:creationId xmlns:a16="http://schemas.microsoft.com/office/drawing/2014/main" id="{3E803FC9-2BDC-4DE8-833F-5A56C02BE425}"/>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2" name="Line 57">
              <a:extLst>
                <a:ext uri="{FF2B5EF4-FFF2-40B4-BE49-F238E27FC236}">
                  <a16:creationId xmlns:a16="http://schemas.microsoft.com/office/drawing/2014/main" id="{D86C99CB-519D-4802-881C-E38B3CCF3FE8}"/>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3" name="Line 58">
              <a:extLst>
                <a:ext uri="{FF2B5EF4-FFF2-40B4-BE49-F238E27FC236}">
                  <a16:creationId xmlns:a16="http://schemas.microsoft.com/office/drawing/2014/main" id="{BF356637-C2EB-4174-8671-93CA64275FF0}"/>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4" name="Line 59">
              <a:extLst>
                <a:ext uri="{FF2B5EF4-FFF2-40B4-BE49-F238E27FC236}">
                  <a16:creationId xmlns:a16="http://schemas.microsoft.com/office/drawing/2014/main" id="{F5853894-A4D0-4B33-B24D-BC5FFA4FC2B2}"/>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5" name="Line 60">
              <a:extLst>
                <a:ext uri="{FF2B5EF4-FFF2-40B4-BE49-F238E27FC236}">
                  <a16:creationId xmlns:a16="http://schemas.microsoft.com/office/drawing/2014/main" id="{FEF42F7A-25CB-4F7C-A1DD-ECDAA2458C98}"/>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 name="Line 61">
              <a:extLst>
                <a:ext uri="{FF2B5EF4-FFF2-40B4-BE49-F238E27FC236}">
                  <a16:creationId xmlns:a16="http://schemas.microsoft.com/office/drawing/2014/main" id="{8390A30F-BD74-4AF4-BE1D-FF50CD4F713F}"/>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7" name="Line 62">
              <a:extLst>
                <a:ext uri="{FF2B5EF4-FFF2-40B4-BE49-F238E27FC236}">
                  <a16:creationId xmlns:a16="http://schemas.microsoft.com/office/drawing/2014/main" id="{F9D2FA5B-91D6-4B70-A6B9-2F88CAF1E675}"/>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8" name="Line 63">
              <a:extLst>
                <a:ext uri="{FF2B5EF4-FFF2-40B4-BE49-F238E27FC236}">
                  <a16:creationId xmlns:a16="http://schemas.microsoft.com/office/drawing/2014/main" id="{C665A804-A04B-4387-BA0C-6555B856564C}"/>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9" name="Line 64">
              <a:extLst>
                <a:ext uri="{FF2B5EF4-FFF2-40B4-BE49-F238E27FC236}">
                  <a16:creationId xmlns:a16="http://schemas.microsoft.com/office/drawing/2014/main" id="{9A597CBA-2BBE-46D0-8183-867F2F70F895}"/>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0" name="Line 65">
              <a:extLst>
                <a:ext uri="{FF2B5EF4-FFF2-40B4-BE49-F238E27FC236}">
                  <a16:creationId xmlns:a16="http://schemas.microsoft.com/office/drawing/2014/main" id="{78B7B7BC-4450-4026-9C8C-8058661CA73F}"/>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1" name="Line 66">
              <a:extLst>
                <a:ext uri="{FF2B5EF4-FFF2-40B4-BE49-F238E27FC236}">
                  <a16:creationId xmlns:a16="http://schemas.microsoft.com/office/drawing/2014/main" id="{5C2542BB-8E7C-42D5-93DA-4BC91FFDCB6F}"/>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2" name="Line 67">
              <a:extLst>
                <a:ext uri="{FF2B5EF4-FFF2-40B4-BE49-F238E27FC236}">
                  <a16:creationId xmlns:a16="http://schemas.microsoft.com/office/drawing/2014/main" id="{5209C6B7-DB0F-4312-A708-F41DF5D47518}"/>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3" name="Line 68">
              <a:extLst>
                <a:ext uri="{FF2B5EF4-FFF2-40B4-BE49-F238E27FC236}">
                  <a16:creationId xmlns:a16="http://schemas.microsoft.com/office/drawing/2014/main" id="{110DCEB4-3C4D-4A00-B23A-E4967E89E33A}"/>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4" name="Line 69">
              <a:extLst>
                <a:ext uri="{FF2B5EF4-FFF2-40B4-BE49-F238E27FC236}">
                  <a16:creationId xmlns:a16="http://schemas.microsoft.com/office/drawing/2014/main" id="{55F7A37A-DA92-467A-9AAA-F9310CDE1687}"/>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5" name="Line 70">
              <a:extLst>
                <a:ext uri="{FF2B5EF4-FFF2-40B4-BE49-F238E27FC236}">
                  <a16:creationId xmlns:a16="http://schemas.microsoft.com/office/drawing/2014/main" id="{77C03055-D5A1-490B-9F01-3FCC215F7C9C}"/>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6" name="Line 71">
              <a:extLst>
                <a:ext uri="{FF2B5EF4-FFF2-40B4-BE49-F238E27FC236}">
                  <a16:creationId xmlns:a16="http://schemas.microsoft.com/office/drawing/2014/main" id="{47DC9D50-4BE7-41F4-8C0B-8BAD313DBE7E}"/>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7" name="Line 72">
              <a:extLst>
                <a:ext uri="{FF2B5EF4-FFF2-40B4-BE49-F238E27FC236}">
                  <a16:creationId xmlns:a16="http://schemas.microsoft.com/office/drawing/2014/main" id="{52B6CF7E-E1DD-4562-9D69-DD81AB097E59}"/>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8" name="Rectangle 73">
              <a:extLst>
                <a:ext uri="{FF2B5EF4-FFF2-40B4-BE49-F238E27FC236}">
                  <a16:creationId xmlns:a16="http://schemas.microsoft.com/office/drawing/2014/main" id="{5C64185D-4629-4B9C-8F96-E1F021DE62AF}"/>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69" name="Rectangle 74">
              <a:extLst>
                <a:ext uri="{FF2B5EF4-FFF2-40B4-BE49-F238E27FC236}">
                  <a16:creationId xmlns:a16="http://schemas.microsoft.com/office/drawing/2014/main" id="{1201E84A-9218-4A2E-9BA2-C08A18A5C1AA}"/>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70" name="Rectangle 75">
              <a:extLst>
                <a:ext uri="{FF2B5EF4-FFF2-40B4-BE49-F238E27FC236}">
                  <a16:creationId xmlns:a16="http://schemas.microsoft.com/office/drawing/2014/main" id="{05B9D63D-DA49-4856-A69D-69E9B9EF847C}"/>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71" name="Rectangle 76">
              <a:extLst>
                <a:ext uri="{FF2B5EF4-FFF2-40B4-BE49-F238E27FC236}">
                  <a16:creationId xmlns:a16="http://schemas.microsoft.com/office/drawing/2014/main" id="{5857C92D-0978-4A07-B892-13EA25CB2065}"/>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72" name="Rectangle 77">
              <a:extLst>
                <a:ext uri="{FF2B5EF4-FFF2-40B4-BE49-F238E27FC236}">
                  <a16:creationId xmlns:a16="http://schemas.microsoft.com/office/drawing/2014/main" id="{2AB20F05-8445-4232-927D-57C40303C88A}"/>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73" name="Rectangle 78">
              <a:extLst>
                <a:ext uri="{FF2B5EF4-FFF2-40B4-BE49-F238E27FC236}">
                  <a16:creationId xmlns:a16="http://schemas.microsoft.com/office/drawing/2014/main" id="{1D01D625-E195-4914-8E90-C0DEC9B6992B}"/>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74" name="Rectangle 79">
              <a:extLst>
                <a:ext uri="{FF2B5EF4-FFF2-40B4-BE49-F238E27FC236}">
                  <a16:creationId xmlns:a16="http://schemas.microsoft.com/office/drawing/2014/main" id="{8DE56751-66D0-451D-8A3B-6A20F31178A2}"/>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75" name="Rectangle 80">
              <a:extLst>
                <a:ext uri="{FF2B5EF4-FFF2-40B4-BE49-F238E27FC236}">
                  <a16:creationId xmlns:a16="http://schemas.microsoft.com/office/drawing/2014/main" id="{9E863B87-98D0-4F10-84A4-BD0703F977C1}"/>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76" name="Rectangle 81">
              <a:extLst>
                <a:ext uri="{FF2B5EF4-FFF2-40B4-BE49-F238E27FC236}">
                  <a16:creationId xmlns:a16="http://schemas.microsoft.com/office/drawing/2014/main" id="{E03E5B18-9159-4CF6-A2BE-869F2A908EFA}"/>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77" name="Rectangle 82">
              <a:extLst>
                <a:ext uri="{FF2B5EF4-FFF2-40B4-BE49-F238E27FC236}">
                  <a16:creationId xmlns:a16="http://schemas.microsoft.com/office/drawing/2014/main" id="{54C9804E-5DD2-46C2-9D8C-460094361607}"/>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78" name="Line 83">
              <a:extLst>
                <a:ext uri="{FF2B5EF4-FFF2-40B4-BE49-F238E27FC236}">
                  <a16:creationId xmlns:a16="http://schemas.microsoft.com/office/drawing/2014/main" id="{28C650D5-C213-4C27-9D1E-70CA827E2559}"/>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79" name="Rectangle 84">
              <a:extLst>
                <a:ext uri="{FF2B5EF4-FFF2-40B4-BE49-F238E27FC236}">
                  <a16:creationId xmlns:a16="http://schemas.microsoft.com/office/drawing/2014/main" id="{0A0CA907-98EF-47D1-8F88-15524C0E261C}"/>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80" name="Line 85">
              <a:extLst>
                <a:ext uri="{FF2B5EF4-FFF2-40B4-BE49-F238E27FC236}">
                  <a16:creationId xmlns:a16="http://schemas.microsoft.com/office/drawing/2014/main" id="{610AC631-8B31-4429-AF5F-E1107F672C31}"/>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1" name="Line 86">
              <a:extLst>
                <a:ext uri="{FF2B5EF4-FFF2-40B4-BE49-F238E27FC236}">
                  <a16:creationId xmlns:a16="http://schemas.microsoft.com/office/drawing/2014/main" id="{8882B858-5BCF-465B-873B-9373069A0279}"/>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2" name="Line 87">
              <a:extLst>
                <a:ext uri="{FF2B5EF4-FFF2-40B4-BE49-F238E27FC236}">
                  <a16:creationId xmlns:a16="http://schemas.microsoft.com/office/drawing/2014/main" id="{B081337B-D831-4EB1-B45A-B1A700C911A0}"/>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 name="Line 88">
              <a:extLst>
                <a:ext uri="{FF2B5EF4-FFF2-40B4-BE49-F238E27FC236}">
                  <a16:creationId xmlns:a16="http://schemas.microsoft.com/office/drawing/2014/main" id="{BF7DC8A5-3C25-44C9-8751-DD5B7C7812F4}"/>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8416348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1" name="Group 93">
            <a:extLst>
              <a:ext uri="{FF2B5EF4-FFF2-40B4-BE49-F238E27FC236}">
                <a16:creationId xmlns:a16="http://schemas.microsoft.com/office/drawing/2014/main" id="{D2D6ABA6-5BFB-49C1-8D24-58528B5FA923}"/>
              </a:ext>
            </a:extLst>
          </p:cNvPr>
          <p:cNvGrpSpPr>
            <a:grpSpLocks/>
          </p:cNvGrpSpPr>
          <p:nvPr/>
        </p:nvGrpSpPr>
        <p:grpSpPr bwMode="auto">
          <a:xfrm>
            <a:off x="1524000" y="931864"/>
            <a:ext cx="9080500" cy="4873625"/>
            <a:chOff x="0" y="587"/>
            <a:chExt cx="5720" cy="3070"/>
          </a:xfrm>
        </p:grpSpPr>
        <p:sp>
          <p:nvSpPr>
            <p:cNvPr id="172" name="Line 9">
              <a:extLst>
                <a:ext uri="{FF2B5EF4-FFF2-40B4-BE49-F238E27FC236}">
                  <a16:creationId xmlns:a16="http://schemas.microsoft.com/office/drawing/2014/main" id="{5DE2C116-8AD9-41A8-B622-3B882600DA04}"/>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73" name="Rectangle 10">
              <a:extLst>
                <a:ext uri="{FF2B5EF4-FFF2-40B4-BE49-F238E27FC236}">
                  <a16:creationId xmlns:a16="http://schemas.microsoft.com/office/drawing/2014/main" id="{9D9C4F63-2AEE-4ADB-BD2E-F6A13BE92814}"/>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174" name="Line 11">
              <a:extLst>
                <a:ext uri="{FF2B5EF4-FFF2-40B4-BE49-F238E27FC236}">
                  <a16:creationId xmlns:a16="http://schemas.microsoft.com/office/drawing/2014/main" id="{65CDFF7D-BA73-469A-8A5C-60C9F1D2C8BA}"/>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75" name="Rectangle 12">
              <a:extLst>
                <a:ext uri="{FF2B5EF4-FFF2-40B4-BE49-F238E27FC236}">
                  <a16:creationId xmlns:a16="http://schemas.microsoft.com/office/drawing/2014/main" id="{E99A49B7-29E1-4851-B898-39CC59973ED8}"/>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176" name="Rectangle 13">
              <a:extLst>
                <a:ext uri="{FF2B5EF4-FFF2-40B4-BE49-F238E27FC236}">
                  <a16:creationId xmlns:a16="http://schemas.microsoft.com/office/drawing/2014/main" id="{C0BC0561-03ED-4103-B486-549ECB3CFF98}"/>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77" name="Line 14">
              <a:extLst>
                <a:ext uri="{FF2B5EF4-FFF2-40B4-BE49-F238E27FC236}">
                  <a16:creationId xmlns:a16="http://schemas.microsoft.com/office/drawing/2014/main" id="{724F25EF-F32B-4CF0-8CAC-287B239FF905}"/>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78" name="Line 15">
              <a:extLst>
                <a:ext uri="{FF2B5EF4-FFF2-40B4-BE49-F238E27FC236}">
                  <a16:creationId xmlns:a16="http://schemas.microsoft.com/office/drawing/2014/main" id="{4372118D-4D68-41FF-9DFA-A33DD95BCFE8}"/>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79" name="Line 16">
              <a:extLst>
                <a:ext uri="{FF2B5EF4-FFF2-40B4-BE49-F238E27FC236}">
                  <a16:creationId xmlns:a16="http://schemas.microsoft.com/office/drawing/2014/main" id="{73D8939A-AD2A-43B9-B399-06EF2901C83D}"/>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80" name="Line 17">
              <a:extLst>
                <a:ext uri="{FF2B5EF4-FFF2-40B4-BE49-F238E27FC236}">
                  <a16:creationId xmlns:a16="http://schemas.microsoft.com/office/drawing/2014/main" id="{D3EF9582-4659-4F79-A90D-7747627001A0}"/>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81" name="Line 18">
              <a:extLst>
                <a:ext uri="{FF2B5EF4-FFF2-40B4-BE49-F238E27FC236}">
                  <a16:creationId xmlns:a16="http://schemas.microsoft.com/office/drawing/2014/main" id="{77B26368-E658-4A87-AC14-1117E68E5DBA}"/>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82" name="Line 19">
              <a:extLst>
                <a:ext uri="{FF2B5EF4-FFF2-40B4-BE49-F238E27FC236}">
                  <a16:creationId xmlns:a16="http://schemas.microsoft.com/office/drawing/2014/main" id="{D57FC20F-A0A6-4379-B01A-B7FA30B21473}"/>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83" name="Rectangle 20">
              <a:extLst>
                <a:ext uri="{FF2B5EF4-FFF2-40B4-BE49-F238E27FC236}">
                  <a16:creationId xmlns:a16="http://schemas.microsoft.com/office/drawing/2014/main" id="{266E22AD-B315-4197-A226-7AEC36B7A2F5}"/>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84" name="Rectangle 21">
              <a:extLst>
                <a:ext uri="{FF2B5EF4-FFF2-40B4-BE49-F238E27FC236}">
                  <a16:creationId xmlns:a16="http://schemas.microsoft.com/office/drawing/2014/main" id="{EF50A4C8-D9F3-421F-BFE9-C85C03432936}"/>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85" name="Rectangle 22">
              <a:extLst>
                <a:ext uri="{FF2B5EF4-FFF2-40B4-BE49-F238E27FC236}">
                  <a16:creationId xmlns:a16="http://schemas.microsoft.com/office/drawing/2014/main" id="{8B07214C-704A-4B36-B817-E548CBA96F7C}"/>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86" name="Rectangle 23">
              <a:extLst>
                <a:ext uri="{FF2B5EF4-FFF2-40B4-BE49-F238E27FC236}">
                  <a16:creationId xmlns:a16="http://schemas.microsoft.com/office/drawing/2014/main" id="{89DA3A57-7CEC-4E8F-BEF1-8DB5217F1F5A}"/>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87" name="Rectangle 24">
              <a:extLst>
                <a:ext uri="{FF2B5EF4-FFF2-40B4-BE49-F238E27FC236}">
                  <a16:creationId xmlns:a16="http://schemas.microsoft.com/office/drawing/2014/main" id="{93B08FC3-51B0-4334-93F4-D0C85B4969F9}"/>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88" name="Rectangle 25">
              <a:extLst>
                <a:ext uri="{FF2B5EF4-FFF2-40B4-BE49-F238E27FC236}">
                  <a16:creationId xmlns:a16="http://schemas.microsoft.com/office/drawing/2014/main" id="{5526270B-1D65-48A5-AA3D-CBE9D5BF4991}"/>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89" name="Line 26">
              <a:extLst>
                <a:ext uri="{FF2B5EF4-FFF2-40B4-BE49-F238E27FC236}">
                  <a16:creationId xmlns:a16="http://schemas.microsoft.com/office/drawing/2014/main" id="{B381B017-0D67-4E94-A96C-FE8665BE4E1A}"/>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0" name="Rectangle 27">
              <a:extLst>
                <a:ext uri="{FF2B5EF4-FFF2-40B4-BE49-F238E27FC236}">
                  <a16:creationId xmlns:a16="http://schemas.microsoft.com/office/drawing/2014/main" id="{045B41D3-9C4B-42D8-BBE3-B136318E5FD6}"/>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91" name="Rectangle 28">
              <a:extLst>
                <a:ext uri="{FF2B5EF4-FFF2-40B4-BE49-F238E27FC236}">
                  <a16:creationId xmlns:a16="http://schemas.microsoft.com/office/drawing/2014/main" id="{D2FF292E-B4CB-44F3-9F67-365166E2AFAE}"/>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92" name="Rectangle 29">
              <a:extLst>
                <a:ext uri="{FF2B5EF4-FFF2-40B4-BE49-F238E27FC236}">
                  <a16:creationId xmlns:a16="http://schemas.microsoft.com/office/drawing/2014/main" id="{D9690186-28B3-48EE-9723-9C9CEED7D966}"/>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93" name="Line 30">
              <a:extLst>
                <a:ext uri="{FF2B5EF4-FFF2-40B4-BE49-F238E27FC236}">
                  <a16:creationId xmlns:a16="http://schemas.microsoft.com/office/drawing/2014/main" id="{2D3C072C-18DC-4060-8F77-83C93791430C}"/>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4" name="Line 31">
              <a:extLst>
                <a:ext uri="{FF2B5EF4-FFF2-40B4-BE49-F238E27FC236}">
                  <a16:creationId xmlns:a16="http://schemas.microsoft.com/office/drawing/2014/main" id="{C5732464-A670-403B-BE02-13DA8F6E34A3}"/>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5" name="Line 32">
              <a:extLst>
                <a:ext uri="{FF2B5EF4-FFF2-40B4-BE49-F238E27FC236}">
                  <a16:creationId xmlns:a16="http://schemas.microsoft.com/office/drawing/2014/main" id="{187F5850-0CEB-4460-8271-1ED6FA6DED3C}"/>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6" name="Line 33">
              <a:extLst>
                <a:ext uri="{FF2B5EF4-FFF2-40B4-BE49-F238E27FC236}">
                  <a16:creationId xmlns:a16="http://schemas.microsoft.com/office/drawing/2014/main" id="{CE3B50C7-A1C2-43FC-B662-581010B0A8C8}"/>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7" name="Line 34">
              <a:extLst>
                <a:ext uri="{FF2B5EF4-FFF2-40B4-BE49-F238E27FC236}">
                  <a16:creationId xmlns:a16="http://schemas.microsoft.com/office/drawing/2014/main" id="{DBC29E7B-5DC5-4B52-A9E0-28D7AA60984B}"/>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8" name="Line 35">
              <a:extLst>
                <a:ext uri="{FF2B5EF4-FFF2-40B4-BE49-F238E27FC236}">
                  <a16:creationId xmlns:a16="http://schemas.microsoft.com/office/drawing/2014/main" id="{74C0C578-869E-4FC4-9BF5-0228AEA70824}"/>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9" name="Line 36">
              <a:extLst>
                <a:ext uri="{FF2B5EF4-FFF2-40B4-BE49-F238E27FC236}">
                  <a16:creationId xmlns:a16="http://schemas.microsoft.com/office/drawing/2014/main" id="{BC2E39BA-341C-473E-A103-1F3D1CDFB510}"/>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0" name="Rectangle 37">
              <a:extLst>
                <a:ext uri="{FF2B5EF4-FFF2-40B4-BE49-F238E27FC236}">
                  <a16:creationId xmlns:a16="http://schemas.microsoft.com/office/drawing/2014/main" id="{BB9E7F51-4B81-43FA-B586-4D1D0AAB6FCF}"/>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201" name="Rectangle 38">
              <a:extLst>
                <a:ext uri="{FF2B5EF4-FFF2-40B4-BE49-F238E27FC236}">
                  <a16:creationId xmlns:a16="http://schemas.microsoft.com/office/drawing/2014/main" id="{90AF8FDE-0B4E-4F3E-AE68-7723398F1F8A}"/>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202" name="Line 39">
              <a:extLst>
                <a:ext uri="{FF2B5EF4-FFF2-40B4-BE49-F238E27FC236}">
                  <a16:creationId xmlns:a16="http://schemas.microsoft.com/office/drawing/2014/main" id="{BBED3DF2-2971-4737-925B-830C6BCF04BC}"/>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3" name="Line 40">
              <a:extLst>
                <a:ext uri="{FF2B5EF4-FFF2-40B4-BE49-F238E27FC236}">
                  <a16:creationId xmlns:a16="http://schemas.microsoft.com/office/drawing/2014/main" id="{F291EF5E-D0FD-43C8-8A78-7458211D6465}"/>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4" name="Line 41">
              <a:extLst>
                <a:ext uri="{FF2B5EF4-FFF2-40B4-BE49-F238E27FC236}">
                  <a16:creationId xmlns:a16="http://schemas.microsoft.com/office/drawing/2014/main" id="{6ACD9E7B-1A9F-4480-820A-247DE31F6718}"/>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5" name="Line 42">
              <a:extLst>
                <a:ext uri="{FF2B5EF4-FFF2-40B4-BE49-F238E27FC236}">
                  <a16:creationId xmlns:a16="http://schemas.microsoft.com/office/drawing/2014/main" id="{DBFA8D48-9381-4674-A70C-1A7B0C3DB9D8}"/>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6" name="Line 43">
              <a:extLst>
                <a:ext uri="{FF2B5EF4-FFF2-40B4-BE49-F238E27FC236}">
                  <a16:creationId xmlns:a16="http://schemas.microsoft.com/office/drawing/2014/main" id="{FA1ACCE5-6497-4D9B-91E0-E3C9208D9652}"/>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7" name="Line 44">
              <a:extLst>
                <a:ext uri="{FF2B5EF4-FFF2-40B4-BE49-F238E27FC236}">
                  <a16:creationId xmlns:a16="http://schemas.microsoft.com/office/drawing/2014/main" id="{1CA5736B-6199-44AA-89B3-145E73E38943}"/>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8" name="Line 45">
              <a:extLst>
                <a:ext uri="{FF2B5EF4-FFF2-40B4-BE49-F238E27FC236}">
                  <a16:creationId xmlns:a16="http://schemas.microsoft.com/office/drawing/2014/main" id="{D639A8E5-D7D6-4990-8A2C-D626866B0D46}"/>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9" name="Line 46">
              <a:extLst>
                <a:ext uri="{FF2B5EF4-FFF2-40B4-BE49-F238E27FC236}">
                  <a16:creationId xmlns:a16="http://schemas.microsoft.com/office/drawing/2014/main" id="{F333BC40-A35A-488A-ADC1-B11A8C25AB43}"/>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0" name="Line 47">
              <a:extLst>
                <a:ext uri="{FF2B5EF4-FFF2-40B4-BE49-F238E27FC236}">
                  <a16:creationId xmlns:a16="http://schemas.microsoft.com/office/drawing/2014/main" id="{0313A609-5680-4092-8487-7ECF9D370F68}"/>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1" name="Line 48">
              <a:extLst>
                <a:ext uri="{FF2B5EF4-FFF2-40B4-BE49-F238E27FC236}">
                  <a16:creationId xmlns:a16="http://schemas.microsoft.com/office/drawing/2014/main" id="{593FAE1E-CFE2-41A9-A64A-738D31781AF7}"/>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2" name="Line 49">
              <a:extLst>
                <a:ext uri="{FF2B5EF4-FFF2-40B4-BE49-F238E27FC236}">
                  <a16:creationId xmlns:a16="http://schemas.microsoft.com/office/drawing/2014/main" id="{D780A8C9-F874-46D9-A627-BDA5F6FEDF19}"/>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3" name="Line 50">
              <a:extLst>
                <a:ext uri="{FF2B5EF4-FFF2-40B4-BE49-F238E27FC236}">
                  <a16:creationId xmlns:a16="http://schemas.microsoft.com/office/drawing/2014/main" id="{886DCF4E-E0F2-4102-90BE-1D82B97CC3BF}"/>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4" name="Line 51">
              <a:extLst>
                <a:ext uri="{FF2B5EF4-FFF2-40B4-BE49-F238E27FC236}">
                  <a16:creationId xmlns:a16="http://schemas.microsoft.com/office/drawing/2014/main" id="{1F5F3A96-6061-41A1-96F0-9EC50F140D55}"/>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5" name="Line 52">
              <a:extLst>
                <a:ext uri="{FF2B5EF4-FFF2-40B4-BE49-F238E27FC236}">
                  <a16:creationId xmlns:a16="http://schemas.microsoft.com/office/drawing/2014/main" id="{52C380A2-8207-43B9-A595-E5B68CFE97D7}"/>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6" name="Line 53">
              <a:extLst>
                <a:ext uri="{FF2B5EF4-FFF2-40B4-BE49-F238E27FC236}">
                  <a16:creationId xmlns:a16="http://schemas.microsoft.com/office/drawing/2014/main" id="{EE57606E-3627-4BEF-B71D-22065C6DE56C}"/>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7" name="Line 54">
              <a:extLst>
                <a:ext uri="{FF2B5EF4-FFF2-40B4-BE49-F238E27FC236}">
                  <a16:creationId xmlns:a16="http://schemas.microsoft.com/office/drawing/2014/main" id="{761BAF82-CCBA-4869-BFBD-7DC16030129C}"/>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8" name="Line 55">
              <a:extLst>
                <a:ext uri="{FF2B5EF4-FFF2-40B4-BE49-F238E27FC236}">
                  <a16:creationId xmlns:a16="http://schemas.microsoft.com/office/drawing/2014/main" id="{B5CE1913-5E5F-4CB1-A8E4-734C08B3D71C}"/>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9" name="Line 56">
              <a:extLst>
                <a:ext uri="{FF2B5EF4-FFF2-40B4-BE49-F238E27FC236}">
                  <a16:creationId xmlns:a16="http://schemas.microsoft.com/office/drawing/2014/main" id="{09F491CE-6A75-4315-9DE3-05B6C4138913}"/>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0" name="Line 57">
              <a:extLst>
                <a:ext uri="{FF2B5EF4-FFF2-40B4-BE49-F238E27FC236}">
                  <a16:creationId xmlns:a16="http://schemas.microsoft.com/office/drawing/2014/main" id="{D694B399-1D57-4B8C-995C-2F82CC2E3B26}"/>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1" name="Line 58">
              <a:extLst>
                <a:ext uri="{FF2B5EF4-FFF2-40B4-BE49-F238E27FC236}">
                  <a16:creationId xmlns:a16="http://schemas.microsoft.com/office/drawing/2014/main" id="{EB44BB50-4DFD-4F11-BA1C-E96E38400391}"/>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2" name="Line 59">
              <a:extLst>
                <a:ext uri="{FF2B5EF4-FFF2-40B4-BE49-F238E27FC236}">
                  <a16:creationId xmlns:a16="http://schemas.microsoft.com/office/drawing/2014/main" id="{7C7DF395-5F0E-4C65-869C-80098EB864E3}"/>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3" name="Line 60">
              <a:extLst>
                <a:ext uri="{FF2B5EF4-FFF2-40B4-BE49-F238E27FC236}">
                  <a16:creationId xmlns:a16="http://schemas.microsoft.com/office/drawing/2014/main" id="{2981886E-12CA-4EED-A9D9-6EC486EB7424}"/>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4" name="Line 61">
              <a:extLst>
                <a:ext uri="{FF2B5EF4-FFF2-40B4-BE49-F238E27FC236}">
                  <a16:creationId xmlns:a16="http://schemas.microsoft.com/office/drawing/2014/main" id="{03C674DA-50DF-40F7-968D-18E50934C8E7}"/>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5" name="Line 62">
              <a:extLst>
                <a:ext uri="{FF2B5EF4-FFF2-40B4-BE49-F238E27FC236}">
                  <a16:creationId xmlns:a16="http://schemas.microsoft.com/office/drawing/2014/main" id="{DBAFB5DF-71EF-40EA-A656-0CAD69F5F536}"/>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6" name="Line 63">
              <a:extLst>
                <a:ext uri="{FF2B5EF4-FFF2-40B4-BE49-F238E27FC236}">
                  <a16:creationId xmlns:a16="http://schemas.microsoft.com/office/drawing/2014/main" id="{EA5F6249-AF61-4D41-8568-8B7EBA446F4A}"/>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7" name="Line 64">
              <a:extLst>
                <a:ext uri="{FF2B5EF4-FFF2-40B4-BE49-F238E27FC236}">
                  <a16:creationId xmlns:a16="http://schemas.microsoft.com/office/drawing/2014/main" id="{D2D017CD-4F1B-49D2-ABA2-C3F5BA0AAD8F}"/>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8" name="Line 65">
              <a:extLst>
                <a:ext uri="{FF2B5EF4-FFF2-40B4-BE49-F238E27FC236}">
                  <a16:creationId xmlns:a16="http://schemas.microsoft.com/office/drawing/2014/main" id="{D46E431C-260B-45C3-94C1-8312CB6C44B4}"/>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9" name="Line 66">
              <a:extLst>
                <a:ext uri="{FF2B5EF4-FFF2-40B4-BE49-F238E27FC236}">
                  <a16:creationId xmlns:a16="http://schemas.microsoft.com/office/drawing/2014/main" id="{B6B2A4DE-3A28-4D36-A7AB-CC5344571AFA}"/>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0" name="Line 67">
              <a:extLst>
                <a:ext uri="{FF2B5EF4-FFF2-40B4-BE49-F238E27FC236}">
                  <a16:creationId xmlns:a16="http://schemas.microsoft.com/office/drawing/2014/main" id="{4D7AC535-5A9E-48D6-BC7D-63362C3346FF}"/>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1" name="Line 68">
              <a:extLst>
                <a:ext uri="{FF2B5EF4-FFF2-40B4-BE49-F238E27FC236}">
                  <a16:creationId xmlns:a16="http://schemas.microsoft.com/office/drawing/2014/main" id="{E5B92620-AA03-4FAC-AAFB-3AE40B8A0958}"/>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2" name="Line 69">
              <a:extLst>
                <a:ext uri="{FF2B5EF4-FFF2-40B4-BE49-F238E27FC236}">
                  <a16:creationId xmlns:a16="http://schemas.microsoft.com/office/drawing/2014/main" id="{45158B18-CE7F-4A02-8F03-B32143422DC5}"/>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3" name="Line 70">
              <a:extLst>
                <a:ext uri="{FF2B5EF4-FFF2-40B4-BE49-F238E27FC236}">
                  <a16:creationId xmlns:a16="http://schemas.microsoft.com/office/drawing/2014/main" id="{743B451C-30CE-4D17-98DB-0087C2F949AA}"/>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4" name="Line 71">
              <a:extLst>
                <a:ext uri="{FF2B5EF4-FFF2-40B4-BE49-F238E27FC236}">
                  <a16:creationId xmlns:a16="http://schemas.microsoft.com/office/drawing/2014/main" id="{608D0A89-18D2-492C-8458-71E7D0E4CF2D}"/>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5" name="Line 72">
              <a:extLst>
                <a:ext uri="{FF2B5EF4-FFF2-40B4-BE49-F238E27FC236}">
                  <a16:creationId xmlns:a16="http://schemas.microsoft.com/office/drawing/2014/main" id="{68244844-543F-45BB-87EE-0AA2AA94A7FA}"/>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6" name="Rectangle 73">
              <a:extLst>
                <a:ext uri="{FF2B5EF4-FFF2-40B4-BE49-F238E27FC236}">
                  <a16:creationId xmlns:a16="http://schemas.microsoft.com/office/drawing/2014/main" id="{12C99637-929A-4A0F-9E1D-09FD5EAD2D0C}"/>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37" name="Rectangle 74">
              <a:extLst>
                <a:ext uri="{FF2B5EF4-FFF2-40B4-BE49-F238E27FC236}">
                  <a16:creationId xmlns:a16="http://schemas.microsoft.com/office/drawing/2014/main" id="{358D24AD-5292-4439-8AF2-6B3FD88D59E3}"/>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38" name="Rectangle 75">
              <a:extLst>
                <a:ext uri="{FF2B5EF4-FFF2-40B4-BE49-F238E27FC236}">
                  <a16:creationId xmlns:a16="http://schemas.microsoft.com/office/drawing/2014/main" id="{7B64A681-7A74-495C-AE62-5A06FB7F111C}"/>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39" name="Rectangle 76">
              <a:extLst>
                <a:ext uri="{FF2B5EF4-FFF2-40B4-BE49-F238E27FC236}">
                  <a16:creationId xmlns:a16="http://schemas.microsoft.com/office/drawing/2014/main" id="{B1608D55-64A8-484B-8B65-7A1D82272AD2}"/>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40" name="Rectangle 77">
              <a:extLst>
                <a:ext uri="{FF2B5EF4-FFF2-40B4-BE49-F238E27FC236}">
                  <a16:creationId xmlns:a16="http://schemas.microsoft.com/office/drawing/2014/main" id="{541D5134-518D-4CD0-AAF1-DE0D1B8BAC6D}"/>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241" name="Rectangle 78">
              <a:extLst>
                <a:ext uri="{FF2B5EF4-FFF2-40B4-BE49-F238E27FC236}">
                  <a16:creationId xmlns:a16="http://schemas.microsoft.com/office/drawing/2014/main" id="{F797BD81-809E-45E2-8575-725281ABE783}"/>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242" name="Rectangle 79">
              <a:extLst>
                <a:ext uri="{FF2B5EF4-FFF2-40B4-BE49-F238E27FC236}">
                  <a16:creationId xmlns:a16="http://schemas.microsoft.com/office/drawing/2014/main" id="{C22E8262-3DF9-4001-A5F0-1FBE6E541D8C}"/>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243" name="Rectangle 80">
              <a:extLst>
                <a:ext uri="{FF2B5EF4-FFF2-40B4-BE49-F238E27FC236}">
                  <a16:creationId xmlns:a16="http://schemas.microsoft.com/office/drawing/2014/main" id="{71DBC2BE-1B75-44D7-A6F5-D93D9849FE78}"/>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244" name="Rectangle 81">
              <a:extLst>
                <a:ext uri="{FF2B5EF4-FFF2-40B4-BE49-F238E27FC236}">
                  <a16:creationId xmlns:a16="http://schemas.microsoft.com/office/drawing/2014/main" id="{9CA6B9E9-D40B-4644-8B14-DB3E2E1750B1}"/>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245" name="Rectangle 82">
              <a:extLst>
                <a:ext uri="{FF2B5EF4-FFF2-40B4-BE49-F238E27FC236}">
                  <a16:creationId xmlns:a16="http://schemas.microsoft.com/office/drawing/2014/main" id="{4DDAC84D-AA3F-4D12-91C5-72126857C660}"/>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246" name="Line 83">
              <a:extLst>
                <a:ext uri="{FF2B5EF4-FFF2-40B4-BE49-F238E27FC236}">
                  <a16:creationId xmlns:a16="http://schemas.microsoft.com/office/drawing/2014/main" id="{EDDEE14F-CACC-4511-BCDB-B5E1D9CE38A0}"/>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7" name="Rectangle 84">
              <a:extLst>
                <a:ext uri="{FF2B5EF4-FFF2-40B4-BE49-F238E27FC236}">
                  <a16:creationId xmlns:a16="http://schemas.microsoft.com/office/drawing/2014/main" id="{C696559C-08F0-428C-93F0-7D0E2F2E6D93}"/>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248" name="Line 85">
              <a:extLst>
                <a:ext uri="{FF2B5EF4-FFF2-40B4-BE49-F238E27FC236}">
                  <a16:creationId xmlns:a16="http://schemas.microsoft.com/office/drawing/2014/main" id="{3CCDA9A2-8D3F-4A39-8FEF-DDAEB02B35E3}"/>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9" name="Line 86">
              <a:extLst>
                <a:ext uri="{FF2B5EF4-FFF2-40B4-BE49-F238E27FC236}">
                  <a16:creationId xmlns:a16="http://schemas.microsoft.com/office/drawing/2014/main" id="{B6E22735-34F0-4BB6-ABAE-1B0526CD480D}"/>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50" name="Line 87">
              <a:extLst>
                <a:ext uri="{FF2B5EF4-FFF2-40B4-BE49-F238E27FC236}">
                  <a16:creationId xmlns:a16="http://schemas.microsoft.com/office/drawing/2014/main" id="{4260F891-26F9-4900-AB23-22958EF53A32}"/>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51" name="Line 88">
              <a:extLst>
                <a:ext uri="{FF2B5EF4-FFF2-40B4-BE49-F238E27FC236}">
                  <a16:creationId xmlns:a16="http://schemas.microsoft.com/office/drawing/2014/main" id="{F343A84B-52B1-45A4-B375-DEAA17611130}"/>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A972067F-220B-4994-B5A5-F45687F5E105}" type="slidenum">
              <a:rPr lang="en-US" altLang="zh-CN"/>
              <a:pPr/>
              <a:t>37</a:t>
            </a:fld>
            <a:endParaRPr lang="en-US" altLang="zh-CN"/>
          </a:p>
        </p:txBody>
      </p:sp>
      <p:sp>
        <p:nvSpPr>
          <p:cNvPr id="427092" name="Text Box 84"/>
          <p:cNvSpPr txBox="1">
            <a:spLocks noChangeArrowheads="1"/>
          </p:cNvSpPr>
          <p:nvPr/>
        </p:nvSpPr>
        <p:spPr bwMode="auto">
          <a:xfrm>
            <a:off x="1056000" y="5929467"/>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序号：占</a:t>
            </a:r>
            <a:r>
              <a:rPr lang="en-US" altLang="zh-CN" dirty="0"/>
              <a:t>4</a:t>
            </a:r>
            <a:r>
              <a:rPr lang="zh-CN" altLang="en-US" dirty="0"/>
              <a:t>字节。</a:t>
            </a:r>
            <a:r>
              <a:rPr lang="en-US" altLang="zh-CN" dirty="0"/>
              <a:t>TCP </a:t>
            </a:r>
            <a:r>
              <a:rPr lang="zh-CN" altLang="en-US" dirty="0"/>
              <a:t>连接中传送的数据流中的每一个字节都编上一个序号。序号字段的值则指的是本报文段所发送的数据的第一个字节的序号 </a:t>
            </a:r>
          </a:p>
        </p:txBody>
      </p:sp>
      <p:sp>
        <p:nvSpPr>
          <p:cNvPr id="427093" name="Rectangle 85"/>
          <p:cNvSpPr>
            <a:spLocks noChangeArrowheads="1"/>
          </p:cNvSpPr>
          <p:nvPr/>
        </p:nvSpPr>
        <p:spPr bwMode="auto">
          <a:xfrm>
            <a:off x="2135189" y="2351088"/>
            <a:ext cx="7754937"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27178" name="Rectangle 170"/>
          <p:cNvSpPr>
            <a:spLocks noGrp="1" noChangeArrowheads="1"/>
          </p:cNvSpPr>
          <p:nvPr>
            <p:ph type="title"/>
          </p:nvPr>
        </p:nvSpPr>
        <p:spPr>
          <a:noFill/>
          <a:ln/>
        </p:spPr>
        <p:txBody>
          <a:bodyPr/>
          <a:lstStyle/>
          <a:p>
            <a:r>
              <a:rPr lang="en-US" altLang="zh-CN"/>
              <a:t>TCP</a:t>
            </a:r>
            <a:r>
              <a:rPr lang="zh-CN" altLang="en-US"/>
              <a:t>的报头字段</a:t>
            </a:r>
            <a:r>
              <a:rPr lang="en-US" altLang="zh-CN"/>
              <a:t>(2)</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EB117A14-D71B-0DBD-B42A-D6AC31927F6F}"/>
                  </a:ext>
                </a:extLst>
              </p14:cNvPr>
              <p14:cNvContentPartPr/>
              <p14:nvPr/>
            </p14:nvContentPartPr>
            <p14:xfrm>
              <a:off x="3990960" y="6037920"/>
              <a:ext cx="5184000" cy="732960"/>
            </p14:xfrm>
          </p:contentPart>
        </mc:Choice>
        <mc:Fallback xmlns="">
          <p:pic>
            <p:nvPicPr>
              <p:cNvPr id="2" name="墨迹 1">
                <a:extLst>
                  <a:ext uri="{FF2B5EF4-FFF2-40B4-BE49-F238E27FC236}">
                    <a16:creationId xmlns:a16="http://schemas.microsoft.com/office/drawing/2014/main" id="{EB117A14-D71B-0DBD-B42A-D6AC31927F6F}"/>
                  </a:ext>
                </a:extLst>
              </p:cNvPr>
              <p:cNvPicPr/>
              <p:nvPr/>
            </p:nvPicPr>
            <p:blipFill>
              <a:blip r:embed="rId3"/>
              <a:stretch>
                <a:fillRect/>
              </a:stretch>
            </p:blipFill>
            <p:spPr>
              <a:xfrm>
                <a:off x="3981600" y="6028560"/>
                <a:ext cx="5202720" cy="751680"/>
              </a:xfrm>
              <a:prstGeom prst="rect">
                <a:avLst/>
              </a:prstGeom>
            </p:spPr>
          </p:pic>
        </mc:Fallback>
      </mc:AlternateContent>
    </p:spTree>
    <p:extLst>
      <p:ext uri="{BB962C8B-B14F-4D97-AF65-F5344CB8AC3E}">
        <p14:creationId xmlns:p14="http://schemas.microsoft.com/office/powerpoint/2010/main" val="3680329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709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270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93" grpId="0" animBg="1"/>
      <p:bldP spid="427093"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AB554C44-5681-40AB-94BB-54B04F2B7654}"/>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AB92BE20-7FB7-40D4-986B-37D6A770DDC5}"/>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AFA659BE-6A7E-4664-A184-5E062FD1D085}"/>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F6BE290B-AC30-42A1-99E1-064032042604}"/>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1EBD7D5D-EC92-430E-8E92-51CE4D5850E6}"/>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4EE4DCD0-A5BB-4CD4-A488-0A92160E9E58}"/>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67FC6E8F-E712-4BC5-B634-AAC1B270E5F2}"/>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FA16868B-DB36-4489-A45A-2AF4FD17CDB9}"/>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855F8523-D6D8-46D0-91CA-3F2FA7FA4D6C}"/>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23017096-51AD-420C-8ACA-3959B767C8B1}"/>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F4D31220-D3F8-420C-AB2C-6B3A014DC88D}"/>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D53CBD46-608E-47EA-86BA-314799B24071}"/>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E30082C8-BB46-49F9-B862-3A92E058EDC7}"/>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9619A6A2-E897-4942-BE6F-F4C16A74B97E}"/>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FDB29814-CC2F-4050-A202-0252AA52C234}"/>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ACADC02B-9D20-47B8-91C6-B0B22498E0F3}"/>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ACA51ECA-8AC8-47B4-B95E-A0E28D90B2F2}"/>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63984C55-0D67-4CCB-8AA7-E1FE60385107}"/>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DE5BC0AE-5A8C-4623-9874-DE136C5EADFB}"/>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00425DDD-A781-4A97-90BD-570BBFE0B43B}"/>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9ECC97E2-C561-49EB-8F22-8DA2EB5DE7F7}"/>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D5402A40-848D-4721-8909-E0A98EEA6961}"/>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52FA05FE-F005-45CF-843D-23C04B96F6B3}"/>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533079C0-1367-4FF1-8296-CDAA65B313CF}"/>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B0B25021-7675-41D2-9CA5-93F1B3F01520}"/>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8A6873A5-62C5-4D5F-B36D-83A1359A8694}"/>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2C16B145-029F-45A8-92A5-EC27ED46472B}"/>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EEA06DFC-6253-4045-93C9-6050C209FC33}"/>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94B2E825-56C9-4F9D-96E7-2D628D1A4119}"/>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8B76B7D0-DD6D-4C13-BD7B-AE412186D7F4}"/>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51D4017F-2011-4058-939B-54C16AC9DDA3}"/>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79286F98-C449-49D9-ADAA-F58F1A8187C0}"/>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9BC661A3-EA08-4CAD-AC1B-860B6098EB18}"/>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54FB84FC-D740-4C1B-9532-2CA5DB37EFD3}"/>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4B2F2474-6314-4A90-9AB8-8868A859DEF1}"/>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9246A29E-B12E-4FCA-8785-691F0EC32365}"/>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D61A85E3-DB48-475E-98C2-AD8E1EE3D4EB}"/>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03C8B463-1AFC-49F1-99EC-ABF006817B6E}"/>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E7F7DC83-3EAE-4213-B4EC-791A27F92D53}"/>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C4125A3C-1C0C-4CD2-ABE6-61CD271D80E6}"/>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5F49A1CA-EECE-42A3-ACAF-36E05CF9E95A}"/>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484AA27D-5BFA-4247-BC43-F76B5EBDD952}"/>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B3BE128A-3BBD-4D5B-86D6-0C7E230DDC60}"/>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DB98C629-66D1-499F-A21B-EC1CF7FFE561}"/>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8FA23DF0-C046-4EAE-87FA-AAF55BB3981B}"/>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BA10AC51-661D-4385-BDD6-FFFEABBDBB30}"/>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C2372C4D-B3D5-4642-A44F-1AE7CE34D7D0}"/>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3D2FB471-3A9E-4E71-B2C4-60C1B6285023}"/>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0613D098-959F-4676-9FBF-334948B7A7C7}"/>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6875350A-A7D7-40AC-831A-C33D92B5A7AD}"/>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2FF4DCFE-F4B0-4726-9314-D75FB084848D}"/>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67C00E70-60FF-4916-B2CE-4E5316B93E07}"/>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BCA26473-D131-4DE0-BE94-F830FA5087E4}"/>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9CDB26D4-A511-4143-8578-269362EFF83F}"/>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67577BCC-1220-4195-B66C-2DE7399E5B4B}"/>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28B6918A-70B2-462F-9623-D8B0DBC7FAF9}"/>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3AF6B84A-E309-40C8-8C23-8BCB5B970E5F}"/>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D5360BB9-7488-4B10-A111-3229647CD78E}"/>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97978B34-47B0-4F5A-B4A4-4749A537DFEB}"/>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7674B6B2-6B8E-4DCD-93F9-2CC208DC774D}"/>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8D83E882-F548-45F0-B3EC-3764875327F5}"/>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A116CEA3-7578-46EC-8023-A24752BB9BC9}"/>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785B6D46-3BB4-4EDB-B06B-C4B59ACB5FC1}"/>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3C7DD7F8-4AF8-48C6-8932-33E03BDD0A08}"/>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DD73631D-9919-4EAE-AA6D-551BBFD51573}"/>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3DB4DB32-E664-490A-806C-D09E5ACDA290}"/>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7935B100-CBC3-4BF0-9ACC-817278CDA0BD}"/>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07F14334-870A-4361-B8C7-F24E4C58D9E8}"/>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9649F838-3189-415B-8DE8-128F9BCBAB6A}"/>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9DA1B7C7-C14C-418E-A4A0-4A8D48B428EB}"/>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0F2DEF50-4F10-47A7-9950-DDC517CD465F}"/>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143A2556-8F84-4274-BC4F-53D5BB78882C}"/>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FC37746C-AA36-455E-8645-391FBB61AAED}"/>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EB94A592-4FFA-4AE2-BF34-32A2E84DF27D}"/>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8BE1A1C7-57AE-4A16-B960-DE30C1865B16}"/>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8FCD4F04-5250-4EB9-A22E-5B33FB500EFB}"/>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2DDD3751-E7C3-4FA5-BC1F-75DAF80E1EC6}"/>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813554E4-7599-47F4-B7BE-85382CA6A73D}"/>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4CFB698B-C75F-4C52-BB6A-4D8A5815F9E0}"/>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D1C39B8C-4B76-41DF-8DB2-D46F64D8B30B}"/>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9A31E2F8-2663-4395-91AA-41BECA2A8840}"/>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01C9B6B9-ACF5-40B8-BA72-8C5F6E9F1770}" type="slidenum">
              <a:rPr lang="en-US" altLang="zh-CN"/>
              <a:pPr/>
              <a:t>38</a:t>
            </a:fld>
            <a:endParaRPr lang="en-US" altLang="zh-CN"/>
          </a:p>
        </p:txBody>
      </p:sp>
      <p:sp>
        <p:nvSpPr>
          <p:cNvPr id="428116" name="Text Box 84"/>
          <p:cNvSpPr txBox="1">
            <a:spLocks noChangeArrowheads="1"/>
          </p:cNvSpPr>
          <p:nvPr/>
        </p:nvSpPr>
        <p:spPr bwMode="auto">
          <a:xfrm>
            <a:off x="1049650" y="6000691"/>
            <a:ext cx="10080000" cy="40011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确认号：占</a:t>
            </a:r>
            <a:r>
              <a:rPr lang="en-US" altLang="zh-CN" dirty="0"/>
              <a:t>4</a:t>
            </a:r>
            <a:r>
              <a:rPr lang="zh-CN" altLang="en-US" dirty="0"/>
              <a:t>字节，是期望收到对方的下一个报文段的数据的第一个字节的序号。 </a:t>
            </a:r>
          </a:p>
        </p:txBody>
      </p:sp>
      <p:sp>
        <p:nvSpPr>
          <p:cNvPr id="428117" name="Rectangle 85"/>
          <p:cNvSpPr>
            <a:spLocks noChangeArrowheads="1"/>
          </p:cNvSpPr>
          <p:nvPr/>
        </p:nvSpPr>
        <p:spPr bwMode="auto">
          <a:xfrm>
            <a:off x="2135189" y="3068638"/>
            <a:ext cx="7754937"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28200"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3)</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C9A07CFC-103C-2B61-E823-6782C42021C6}"/>
                  </a:ext>
                </a:extLst>
              </p14:cNvPr>
              <p14:cNvContentPartPr/>
              <p14:nvPr/>
            </p14:nvContentPartPr>
            <p14:xfrm>
              <a:off x="4596480" y="6354720"/>
              <a:ext cx="4342680" cy="97920"/>
            </p14:xfrm>
          </p:contentPart>
        </mc:Choice>
        <mc:Fallback xmlns="">
          <p:pic>
            <p:nvPicPr>
              <p:cNvPr id="2" name="墨迹 1">
                <a:extLst>
                  <a:ext uri="{FF2B5EF4-FFF2-40B4-BE49-F238E27FC236}">
                    <a16:creationId xmlns:a16="http://schemas.microsoft.com/office/drawing/2014/main" id="{C9A07CFC-103C-2B61-E823-6782C42021C6}"/>
                  </a:ext>
                </a:extLst>
              </p:cNvPr>
              <p:cNvPicPr/>
              <p:nvPr/>
            </p:nvPicPr>
            <p:blipFill>
              <a:blip r:embed="rId3"/>
              <a:stretch>
                <a:fillRect/>
              </a:stretch>
            </p:blipFill>
            <p:spPr>
              <a:xfrm>
                <a:off x="4587120" y="6345360"/>
                <a:ext cx="4361400" cy="116640"/>
              </a:xfrm>
              <a:prstGeom prst="rect">
                <a:avLst/>
              </a:prstGeom>
            </p:spPr>
          </p:pic>
        </mc:Fallback>
      </mc:AlternateContent>
    </p:spTree>
    <p:extLst>
      <p:ext uri="{BB962C8B-B14F-4D97-AF65-F5344CB8AC3E}">
        <p14:creationId xmlns:p14="http://schemas.microsoft.com/office/powerpoint/2010/main" val="3267394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81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281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117" grpId="0" animBg="1"/>
      <p:bldP spid="428117"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D24E2E95-5841-4366-8817-447B406A29C5}"/>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94734EEF-2FB1-46B5-BAA3-6A7AB282DCC6}"/>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BC2CEE3E-117F-488D-B0F6-1DFF41224C23}"/>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3A48F7BB-2FFC-46AE-9A38-FB921966330A}"/>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C53AEF88-F60C-464B-B92F-BDB2A5B10195}"/>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487161A4-6C7F-4996-B465-9935B6BBCEB4}"/>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AD38E51F-18EF-43CC-9039-2A96EC809A20}"/>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AFF09866-85A8-4577-B922-FC9A2D889EBC}"/>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45FD8AB9-C6C4-4BB2-B279-3D83AB331D72}"/>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DA8272D6-051D-4532-8898-CD8F2685A4B7}"/>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0540E1AD-ED77-4FAC-9AB1-759A87A44AA7}"/>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6C97318A-A156-4B86-A4D6-FBC89F52A12F}"/>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1204F9D9-6F43-4049-BD1C-B5EF63CBFA47}"/>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A8BFAC17-C91C-43F8-85A8-FBE4C7A91A3B}"/>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FAE9EDED-C7A4-46B2-A78A-8786E03B38AC}"/>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21F12CFB-1616-41C1-98BB-CAF7B1D0460F}"/>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02728CFC-7896-4C5F-B06E-C9040FDF7870}"/>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071F35A6-D329-4780-B34A-C0FCE8E5B7D5}"/>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D6786E24-97A8-42D3-80CD-943236437216}"/>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8C9BAA6D-A8DB-4BFB-B5DF-EB9465E0A549}"/>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90A18373-F973-46C7-9376-9A4F58E65B37}"/>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01A932A6-B0B7-4EF8-97E2-B9F4765EF5D1}"/>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0D76CB9C-581A-43C0-B1DC-A9AE5541E19E}"/>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CC44857B-5BE4-453C-9EF4-041A58181BB9}"/>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89200C6F-F588-4B22-8120-3736E19DE18F}"/>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10AEC060-FA26-471D-84D8-0F4E3945192D}"/>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965FFD10-0E8B-483E-8160-B085EC522E8C}"/>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84A3C67F-AB5C-4B62-A40A-051440A72D9F}"/>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931F1AD7-D8AD-4E87-8FDC-3328F57611AB}"/>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54D19DAD-A510-4346-86CD-FF260419E421}"/>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893BBA35-2B84-45E1-8678-2652F89832C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EA170D03-6651-4FFD-8B76-DA124547A8E4}"/>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5FE9CBD9-3D58-49BB-A5DE-EFA1B8B2B403}"/>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E30F5CF6-8A6B-4646-A1B2-F0DEB0DD5BFE}"/>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8F549F06-DF07-4B9D-B713-F7E81E59929D}"/>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3EEA8EE6-087E-4AD1-93B0-EC6E7BDF5836}"/>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4921C589-9E19-49D2-A016-8E167EADD97B}"/>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216F60BD-1D45-4CBD-A785-2A6B6E4B4C60}"/>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56A5A7CA-0845-46B7-B231-CFA7277C3C5E}"/>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6F0BB861-EA81-4442-88AF-855E6EBDCA4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B25931AD-3E87-4ACD-8902-E7D49BE73262}"/>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E302A2B4-793F-45ED-B4B1-BF67B69E5EBD}"/>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44BB4531-AD84-4ACC-A279-D10F884BF7B7}"/>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E2EB9313-9EFC-483B-BCAC-67A4D09A83EE}"/>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40B04AEB-C16D-488B-A4E5-8B263DAE1244}"/>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32A4F4F9-6445-4E0B-BF9A-03E037E91003}"/>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7683BF6E-8291-40A8-863D-2A2ED3F2E88F}"/>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FE7862EF-C1EF-4671-991C-EE24A2745DD0}"/>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871222CF-1182-40B3-AA7C-8DD62E8AFE10}"/>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4412F153-1713-4886-A309-5A54AD793DB3}"/>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4A86283E-1A3B-4B83-B7AC-22C42A5072A8}"/>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37895788-464F-41B1-AAC0-E58567F1402D}"/>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F4FEFD92-1DCE-4BD6-B05C-238E9FD6C318}"/>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43B06040-E806-4D5B-84D4-FF3D85D973EF}"/>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1A3B93BA-DFD3-4FB6-95D1-476373C4F803}"/>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D2B67C3E-C7D6-4068-A7C8-C100AEA1C1B2}"/>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EB909EF2-73D5-4ABE-8F37-204CBF34B682}"/>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30B52260-3AE7-49BD-A48D-BA9C6D3E192F}"/>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DBB15995-5948-435A-B1F1-0D1EEC7314E5}"/>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E6528139-9D47-4373-8F02-9CD82D8C9A5D}"/>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145F6882-E831-40EF-821B-EBA244EDD92E}"/>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7EEA6153-0C5A-42A5-88C5-A2E60017D10B}"/>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35FD3309-CF30-49FC-8CC2-EE7BAC24E3E5}"/>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C77F66C8-2EF4-4BF6-8B0F-3E4A167F81E2}"/>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DB77A33D-F8B4-4868-9188-14F9D085F364}"/>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15B822AE-09A3-486A-8244-D7B55E8482A8}"/>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9060699E-4C68-47B8-AC15-E2CC0BB87921}"/>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8697FC82-29F7-48E8-835F-D3B192E1A30D}"/>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7DAFF8B4-AD28-4B2D-8677-8D5070BECFC6}"/>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323AB959-6CF8-436D-AE53-43B97B870A2E}"/>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6312E72C-E5A2-4BF8-8C04-5269E9587498}"/>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F960C58D-1DA2-4B60-85AC-0D2D7DCCCFD9}"/>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336CE056-D873-410C-A9DE-5A3BFFF389D7}"/>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65DA1D7F-5D3E-4528-AF40-C7D4EBEC588F}"/>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F9AAEA84-3583-46A1-95A8-45BA39A082F3}"/>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28F5EDE2-7F98-492D-8A3F-90BE104738CB}"/>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A62CE0D1-2A44-42C2-A532-016F95CE1C4C}"/>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28AEF0B6-74B9-44D1-9BF3-C272116304B0}"/>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1D343DCB-0F34-48C2-8274-91444A0C0CA8}"/>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B55C6CE1-8F84-4B5C-8AAE-30EBB4B29E52}"/>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16AF82F4-7250-4ED8-9302-5D5AAE683C57}"/>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1D0B5E65-E950-4056-B72F-C742557B4C4E}" type="slidenum">
              <a:rPr lang="en-US" altLang="zh-CN"/>
              <a:pPr/>
              <a:t>39</a:t>
            </a:fld>
            <a:endParaRPr lang="en-US" altLang="zh-CN"/>
          </a:p>
        </p:txBody>
      </p:sp>
      <p:sp>
        <p:nvSpPr>
          <p:cNvPr id="429140" name="Text Box 84"/>
          <p:cNvSpPr txBox="1">
            <a:spLocks noChangeArrowheads="1"/>
          </p:cNvSpPr>
          <p:nvPr/>
        </p:nvSpPr>
        <p:spPr bwMode="auto">
          <a:xfrm>
            <a:off x="1049650" y="5892870"/>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数据偏移</a:t>
            </a:r>
            <a:r>
              <a:rPr lang="en-US" altLang="zh-CN" dirty="0"/>
              <a:t>(</a:t>
            </a:r>
            <a:r>
              <a:rPr lang="zh-CN" altLang="en-US" dirty="0"/>
              <a:t>即首部长度</a:t>
            </a:r>
            <a:r>
              <a:rPr lang="en-US" altLang="zh-CN" dirty="0"/>
              <a:t>)</a:t>
            </a:r>
            <a:r>
              <a:rPr lang="zh-CN" altLang="en-US" dirty="0"/>
              <a:t>：占</a:t>
            </a:r>
            <a:r>
              <a:rPr lang="en-US" altLang="zh-CN" dirty="0"/>
              <a:t>4</a:t>
            </a:r>
            <a:r>
              <a:rPr lang="zh-CN" altLang="en-US" dirty="0"/>
              <a:t>位，它指出 </a:t>
            </a:r>
            <a:r>
              <a:rPr lang="en-US" altLang="zh-CN" dirty="0"/>
              <a:t>TCP </a:t>
            </a:r>
            <a:r>
              <a:rPr lang="zh-CN" altLang="en-US" dirty="0"/>
              <a:t>报文段的数据起始处距离 </a:t>
            </a:r>
            <a:r>
              <a:rPr lang="en-US" altLang="zh-CN" dirty="0"/>
              <a:t>TCP </a:t>
            </a:r>
            <a:r>
              <a:rPr lang="zh-CN" altLang="en-US" dirty="0"/>
              <a:t>报文段的起始处有多远。“数据偏移”的单位是 </a:t>
            </a:r>
            <a:r>
              <a:rPr lang="en-US" altLang="zh-CN" dirty="0"/>
              <a:t>32 </a:t>
            </a:r>
            <a:r>
              <a:rPr lang="zh-CN" altLang="en-US" dirty="0"/>
              <a:t>位字</a:t>
            </a:r>
            <a:r>
              <a:rPr lang="en-US" altLang="zh-CN" dirty="0"/>
              <a:t>(</a:t>
            </a:r>
            <a:r>
              <a:rPr lang="zh-CN" altLang="en-US" dirty="0"/>
              <a:t>以 </a:t>
            </a:r>
            <a:r>
              <a:rPr lang="en-US" altLang="zh-CN" dirty="0"/>
              <a:t>4 </a:t>
            </a:r>
            <a:r>
              <a:rPr lang="zh-CN" altLang="en-US" dirty="0"/>
              <a:t>字节为计算单位</a:t>
            </a:r>
            <a:r>
              <a:rPr lang="en-US" altLang="zh-CN" dirty="0"/>
              <a:t>)</a:t>
            </a:r>
            <a:r>
              <a:rPr lang="zh-CN" altLang="en-US" dirty="0"/>
              <a:t>。</a:t>
            </a:r>
          </a:p>
        </p:txBody>
      </p:sp>
      <p:sp>
        <p:nvSpPr>
          <p:cNvPr id="429141" name="Rectangle 85"/>
          <p:cNvSpPr>
            <a:spLocks noChangeArrowheads="1"/>
          </p:cNvSpPr>
          <p:nvPr/>
        </p:nvSpPr>
        <p:spPr bwMode="auto">
          <a:xfrm>
            <a:off x="2135188" y="3716338"/>
            <a:ext cx="10080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29224"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4)</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335F3F1E-8F3D-1319-CE71-AC3ECE2B2B41}"/>
                  </a:ext>
                </a:extLst>
              </p14:cNvPr>
              <p14:cNvContentPartPr/>
              <p14:nvPr/>
            </p14:nvContentPartPr>
            <p14:xfrm>
              <a:off x="8327160" y="5469840"/>
              <a:ext cx="3213000" cy="1129680"/>
            </p14:xfrm>
          </p:contentPart>
        </mc:Choice>
        <mc:Fallback xmlns="">
          <p:pic>
            <p:nvPicPr>
              <p:cNvPr id="2" name="墨迹 1">
                <a:extLst>
                  <a:ext uri="{FF2B5EF4-FFF2-40B4-BE49-F238E27FC236}">
                    <a16:creationId xmlns:a16="http://schemas.microsoft.com/office/drawing/2014/main" id="{335F3F1E-8F3D-1319-CE71-AC3ECE2B2B41}"/>
                  </a:ext>
                </a:extLst>
              </p:cNvPr>
              <p:cNvPicPr/>
              <p:nvPr/>
            </p:nvPicPr>
            <p:blipFill>
              <a:blip r:embed="rId3"/>
              <a:stretch>
                <a:fillRect/>
              </a:stretch>
            </p:blipFill>
            <p:spPr>
              <a:xfrm>
                <a:off x="8317800" y="5460480"/>
                <a:ext cx="3231720" cy="1148400"/>
              </a:xfrm>
              <a:prstGeom prst="rect">
                <a:avLst/>
              </a:prstGeom>
            </p:spPr>
          </p:pic>
        </mc:Fallback>
      </mc:AlternateContent>
    </p:spTree>
    <p:extLst>
      <p:ext uri="{BB962C8B-B14F-4D97-AF65-F5344CB8AC3E}">
        <p14:creationId xmlns:p14="http://schemas.microsoft.com/office/powerpoint/2010/main" val="1904027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91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291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141" grpId="0" animBg="1"/>
      <p:bldP spid="429141"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灯片编号占位符 5"/>
          <p:cNvSpPr>
            <a:spLocks noGrp="1"/>
          </p:cNvSpPr>
          <p:nvPr>
            <p:ph type="sldNum" sz="quarter" idx="12"/>
          </p:nvPr>
        </p:nvSpPr>
        <p:spPr/>
        <p:txBody>
          <a:bodyPr/>
          <a:lstStyle/>
          <a:p>
            <a:fld id="{8FF98B4C-56E4-4569-A359-64581E91463E}" type="slidenum">
              <a:rPr lang="en-US" altLang="zh-CN"/>
              <a:pPr/>
              <a:t>4</a:t>
            </a:fld>
            <a:endParaRPr lang="en-US" altLang="zh-CN"/>
          </a:p>
        </p:txBody>
      </p:sp>
      <p:sp>
        <p:nvSpPr>
          <p:cNvPr id="307202" name="Rectangle 2"/>
          <p:cNvSpPr>
            <a:spLocks noGrp="1" noChangeArrowheads="1"/>
          </p:cNvSpPr>
          <p:nvPr>
            <p:ph type="title"/>
          </p:nvPr>
        </p:nvSpPr>
        <p:spPr/>
        <p:txBody>
          <a:bodyPr/>
          <a:lstStyle/>
          <a:p>
            <a:r>
              <a:rPr lang="zh-CN" altLang="en-US"/>
              <a:t>传输层提供逻辑通信</a:t>
            </a:r>
          </a:p>
        </p:txBody>
      </p:sp>
      <p:sp>
        <p:nvSpPr>
          <p:cNvPr id="307203" name="Rectangle 3"/>
          <p:cNvSpPr>
            <a:spLocks noChangeArrowheads="1"/>
          </p:cNvSpPr>
          <p:nvPr/>
        </p:nvSpPr>
        <p:spPr bwMode="auto">
          <a:xfrm>
            <a:off x="1704975" y="1349376"/>
            <a:ext cx="1449388"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04" name="Rectangle 4"/>
          <p:cNvSpPr>
            <a:spLocks noChangeArrowheads="1"/>
          </p:cNvSpPr>
          <p:nvPr/>
        </p:nvSpPr>
        <p:spPr bwMode="auto">
          <a:xfrm>
            <a:off x="8953501" y="1349376"/>
            <a:ext cx="1452563"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05" name="Rectangle 5"/>
          <p:cNvSpPr>
            <a:spLocks noChangeArrowheads="1"/>
          </p:cNvSpPr>
          <p:nvPr/>
        </p:nvSpPr>
        <p:spPr bwMode="auto">
          <a:xfrm>
            <a:off x="1722439" y="2459038"/>
            <a:ext cx="8688387" cy="469900"/>
          </a:xfrm>
          <a:prstGeom prst="rect">
            <a:avLst/>
          </a:prstGeom>
          <a:solidFill>
            <a:srgbClr val="CCECFF">
              <a:alpha val="67999"/>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06" name="Line 6"/>
          <p:cNvSpPr>
            <a:spLocks noChangeShapeType="1"/>
          </p:cNvSpPr>
          <p:nvPr/>
        </p:nvSpPr>
        <p:spPr bwMode="auto">
          <a:xfrm>
            <a:off x="3144838" y="5141913"/>
            <a:ext cx="578961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07" name="Line 7"/>
          <p:cNvSpPr>
            <a:spLocks noChangeShapeType="1"/>
          </p:cNvSpPr>
          <p:nvPr/>
        </p:nvSpPr>
        <p:spPr bwMode="auto">
          <a:xfrm>
            <a:off x="1704975" y="2935288"/>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08" name="Line 8"/>
          <p:cNvSpPr>
            <a:spLocks noChangeShapeType="1"/>
          </p:cNvSpPr>
          <p:nvPr/>
        </p:nvSpPr>
        <p:spPr bwMode="auto">
          <a:xfrm>
            <a:off x="1704975" y="3414713"/>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09" name="Rectangle 9"/>
          <p:cNvSpPr>
            <a:spLocks noChangeArrowheads="1"/>
          </p:cNvSpPr>
          <p:nvPr/>
        </p:nvSpPr>
        <p:spPr bwMode="auto">
          <a:xfrm>
            <a:off x="1711326" y="2011364"/>
            <a:ext cx="1439863"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10" name="Rectangle 10"/>
          <p:cNvSpPr>
            <a:spLocks noChangeArrowheads="1"/>
          </p:cNvSpPr>
          <p:nvPr/>
        </p:nvSpPr>
        <p:spPr bwMode="auto">
          <a:xfrm>
            <a:off x="1670051" y="1470025"/>
            <a:ext cx="330220" cy="2345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5</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4</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3</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2</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1</a:t>
            </a:r>
          </a:p>
        </p:txBody>
      </p:sp>
      <p:grpSp>
        <p:nvGrpSpPr>
          <p:cNvPr id="307211" name="Group 11"/>
          <p:cNvGrpSpPr>
            <a:grpSpLocks/>
          </p:cNvGrpSpPr>
          <p:nvPr/>
        </p:nvGrpSpPr>
        <p:grpSpPr bwMode="auto">
          <a:xfrm>
            <a:off x="4418014" y="2468564"/>
            <a:ext cx="1062037" cy="1419225"/>
            <a:chOff x="2017" y="1543"/>
            <a:chExt cx="619" cy="922"/>
          </a:xfrm>
        </p:grpSpPr>
        <p:sp>
          <p:nvSpPr>
            <p:cNvPr id="307212" name="Rectangle 12"/>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13" name="Line 13"/>
            <p:cNvSpPr>
              <a:spLocks noChangeShapeType="1"/>
            </p:cNvSpPr>
            <p:nvPr/>
          </p:nvSpPr>
          <p:spPr bwMode="auto">
            <a:xfrm>
              <a:off x="2017" y="1845"/>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14" name="Line 14"/>
            <p:cNvSpPr>
              <a:spLocks noChangeShapeType="1"/>
            </p:cNvSpPr>
            <p:nvPr/>
          </p:nvSpPr>
          <p:spPr bwMode="auto">
            <a:xfrm>
              <a:off x="2017" y="2157"/>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07215" name="Line 15"/>
          <p:cNvSpPr>
            <a:spLocks noChangeShapeType="1"/>
          </p:cNvSpPr>
          <p:nvPr/>
        </p:nvSpPr>
        <p:spPr bwMode="auto">
          <a:xfrm>
            <a:off x="8953501" y="2935288"/>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16" name="Line 16"/>
          <p:cNvSpPr>
            <a:spLocks noChangeShapeType="1"/>
          </p:cNvSpPr>
          <p:nvPr/>
        </p:nvSpPr>
        <p:spPr bwMode="auto">
          <a:xfrm>
            <a:off x="8953501" y="3414713"/>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17" name="Rectangle 17"/>
          <p:cNvSpPr>
            <a:spLocks noChangeArrowheads="1"/>
          </p:cNvSpPr>
          <p:nvPr/>
        </p:nvSpPr>
        <p:spPr bwMode="auto">
          <a:xfrm>
            <a:off x="8958263" y="2011364"/>
            <a:ext cx="1447800"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grpSp>
        <p:nvGrpSpPr>
          <p:cNvPr id="307218" name="Group 18"/>
          <p:cNvGrpSpPr>
            <a:grpSpLocks/>
          </p:cNvGrpSpPr>
          <p:nvPr/>
        </p:nvGrpSpPr>
        <p:grpSpPr bwMode="auto">
          <a:xfrm>
            <a:off x="6611939" y="2468564"/>
            <a:ext cx="1062037" cy="1419225"/>
            <a:chOff x="3295" y="1543"/>
            <a:chExt cx="619" cy="922"/>
          </a:xfrm>
        </p:grpSpPr>
        <p:sp>
          <p:nvSpPr>
            <p:cNvPr id="307219" name="Rectangle 1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20" name="Line 20"/>
            <p:cNvSpPr>
              <a:spLocks noChangeShapeType="1"/>
            </p:cNvSpPr>
            <p:nvPr/>
          </p:nvSpPr>
          <p:spPr bwMode="auto">
            <a:xfrm>
              <a:off x="3295" y="1845"/>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21" name="Line 21"/>
            <p:cNvSpPr>
              <a:spLocks noChangeShapeType="1"/>
            </p:cNvSpPr>
            <p:nvPr/>
          </p:nvSpPr>
          <p:spPr bwMode="auto">
            <a:xfrm>
              <a:off x="3295" y="2157"/>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07222" name="Rectangle 22"/>
          <p:cNvSpPr>
            <a:spLocks noChangeArrowheads="1"/>
          </p:cNvSpPr>
          <p:nvPr/>
        </p:nvSpPr>
        <p:spPr bwMode="auto">
          <a:xfrm>
            <a:off x="4022725" y="1666875"/>
            <a:ext cx="4089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传输层提供应用进程</a:t>
            </a:r>
            <a:r>
              <a:rPr lang="zh-CN" altLang="zh-CN" sz="2000">
                <a:solidFill>
                  <a:srgbClr val="333399"/>
                </a:solidFill>
                <a:latin typeface="微软雅黑 Light" panose="020B0502040204020203" pitchFamily="34" charset="-122"/>
                <a:ea typeface="微软雅黑 Light" panose="020B0502040204020203" pitchFamily="34" charset="-122"/>
              </a:rPr>
              <a:t>间的逻辑</a:t>
            </a:r>
            <a:r>
              <a:rPr lang="zh-CN" altLang="en-US" sz="2000">
                <a:solidFill>
                  <a:srgbClr val="333399"/>
                </a:solidFill>
                <a:latin typeface="微软雅黑 Light" panose="020B0502040204020203" pitchFamily="34" charset="-122"/>
                <a:ea typeface="微软雅黑 Light" panose="020B0502040204020203" pitchFamily="34" charset="-122"/>
              </a:rPr>
              <a:t>通信</a:t>
            </a:r>
          </a:p>
        </p:txBody>
      </p:sp>
      <p:sp>
        <p:nvSpPr>
          <p:cNvPr id="307223" name="Rectangle 23"/>
          <p:cNvSpPr>
            <a:spLocks noChangeArrowheads="1"/>
          </p:cNvSpPr>
          <p:nvPr/>
        </p:nvSpPr>
        <p:spPr bwMode="auto">
          <a:xfrm>
            <a:off x="1704975" y="4673601"/>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24" name="Freeform 24"/>
          <p:cNvSpPr>
            <a:spLocks/>
          </p:cNvSpPr>
          <p:nvPr/>
        </p:nvSpPr>
        <p:spPr bwMode="auto">
          <a:xfrm>
            <a:off x="2500314"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25" name="Freeform 25"/>
          <p:cNvSpPr>
            <a:spLocks/>
          </p:cNvSpPr>
          <p:nvPr/>
        </p:nvSpPr>
        <p:spPr bwMode="auto">
          <a:xfrm>
            <a:off x="2438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26" name="Rectangle 26"/>
          <p:cNvSpPr>
            <a:spLocks noChangeArrowheads="1"/>
          </p:cNvSpPr>
          <p:nvPr/>
        </p:nvSpPr>
        <p:spPr bwMode="auto">
          <a:xfrm>
            <a:off x="1935164" y="4306889"/>
            <a:ext cx="94577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主机 </a:t>
            </a:r>
            <a:r>
              <a:rPr lang="en-US" altLang="zh-CN" sz="2000">
                <a:solidFill>
                  <a:srgbClr val="333399"/>
                </a:solidFill>
                <a:latin typeface="微软雅黑 Light" panose="020B0502040204020203" pitchFamily="34" charset="-122"/>
                <a:ea typeface="微软雅黑 Light" panose="020B0502040204020203" pitchFamily="34" charset="-122"/>
              </a:rPr>
              <a:t>A</a:t>
            </a:r>
          </a:p>
        </p:txBody>
      </p:sp>
      <p:sp>
        <p:nvSpPr>
          <p:cNvPr id="307227" name="Rectangle 27"/>
          <p:cNvSpPr>
            <a:spLocks noChangeArrowheads="1"/>
          </p:cNvSpPr>
          <p:nvPr/>
        </p:nvSpPr>
        <p:spPr bwMode="auto">
          <a:xfrm>
            <a:off x="9178925" y="4306889"/>
            <a:ext cx="93775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主机 </a:t>
            </a:r>
            <a:r>
              <a:rPr lang="en-US" altLang="zh-CN" sz="2000">
                <a:solidFill>
                  <a:srgbClr val="333399"/>
                </a:solidFill>
                <a:latin typeface="微软雅黑 Light" panose="020B0502040204020203" pitchFamily="34" charset="-122"/>
                <a:ea typeface="微软雅黑 Light" panose="020B0502040204020203" pitchFamily="34" charset="-122"/>
              </a:rPr>
              <a:t>B</a:t>
            </a:r>
          </a:p>
        </p:txBody>
      </p:sp>
      <p:sp>
        <p:nvSpPr>
          <p:cNvPr id="307228" name="Freeform 28"/>
          <p:cNvSpPr>
            <a:spLocks/>
          </p:cNvSpPr>
          <p:nvPr/>
        </p:nvSpPr>
        <p:spPr bwMode="auto">
          <a:xfrm>
            <a:off x="2397126" y="2459038"/>
            <a:ext cx="7332663" cy="1751012"/>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29" name="Rectangle 29"/>
          <p:cNvSpPr>
            <a:spLocks noChangeArrowheads="1"/>
          </p:cNvSpPr>
          <p:nvPr/>
        </p:nvSpPr>
        <p:spPr bwMode="auto">
          <a:xfrm>
            <a:off x="3344864" y="1201739"/>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应用进程</a:t>
            </a:r>
          </a:p>
        </p:txBody>
      </p:sp>
      <p:sp>
        <p:nvSpPr>
          <p:cNvPr id="307230" name="Freeform 30"/>
          <p:cNvSpPr>
            <a:spLocks/>
          </p:cNvSpPr>
          <p:nvPr/>
        </p:nvSpPr>
        <p:spPr bwMode="auto">
          <a:xfrm>
            <a:off x="8535988" y="1492251"/>
            <a:ext cx="538162"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31" name="Rectangle 31"/>
          <p:cNvSpPr>
            <a:spLocks noChangeArrowheads="1"/>
          </p:cNvSpPr>
          <p:nvPr/>
        </p:nvSpPr>
        <p:spPr bwMode="auto">
          <a:xfrm>
            <a:off x="7453313" y="1201738"/>
            <a:ext cx="11985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应用进程</a:t>
            </a:r>
          </a:p>
        </p:txBody>
      </p:sp>
      <p:sp>
        <p:nvSpPr>
          <p:cNvPr id="307232" name="AutoShape 32"/>
          <p:cNvSpPr>
            <a:spLocks noChangeArrowheads="1"/>
          </p:cNvSpPr>
          <p:nvPr/>
        </p:nvSpPr>
        <p:spPr bwMode="auto">
          <a:xfrm>
            <a:off x="3133726" y="2016125"/>
            <a:ext cx="5815013" cy="368300"/>
          </a:xfrm>
          <a:prstGeom prst="leftRightArrow">
            <a:avLst>
              <a:gd name="adj1" fmla="val 59167"/>
              <a:gd name="adj2" fmla="val 215634"/>
            </a:avLst>
          </a:prstGeom>
          <a:solidFill>
            <a:srgbClr val="99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33" name="Rectangle 33"/>
          <p:cNvSpPr>
            <a:spLocks noChangeArrowheads="1"/>
          </p:cNvSpPr>
          <p:nvPr/>
        </p:nvSpPr>
        <p:spPr bwMode="auto">
          <a:xfrm>
            <a:off x="4471988" y="4586288"/>
            <a:ext cx="11557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路由器 </a:t>
            </a:r>
            <a:r>
              <a:rPr lang="en-US" altLang="zh-CN" sz="2000">
                <a:solidFill>
                  <a:srgbClr val="333399"/>
                </a:solidFill>
                <a:latin typeface="微软雅黑 Light" panose="020B0502040204020203" pitchFamily="34" charset="-122"/>
                <a:ea typeface="微软雅黑 Light" panose="020B0502040204020203" pitchFamily="34" charset="-122"/>
              </a:rPr>
              <a:t>1</a:t>
            </a:r>
          </a:p>
        </p:txBody>
      </p:sp>
      <p:pic>
        <p:nvPicPr>
          <p:cNvPr id="307234"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9775" y="4933951"/>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7235" name="Rectangle 35"/>
          <p:cNvSpPr>
            <a:spLocks noChangeArrowheads="1"/>
          </p:cNvSpPr>
          <p:nvPr/>
        </p:nvSpPr>
        <p:spPr bwMode="auto">
          <a:xfrm>
            <a:off x="6678613" y="4586288"/>
            <a:ext cx="117019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路由器 </a:t>
            </a:r>
            <a:r>
              <a:rPr lang="en-US" altLang="zh-CN" sz="2000">
                <a:solidFill>
                  <a:srgbClr val="333399"/>
                </a:solidFill>
                <a:latin typeface="微软雅黑 Light" panose="020B0502040204020203" pitchFamily="34" charset="-122"/>
                <a:ea typeface="微软雅黑 Light" panose="020B0502040204020203" pitchFamily="34" charset="-122"/>
              </a:rPr>
              <a:t>2</a:t>
            </a:r>
          </a:p>
        </p:txBody>
      </p:sp>
      <p:sp>
        <p:nvSpPr>
          <p:cNvPr id="307236" name="Oval 36"/>
          <p:cNvSpPr>
            <a:spLocks noChangeArrowheads="1"/>
          </p:cNvSpPr>
          <p:nvPr/>
        </p:nvSpPr>
        <p:spPr bwMode="auto">
          <a:xfrm>
            <a:off x="1958976" y="4783139"/>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37" name="Rectangle 37"/>
          <p:cNvSpPr>
            <a:spLocks noChangeArrowheads="1"/>
          </p:cNvSpPr>
          <p:nvPr/>
        </p:nvSpPr>
        <p:spPr bwMode="auto">
          <a:xfrm>
            <a:off x="2003425" y="4732339"/>
            <a:ext cx="57387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1</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38" name="Oval 38"/>
          <p:cNvSpPr>
            <a:spLocks noChangeArrowheads="1"/>
          </p:cNvSpPr>
          <p:nvPr/>
        </p:nvSpPr>
        <p:spPr bwMode="auto">
          <a:xfrm>
            <a:off x="9652001" y="1376363"/>
            <a:ext cx="631825" cy="355600"/>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39" name="Line 39"/>
          <p:cNvSpPr>
            <a:spLocks noChangeShapeType="1"/>
          </p:cNvSpPr>
          <p:nvPr/>
        </p:nvSpPr>
        <p:spPr bwMode="auto">
          <a:xfrm rot="5400000">
            <a:off x="4465638" y="3409950"/>
            <a:ext cx="9461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40" name="Line 40"/>
          <p:cNvSpPr>
            <a:spLocks noChangeShapeType="1"/>
          </p:cNvSpPr>
          <p:nvPr/>
        </p:nvSpPr>
        <p:spPr bwMode="auto">
          <a:xfrm rot="5400000">
            <a:off x="6655594" y="3407569"/>
            <a:ext cx="957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pic>
        <p:nvPicPr>
          <p:cNvPr id="30724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6" y="4846639"/>
            <a:ext cx="9048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2" name="Rectangle 42"/>
          <p:cNvSpPr>
            <a:spLocks noChangeArrowheads="1"/>
          </p:cNvSpPr>
          <p:nvPr/>
        </p:nvSpPr>
        <p:spPr bwMode="auto">
          <a:xfrm>
            <a:off x="7864475" y="4927601"/>
            <a:ext cx="7879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LAN</a:t>
            </a:r>
            <a:r>
              <a:rPr lang="en-US" altLang="zh-CN" sz="2000" baseline="-25000">
                <a:solidFill>
                  <a:srgbClr val="333399"/>
                </a:solidFill>
                <a:latin typeface="微软雅黑 Light" panose="020B0502040204020203" pitchFamily="34" charset="-122"/>
                <a:ea typeface="微软雅黑 Light" panose="020B0502040204020203" pitchFamily="34" charset="-122"/>
              </a:rPr>
              <a:t>2</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pic>
        <p:nvPicPr>
          <p:cNvPr id="30724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8951" y="4846639"/>
            <a:ext cx="989013"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4" name="Rectangle 44"/>
          <p:cNvSpPr>
            <a:spLocks noChangeArrowheads="1"/>
          </p:cNvSpPr>
          <p:nvPr/>
        </p:nvSpPr>
        <p:spPr bwMode="auto">
          <a:xfrm>
            <a:off x="5683250" y="4938713"/>
            <a:ext cx="78784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WAN</a:t>
            </a:r>
          </a:p>
        </p:txBody>
      </p:sp>
      <p:sp>
        <p:nvSpPr>
          <p:cNvPr id="307245" name="Oval 45"/>
          <p:cNvSpPr>
            <a:spLocks noChangeArrowheads="1"/>
          </p:cNvSpPr>
          <p:nvPr/>
        </p:nvSpPr>
        <p:spPr bwMode="auto">
          <a:xfrm>
            <a:off x="3076575" y="5067301"/>
            <a:ext cx="153988"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46" name="Oval 46"/>
          <p:cNvSpPr>
            <a:spLocks noChangeArrowheads="1"/>
          </p:cNvSpPr>
          <p:nvPr/>
        </p:nvSpPr>
        <p:spPr bwMode="auto">
          <a:xfrm>
            <a:off x="1943101" y="5153026"/>
            <a:ext cx="633413"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47" name="Rectangle 47"/>
          <p:cNvSpPr>
            <a:spLocks noChangeArrowheads="1"/>
          </p:cNvSpPr>
          <p:nvPr/>
        </p:nvSpPr>
        <p:spPr bwMode="auto">
          <a:xfrm>
            <a:off x="1962150" y="5102226"/>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2</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48" name="Rectangle 48"/>
          <p:cNvSpPr>
            <a:spLocks noChangeArrowheads="1"/>
          </p:cNvSpPr>
          <p:nvPr/>
        </p:nvSpPr>
        <p:spPr bwMode="auto">
          <a:xfrm flipH="1">
            <a:off x="8948738" y="4673601"/>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49" name="Freeform 49"/>
          <p:cNvSpPr>
            <a:spLocks/>
          </p:cNvSpPr>
          <p:nvPr/>
        </p:nvSpPr>
        <p:spPr bwMode="auto">
          <a:xfrm flipH="1">
            <a:off x="8948739"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50" name="Freeform 50"/>
          <p:cNvSpPr>
            <a:spLocks/>
          </p:cNvSpPr>
          <p:nvPr/>
        </p:nvSpPr>
        <p:spPr bwMode="auto">
          <a:xfrm flipH="1">
            <a:off x="8948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51" name="Oval 51"/>
          <p:cNvSpPr>
            <a:spLocks noChangeArrowheads="1"/>
          </p:cNvSpPr>
          <p:nvPr/>
        </p:nvSpPr>
        <p:spPr bwMode="auto">
          <a:xfrm flipH="1">
            <a:off x="9405939" y="4783139"/>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52" name="Rectangle 52"/>
          <p:cNvSpPr>
            <a:spLocks noChangeArrowheads="1"/>
          </p:cNvSpPr>
          <p:nvPr/>
        </p:nvSpPr>
        <p:spPr bwMode="auto">
          <a:xfrm flipH="1">
            <a:off x="9417050" y="4732339"/>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3</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53" name="Oval 53"/>
          <p:cNvSpPr>
            <a:spLocks noChangeArrowheads="1"/>
          </p:cNvSpPr>
          <p:nvPr/>
        </p:nvSpPr>
        <p:spPr bwMode="auto">
          <a:xfrm flipH="1">
            <a:off x="9391651" y="5153026"/>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54" name="Rectangle 54"/>
          <p:cNvSpPr>
            <a:spLocks noChangeArrowheads="1"/>
          </p:cNvSpPr>
          <p:nvPr/>
        </p:nvSpPr>
        <p:spPr bwMode="auto">
          <a:xfrm flipH="1">
            <a:off x="9417050" y="5116514"/>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4</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55" name="Rectangle 55"/>
          <p:cNvSpPr>
            <a:spLocks noChangeArrowheads="1"/>
          </p:cNvSpPr>
          <p:nvPr/>
        </p:nvSpPr>
        <p:spPr bwMode="auto">
          <a:xfrm>
            <a:off x="5695951" y="2501900"/>
            <a:ext cx="746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IP </a:t>
            </a:r>
            <a:r>
              <a:rPr lang="zh-CN" altLang="en-US" sz="2000">
                <a:solidFill>
                  <a:srgbClr val="333399"/>
                </a:solidFill>
                <a:latin typeface="微软雅黑 Light" panose="020B0502040204020203" pitchFamily="34" charset="-122"/>
                <a:ea typeface="微软雅黑 Light" panose="020B0502040204020203" pitchFamily="34" charset="-122"/>
              </a:rPr>
              <a:t>层</a:t>
            </a:r>
          </a:p>
        </p:txBody>
      </p:sp>
      <p:pic>
        <p:nvPicPr>
          <p:cNvPr id="307256"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4863" y="4846639"/>
            <a:ext cx="90646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57" name="Rectangle 57"/>
          <p:cNvSpPr>
            <a:spLocks noChangeArrowheads="1"/>
          </p:cNvSpPr>
          <p:nvPr/>
        </p:nvSpPr>
        <p:spPr bwMode="auto">
          <a:xfrm>
            <a:off x="3476625" y="4926014"/>
            <a:ext cx="77745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LAN</a:t>
            </a:r>
            <a:r>
              <a:rPr lang="en-US" altLang="zh-CN" sz="2000" baseline="-25000">
                <a:solidFill>
                  <a:srgbClr val="333399"/>
                </a:solidFill>
                <a:latin typeface="微软雅黑 Light" panose="020B0502040204020203" pitchFamily="34" charset="-122"/>
                <a:ea typeface="微软雅黑 Light" panose="020B0502040204020203" pitchFamily="34" charset="-122"/>
              </a:rPr>
              <a:t>1</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58" name="Freeform 58"/>
          <p:cNvSpPr>
            <a:spLocks/>
          </p:cNvSpPr>
          <p:nvPr/>
        </p:nvSpPr>
        <p:spPr bwMode="auto">
          <a:xfrm>
            <a:off x="3070226" y="1506539"/>
            <a:ext cx="327025"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59" name="Oval 59"/>
          <p:cNvSpPr>
            <a:spLocks noChangeArrowheads="1"/>
          </p:cNvSpPr>
          <p:nvPr/>
        </p:nvSpPr>
        <p:spPr bwMode="auto">
          <a:xfrm>
            <a:off x="1781176" y="1373188"/>
            <a:ext cx="633413" cy="354012"/>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60" name="Rectangle 60"/>
          <p:cNvSpPr>
            <a:spLocks noChangeArrowheads="1"/>
          </p:cNvSpPr>
          <p:nvPr/>
        </p:nvSpPr>
        <p:spPr bwMode="auto">
          <a:xfrm>
            <a:off x="1828800" y="1333501"/>
            <a:ext cx="57387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1</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61" name="Oval 61"/>
          <p:cNvSpPr>
            <a:spLocks noChangeArrowheads="1"/>
          </p:cNvSpPr>
          <p:nvPr/>
        </p:nvSpPr>
        <p:spPr bwMode="auto">
          <a:xfrm>
            <a:off x="2463801" y="1447800"/>
            <a:ext cx="633413" cy="376238"/>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62" name="Rectangle 62"/>
          <p:cNvSpPr>
            <a:spLocks noChangeArrowheads="1"/>
          </p:cNvSpPr>
          <p:nvPr/>
        </p:nvSpPr>
        <p:spPr bwMode="auto">
          <a:xfrm>
            <a:off x="2493963" y="1422401"/>
            <a:ext cx="620364"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2</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63" name="Oval 63"/>
          <p:cNvSpPr>
            <a:spLocks noChangeArrowheads="1"/>
          </p:cNvSpPr>
          <p:nvPr/>
        </p:nvSpPr>
        <p:spPr bwMode="auto">
          <a:xfrm>
            <a:off x="2314575" y="2395539"/>
            <a:ext cx="153988"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64" name="Rectangle 64"/>
          <p:cNvSpPr>
            <a:spLocks noChangeArrowheads="1"/>
          </p:cNvSpPr>
          <p:nvPr/>
        </p:nvSpPr>
        <p:spPr bwMode="auto">
          <a:xfrm>
            <a:off x="9693275" y="1327151"/>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4</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65" name="Oval 65"/>
          <p:cNvSpPr>
            <a:spLocks noChangeArrowheads="1"/>
          </p:cNvSpPr>
          <p:nvPr/>
        </p:nvSpPr>
        <p:spPr bwMode="auto">
          <a:xfrm>
            <a:off x="9644063" y="2395539"/>
            <a:ext cx="150812"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66" name="Rectangle 66"/>
          <p:cNvSpPr>
            <a:spLocks noChangeArrowheads="1"/>
          </p:cNvSpPr>
          <p:nvPr/>
        </p:nvSpPr>
        <p:spPr bwMode="auto">
          <a:xfrm>
            <a:off x="3344863" y="1662114"/>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端口</a:t>
            </a:r>
          </a:p>
        </p:txBody>
      </p:sp>
      <p:sp>
        <p:nvSpPr>
          <p:cNvPr id="307267" name="Rectangle 67"/>
          <p:cNvSpPr>
            <a:spLocks noChangeArrowheads="1"/>
          </p:cNvSpPr>
          <p:nvPr/>
        </p:nvSpPr>
        <p:spPr bwMode="auto">
          <a:xfrm>
            <a:off x="8093076" y="1571625"/>
            <a:ext cx="6905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端口</a:t>
            </a:r>
          </a:p>
        </p:txBody>
      </p:sp>
      <p:sp>
        <p:nvSpPr>
          <p:cNvPr id="307268" name="Line 68"/>
          <p:cNvSpPr>
            <a:spLocks noChangeShapeType="1"/>
          </p:cNvSpPr>
          <p:nvPr/>
        </p:nvSpPr>
        <p:spPr bwMode="auto">
          <a:xfrm>
            <a:off x="8659813" y="1814514"/>
            <a:ext cx="577850" cy="1365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69" name="Line 69"/>
          <p:cNvSpPr>
            <a:spLocks noChangeShapeType="1"/>
          </p:cNvSpPr>
          <p:nvPr/>
        </p:nvSpPr>
        <p:spPr bwMode="auto">
          <a:xfrm flipH="1">
            <a:off x="2830513" y="1828800"/>
            <a:ext cx="544512" cy="1222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0" name="Rectangle 70"/>
          <p:cNvSpPr>
            <a:spLocks noChangeArrowheads="1"/>
          </p:cNvSpPr>
          <p:nvPr/>
        </p:nvSpPr>
        <p:spPr bwMode="auto">
          <a:xfrm>
            <a:off x="10098089" y="1454150"/>
            <a:ext cx="330220" cy="2345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5</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4</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3</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2</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1</a:t>
            </a:r>
          </a:p>
        </p:txBody>
      </p:sp>
      <p:sp>
        <p:nvSpPr>
          <p:cNvPr id="307271" name="Line 71"/>
          <p:cNvSpPr>
            <a:spLocks noChangeShapeType="1"/>
          </p:cNvSpPr>
          <p:nvPr/>
        </p:nvSpPr>
        <p:spPr bwMode="auto">
          <a:xfrm>
            <a:off x="3179763" y="5759450"/>
            <a:ext cx="57658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2" name="Line 72"/>
          <p:cNvSpPr>
            <a:spLocks noChangeShapeType="1"/>
          </p:cNvSpPr>
          <p:nvPr/>
        </p:nvSpPr>
        <p:spPr bwMode="auto">
          <a:xfrm flipH="1">
            <a:off x="3179763" y="5635625"/>
            <a:ext cx="0" cy="300038"/>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3" name="Line 73"/>
          <p:cNvSpPr>
            <a:spLocks noChangeShapeType="1"/>
          </p:cNvSpPr>
          <p:nvPr/>
        </p:nvSpPr>
        <p:spPr bwMode="auto">
          <a:xfrm>
            <a:off x="8948739" y="5635625"/>
            <a:ext cx="7937" cy="228600"/>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4" name="Rectangle 74"/>
          <p:cNvSpPr>
            <a:spLocks noChangeArrowheads="1"/>
          </p:cNvSpPr>
          <p:nvPr/>
        </p:nvSpPr>
        <p:spPr bwMode="auto">
          <a:xfrm>
            <a:off x="4910139" y="5556250"/>
            <a:ext cx="2268537"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IP </a:t>
            </a:r>
            <a:r>
              <a:rPr lang="zh-CN" altLang="en-US" sz="2000">
                <a:solidFill>
                  <a:srgbClr val="333399"/>
                </a:solidFill>
                <a:latin typeface="微软雅黑 Light" panose="020B0502040204020203" pitchFamily="34" charset="-122"/>
                <a:ea typeface="微软雅黑 Light" panose="020B0502040204020203" pitchFamily="34" charset="-122"/>
              </a:rPr>
              <a:t>协议的作用范围</a:t>
            </a:r>
          </a:p>
        </p:txBody>
      </p:sp>
      <p:sp>
        <p:nvSpPr>
          <p:cNvPr id="307275" name="Line 75"/>
          <p:cNvSpPr>
            <a:spLocks noChangeShapeType="1"/>
          </p:cNvSpPr>
          <p:nvPr/>
        </p:nvSpPr>
        <p:spPr bwMode="auto">
          <a:xfrm>
            <a:off x="2190750" y="5486401"/>
            <a:ext cx="0" cy="849313"/>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6" name="Line 76"/>
          <p:cNvSpPr>
            <a:spLocks noChangeShapeType="1"/>
          </p:cNvSpPr>
          <p:nvPr/>
        </p:nvSpPr>
        <p:spPr bwMode="auto">
          <a:xfrm>
            <a:off x="9688513" y="5413376"/>
            <a:ext cx="0" cy="904875"/>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7" name="Line 77"/>
          <p:cNvSpPr>
            <a:spLocks noChangeShapeType="1"/>
          </p:cNvSpPr>
          <p:nvPr/>
        </p:nvSpPr>
        <p:spPr bwMode="auto">
          <a:xfrm>
            <a:off x="2190751" y="6159500"/>
            <a:ext cx="74977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8" name="Rectangle 78"/>
          <p:cNvSpPr>
            <a:spLocks noChangeArrowheads="1"/>
          </p:cNvSpPr>
          <p:nvPr/>
        </p:nvSpPr>
        <p:spPr bwMode="auto">
          <a:xfrm>
            <a:off x="3838576" y="5949950"/>
            <a:ext cx="430212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传输层协议 </a:t>
            </a:r>
            <a:r>
              <a:rPr lang="en-US" altLang="zh-CN" sz="2000" dirty="0">
                <a:solidFill>
                  <a:srgbClr val="333399"/>
                </a:solidFill>
                <a:latin typeface="微软雅黑 Light" panose="020B0502040204020203" pitchFamily="34" charset="-122"/>
                <a:ea typeface="微软雅黑 Light" panose="020B0502040204020203" pitchFamily="34" charset="-122"/>
              </a:rPr>
              <a:t>TCP </a:t>
            </a:r>
            <a:r>
              <a:rPr lang="zh-CN" altLang="en-US" sz="2000" dirty="0">
                <a:solidFill>
                  <a:srgbClr val="333399"/>
                </a:solidFill>
                <a:latin typeface="微软雅黑 Light" panose="020B0502040204020203" pitchFamily="34" charset="-122"/>
                <a:ea typeface="微软雅黑 Light" panose="020B0502040204020203" pitchFamily="34" charset="-122"/>
              </a:rPr>
              <a:t>和 </a:t>
            </a:r>
            <a:r>
              <a:rPr lang="en-US" altLang="zh-CN" sz="2000" dirty="0">
                <a:solidFill>
                  <a:srgbClr val="333399"/>
                </a:solidFill>
                <a:latin typeface="微软雅黑 Light" panose="020B0502040204020203" pitchFamily="34" charset="-122"/>
                <a:ea typeface="微软雅黑 Light" panose="020B0502040204020203" pitchFamily="34" charset="-122"/>
              </a:rPr>
              <a:t>UDP </a:t>
            </a:r>
            <a:r>
              <a:rPr lang="zh-CN" altLang="en-US" sz="2000" dirty="0">
                <a:solidFill>
                  <a:srgbClr val="333399"/>
                </a:solidFill>
                <a:latin typeface="微软雅黑 Light" panose="020B0502040204020203" pitchFamily="34" charset="-122"/>
                <a:ea typeface="微软雅黑 Light" panose="020B0502040204020203" pitchFamily="34" charset="-122"/>
              </a:rPr>
              <a:t>的作用范围</a:t>
            </a:r>
          </a:p>
        </p:txBody>
      </p:sp>
      <p:pic>
        <p:nvPicPr>
          <p:cNvPr id="307279" name="Picture 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7675" y="4933951"/>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7280" name="Rectangle 80"/>
          <p:cNvSpPr>
            <a:spLocks noChangeArrowheads="1"/>
          </p:cNvSpPr>
          <p:nvPr/>
        </p:nvSpPr>
        <p:spPr bwMode="auto">
          <a:xfrm>
            <a:off x="20351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1" name="Rectangle 81"/>
          <p:cNvSpPr>
            <a:spLocks noChangeArrowheads="1"/>
          </p:cNvSpPr>
          <p:nvPr/>
        </p:nvSpPr>
        <p:spPr bwMode="auto">
          <a:xfrm>
            <a:off x="26193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2" name="Rectangle 82"/>
          <p:cNvSpPr>
            <a:spLocks noChangeArrowheads="1"/>
          </p:cNvSpPr>
          <p:nvPr/>
        </p:nvSpPr>
        <p:spPr bwMode="auto">
          <a:xfrm>
            <a:off x="92106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3" name="Rectangle 83"/>
          <p:cNvSpPr>
            <a:spLocks noChangeArrowheads="1"/>
          </p:cNvSpPr>
          <p:nvPr/>
        </p:nvSpPr>
        <p:spPr bwMode="auto">
          <a:xfrm>
            <a:off x="99472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4" name="Freeform 84"/>
          <p:cNvSpPr>
            <a:spLocks/>
          </p:cNvSpPr>
          <p:nvPr/>
        </p:nvSpPr>
        <p:spPr bwMode="auto">
          <a:xfrm>
            <a:off x="9321800" y="1733551"/>
            <a:ext cx="331788"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85" name="Freeform 85"/>
          <p:cNvSpPr>
            <a:spLocks/>
          </p:cNvSpPr>
          <p:nvPr/>
        </p:nvSpPr>
        <p:spPr bwMode="auto">
          <a:xfrm>
            <a:off x="9772650" y="1736726"/>
            <a:ext cx="292100"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86" name="Oval 86"/>
          <p:cNvSpPr>
            <a:spLocks noChangeArrowheads="1"/>
          </p:cNvSpPr>
          <p:nvPr/>
        </p:nvSpPr>
        <p:spPr bwMode="auto">
          <a:xfrm>
            <a:off x="9026525" y="1511301"/>
            <a:ext cx="630238" cy="3524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7" name="Rectangle 87"/>
          <p:cNvSpPr>
            <a:spLocks noChangeArrowheads="1"/>
          </p:cNvSpPr>
          <p:nvPr/>
        </p:nvSpPr>
        <p:spPr bwMode="auto">
          <a:xfrm>
            <a:off x="9051925" y="1463676"/>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3</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88" name="Freeform 88"/>
          <p:cNvSpPr>
            <a:spLocks/>
          </p:cNvSpPr>
          <p:nvPr/>
        </p:nvSpPr>
        <p:spPr bwMode="auto">
          <a:xfrm>
            <a:off x="2470151" y="1797050"/>
            <a:ext cx="271463"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89" name="Freeform 89"/>
          <p:cNvSpPr>
            <a:spLocks/>
          </p:cNvSpPr>
          <p:nvPr/>
        </p:nvSpPr>
        <p:spPr bwMode="auto">
          <a:xfrm>
            <a:off x="2125664" y="1709739"/>
            <a:ext cx="255587"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90" name="Oval 90"/>
          <p:cNvSpPr>
            <a:spLocks noChangeArrowheads="1"/>
          </p:cNvSpPr>
          <p:nvPr/>
        </p:nvSpPr>
        <p:spPr bwMode="auto">
          <a:xfrm flipH="1">
            <a:off x="8866188" y="5067301"/>
            <a:ext cx="152400"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38ED4304-2EF8-4C2C-7B61-C938EB4007D3}"/>
                  </a:ext>
                </a:extLst>
              </p14:cNvPr>
              <p14:cNvContentPartPr/>
              <p14:nvPr/>
            </p14:nvContentPartPr>
            <p14:xfrm>
              <a:off x="1611360" y="5627520"/>
              <a:ext cx="1312920" cy="533160"/>
            </p14:xfrm>
          </p:contentPart>
        </mc:Choice>
        <mc:Fallback xmlns="">
          <p:pic>
            <p:nvPicPr>
              <p:cNvPr id="2" name="墨迹 1">
                <a:extLst>
                  <a:ext uri="{FF2B5EF4-FFF2-40B4-BE49-F238E27FC236}">
                    <a16:creationId xmlns:a16="http://schemas.microsoft.com/office/drawing/2014/main" id="{38ED4304-2EF8-4C2C-7B61-C938EB4007D3}"/>
                  </a:ext>
                </a:extLst>
              </p:cNvPr>
              <p:cNvPicPr/>
              <p:nvPr/>
            </p:nvPicPr>
            <p:blipFill>
              <a:blip r:embed="rId5"/>
              <a:stretch>
                <a:fillRect/>
              </a:stretch>
            </p:blipFill>
            <p:spPr>
              <a:xfrm>
                <a:off x="1602000" y="5618160"/>
                <a:ext cx="1331640" cy="551880"/>
              </a:xfrm>
              <a:prstGeom prst="rect">
                <a:avLst/>
              </a:prstGeom>
            </p:spPr>
          </p:pic>
        </mc:Fallback>
      </mc:AlternateContent>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6C1FD7AD-335A-48FF-BB84-02589B67C370}"/>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8EB1BF0D-FCF5-4B99-901B-F1BBDD0155D2}"/>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39FE9396-7480-4E43-B98F-AF1A794FC517}"/>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31C99C54-C7D3-4132-883F-CB1741A7AE49}"/>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F8FB6372-A473-48B8-9515-AD81746D620B}"/>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FF6635CF-83CD-4077-A176-99D9992DA4E2}"/>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7B394ED3-F063-4325-8258-F512659F6FC1}"/>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545B9483-2B67-47C2-9F5B-A6A781069305}"/>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B84927A3-6748-482E-8F41-37CB24A939AE}"/>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21B1EBC9-9182-4C7D-BC79-62A926B004FB}"/>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608DFAB8-D877-4827-9492-DFDE6DE1FE08}"/>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9FC2D150-A916-4D7C-82DF-4F54AE270E54}"/>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5239EC8A-C798-437F-A473-52006205606D}"/>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41E9E0C0-4CC4-4912-99A1-4B07D5CECA53}"/>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981C59E5-1E20-4D6C-9EDA-CBF2B5866613}"/>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1D540551-B641-4D20-BB96-433F5F812EF1}"/>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F577F593-B28E-4484-813A-3D3575CB9F6E}"/>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19BDC592-08A7-45C3-883C-D884D792CDD8}"/>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EC776293-F5ED-4119-B2F0-178A5BD52814}"/>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7BC38751-D9FC-4A54-A5E0-E08B7E8C5F57}"/>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4D81CDC5-6A39-4DF9-B463-6ED767C82886}"/>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09A19C1C-D784-4B27-BD52-8C8CD1D7CAC5}"/>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77896D10-6AB4-4CCB-9E4E-1F1C412B2704}"/>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E2000A84-2451-4370-AB8E-9B7FD0A7C638}"/>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E4746EB6-A5A5-4612-92A5-3222A1271902}"/>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4CACEA79-8293-4DA1-87E2-3860D552A94B}"/>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343B54EE-6CE8-4973-A049-DC56149D01F2}"/>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5B3D9408-4226-49F8-A697-DBFEC317757F}"/>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2E029B08-8242-4412-9EBF-6D2678A95F7E}"/>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C3D6180D-7C08-416B-BABB-4BCFAFCE8ED9}"/>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AEC88219-C084-4C62-A019-C20D9143B662}"/>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7874DC54-E943-4391-9E6C-7ACC7A17E503}"/>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23885F02-820D-49B0-A726-A002C2B22B0D}"/>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B73FBD93-5B47-4685-8287-BF5C8BB20CC1}"/>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C227F91F-049C-46D9-ACDD-F72DF90B3EA5}"/>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A56C06BF-1BC7-4B8C-8056-A17E31DD9208}"/>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71247F82-0571-433F-A0AC-BC10B0D470E3}"/>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6B141265-F0C0-4FDE-B307-A86F30C4BAE5}"/>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4FF03658-51E7-4942-9BF0-936EDBAFBB4F}"/>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078E7231-A6A2-4500-B7AC-27847B2DBE5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432DAFD4-7791-4EAC-BE9E-F905B70C98E7}"/>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BD74A0A9-EEC4-42A4-A1E0-4070992DED9D}"/>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396DAE3D-5D78-4C73-802C-DAEC358AC109}"/>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919C83E7-148E-4211-9572-3FCCECF69B8D}"/>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9A9BFA22-EE47-4781-A91E-82883824CA81}"/>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52EFDE19-BD03-4FE2-8BBC-DD4506DDF9AA}"/>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F9C4C90E-BDEF-4109-898A-E35C679B1A04}"/>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C0DEF366-32FA-4FB1-8DA8-8DDB4158A7A6}"/>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94FA9A51-82EC-4B19-AB17-C91D738188F4}"/>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6D94D0EF-E142-41C9-97D6-69A1BB5FDD77}"/>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E713C7D2-BFBE-460B-A878-AA47566870D8}"/>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7D3C2E56-4820-48C0-BD08-DA9E5D3C8233}"/>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3EBF07CA-EBD0-487C-B871-101DA4E6EF75}"/>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C4D30A83-5A47-47ED-AB7F-4CC6AC536EFA}"/>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185E5192-1CDA-4435-9524-F3B62341C00D}"/>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4FDF6F73-D4E6-4DBC-A45A-2749BE60605F}"/>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71306D4F-927F-468A-821A-FB29FD7C8145}"/>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B5A94611-1388-49A6-9400-649E827327D4}"/>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E58B3F20-9973-4DD9-B558-2B2AEF53DAD3}"/>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D109B5AB-6D9E-4CC4-BCAA-072D6F1B2AA7}"/>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4307B4D0-7225-4D6F-B323-277134EB5B03}"/>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A99BBEEE-B9BD-4A75-A6CA-30C88463E564}"/>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01B0B457-1E0D-44AE-9E14-325B421F17F4}"/>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0731FA05-3FA9-4AD8-8247-61F54004366C}"/>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15C774C5-0B41-4969-BC9E-6969B5FF2DD1}"/>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6853DF28-1CA8-43AD-9110-2A1F256F4949}"/>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696C8CBE-1C2C-402D-AE8B-DAC5FC21DAD1}"/>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7C6E0D3A-12B8-415B-B8D8-CC721794F9CF}"/>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B7819C8F-7948-4A51-8CC7-511E80088A6A}"/>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CE76E386-C0CE-4DFD-9A10-5D4A0A4042BA}"/>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796FBCB1-F760-4B50-A252-B3B30B82A347}"/>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52DD62D8-DA1D-4CA0-B881-1D36C069CBB1}"/>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240D5A98-A8C1-4537-B867-3B997FB15D06}"/>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599CF7B5-3A8A-43ED-A179-9FDDBED699C8}"/>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52BB5B66-ADE6-4660-9042-29309887504E}"/>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2E14EB89-EF33-426C-AA9A-2DB6DED3FBAA}"/>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04743DB9-4DC0-4111-A86F-AE6C73A6C958}"/>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7823C42B-C8DB-4887-A31E-40EB7D8C24BF}"/>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DF4CEED9-0E59-4F75-B687-05018443AD53}"/>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BFF60D68-0505-4925-AC9E-49AAA6910A43}"/>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37E4A6AA-74B5-4845-934F-F1CD89D1B709}"/>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5DB2301C-C6CA-4294-98B7-04EF17E9BC5B}" type="slidenum">
              <a:rPr lang="en-US" altLang="zh-CN"/>
              <a:pPr/>
              <a:t>40</a:t>
            </a:fld>
            <a:endParaRPr lang="en-US" altLang="zh-CN"/>
          </a:p>
        </p:txBody>
      </p:sp>
      <p:sp>
        <p:nvSpPr>
          <p:cNvPr id="430164" name="Text Box 84"/>
          <p:cNvSpPr txBox="1">
            <a:spLocks noChangeArrowheads="1"/>
          </p:cNvSpPr>
          <p:nvPr/>
        </p:nvSpPr>
        <p:spPr bwMode="auto">
          <a:xfrm>
            <a:off x="1056000" y="6003925"/>
            <a:ext cx="10080000" cy="40011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保留字段：占 </a:t>
            </a:r>
            <a:r>
              <a:rPr lang="en-US" altLang="zh-CN" dirty="0"/>
              <a:t>6 </a:t>
            </a:r>
            <a:r>
              <a:rPr lang="zh-CN" altLang="en-US" dirty="0"/>
              <a:t>位，保留为今后使用，未用时应置为 </a:t>
            </a:r>
            <a:r>
              <a:rPr lang="en-US" altLang="zh-CN" dirty="0"/>
              <a:t>0</a:t>
            </a:r>
            <a:r>
              <a:rPr lang="zh-CN" altLang="en-US" dirty="0"/>
              <a:t> </a:t>
            </a:r>
          </a:p>
        </p:txBody>
      </p:sp>
      <p:sp>
        <p:nvSpPr>
          <p:cNvPr id="430165" name="Rectangle 85"/>
          <p:cNvSpPr>
            <a:spLocks noChangeArrowheads="1"/>
          </p:cNvSpPr>
          <p:nvPr/>
        </p:nvSpPr>
        <p:spPr bwMode="auto">
          <a:xfrm>
            <a:off x="3143250" y="3716338"/>
            <a:ext cx="142875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30248"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5)</a:t>
            </a:r>
          </a:p>
        </p:txBody>
      </p:sp>
    </p:spTree>
    <p:extLst>
      <p:ext uri="{BB962C8B-B14F-4D97-AF65-F5344CB8AC3E}">
        <p14:creationId xmlns:p14="http://schemas.microsoft.com/office/powerpoint/2010/main" val="2330819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6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01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65" grpId="0" animBg="1"/>
      <p:bldP spid="430165"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3740C7F0-0CC5-4F41-8D3C-393968BE3045}"/>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4B9D4372-9293-4CC4-9188-0C552C58B116}"/>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C6AE4275-8532-4690-931F-2F1E85AF1380}"/>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F1EDA6D8-AC8E-4A7F-86E2-12656CCAF253}"/>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E9576647-B6FB-44EB-BCFF-6C68CB0DAE97}"/>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5A79B31B-BD4C-4C28-AEA1-957BFA674F5B}"/>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5E70884B-35E0-4B58-A47A-2159A94B7CC3}"/>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0C6FC056-CAE8-415F-B06B-356C4362F2CA}"/>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A5A062DB-03C8-43E4-A402-B76B11C40250}"/>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4626A244-ABB8-4F93-86BC-40577C5D1E22}"/>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4026B23A-3EC2-4F3A-9BDF-320B00F0A695}"/>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980C8FB0-3FB6-4026-A41A-A93056F55E26}"/>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E4C09FCC-8BB8-4B3F-9EEF-66F0C531492D}"/>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19CF6D9F-1C8F-45AE-A743-DFB8360F1A9A}"/>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ACCAC728-B7FE-4799-82E0-473FF6E4747D}"/>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2E98CA16-E033-4512-A68F-7ADBD7519009}"/>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F67CE4E5-8CB8-4EE2-8F16-6EDA86EF1CE7}"/>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52C4B136-A991-4925-908F-D6B01596B33F}"/>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A1270DC1-716B-48CC-AD5D-340E72F64179}"/>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55DE4516-C4A5-4B39-93CD-AEED4B23D81B}"/>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5D838988-612B-4EC0-B05C-C1F57DAE83CE}"/>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C3936617-67BE-4114-A570-9D7B15EDA8D9}"/>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AE80924A-9471-4004-B8C7-9BCF80EE678B}"/>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D02577FD-66A1-4A9E-8E87-C2820F2CB2F2}"/>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4DCE3AAE-705F-47E8-B8D7-3EF48B1DA5F1}"/>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65E00749-5827-4057-9D34-DF86E684E9DB}"/>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402A5258-2360-4314-B98C-63216D422D51}"/>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5E6F6591-373A-44C0-BC07-E7A136C5A050}"/>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858CD241-68A2-4B6B-B2C4-3873651F5DF3}"/>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6A811A5D-7DCB-45D0-BEA0-3C96EC55AB4E}"/>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D4B9E8D5-2756-457C-AA84-A099AB459533}"/>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09BD935B-9964-48C5-9629-604D2CFD82EB}"/>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EBB94F3A-2252-48C4-8934-34CD53AA370D}"/>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783C0E81-1AE9-4213-A722-5076CDB5F7D9}"/>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ABC10DB5-DE29-4F3F-BF63-A87914886D62}"/>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445169E6-1256-4C0A-A7BD-DB6DC347A43D}"/>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A769E22E-DCAC-4BED-8C2C-F8BB03DF5A28}"/>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8DC94475-B89E-416E-ACAE-987EB7CDC6CD}"/>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5753ED39-5CFA-4345-8E7B-EE7CA1D4AAA0}"/>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C3795DFE-BDDA-47C0-A922-8BFA49369C6E}"/>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F4BE42C8-E1A6-4C6F-BAEA-DA7C8F52F287}"/>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AC61A0C7-C812-4F50-A0E3-29D768B86AD4}"/>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7AC8458A-ADE0-4C71-96F3-3326F680ACE0}"/>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D144F603-37C9-43B8-BC0C-64CA9427579C}"/>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9A3B1547-F097-4134-B585-C76E1A7DDE61}"/>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ECC2749B-F1DF-4B3A-A08C-2DD924FE1428}"/>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53AEBBCB-5C6B-45B9-832E-B370EF2FC5D4}"/>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DF238BF1-B26B-49A3-9B53-B6D8AD9FCB0C}"/>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F7C5C911-E249-442A-8CBC-37B8847ED953}"/>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8F473CC1-1E1C-4E99-96D5-0F1086398FD6}"/>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08451DA7-EA3C-4F43-BC79-3F077F45B181}"/>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AD67B832-4401-4441-B8D6-31D110069C4C}"/>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048D33B8-66CC-4A12-AEFE-FA35C858D692}"/>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9AEB5D61-6122-4949-AFF0-45E7FEF2C0C8}"/>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F3311487-8D72-4461-85EC-2D5C23F68EC5}"/>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3FCFF1E8-E474-4EFB-962D-3C7E7380B10F}"/>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521401A7-A2D2-4A21-AA31-478EB079A313}"/>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C5C5F0B3-3926-47C3-B194-C2DEAC2C5705}"/>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0A51C918-C1A5-4C02-8364-A14ECBBDB12F}"/>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14385C18-3CED-4F5C-82B2-1191A754B251}"/>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2FBD5C5B-EB80-4E3C-8F44-192F9F81ED83}"/>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2ECD25A5-144C-4046-B8B0-0ED82D029CDE}"/>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11878B41-9191-46D1-B475-7F0A70B576A9}"/>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773F7AA0-5B52-4D13-9CDC-BCB72234D5E5}"/>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30720827-A446-4E16-A104-2BE98CDF5E2A}"/>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8B6E4414-2CDB-45F3-961D-89F6134FAB3B}"/>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790655CE-69EC-4892-8016-112019D61978}"/>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60230582-F28B-44B5-B302-A6988012CDA5}"/>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8251AF59-D59F-4CF5-97A2-D27AD0E919D6}"/>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6CDDAC3C-2A41-47B8-B617-E5353B53C104}"/>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36EF90BE-9A01-462A-A724-14729BAC56C4}"/>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1C058F7A-9F6F-4A73-9E92-2EAB86E56762}"/>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997AD46E-388D-41AC-BDEC-5BD5A5444CA7}"/>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5E87CF72-77A7-485B-BC50-64E8025B75F2}"/>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00A304BF-7088-45A8-87E3-1BB730575F61}"/>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D5725045-E469-41D0-9824-D15BB2EC0AED}"/>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1E35DA3F-9711-4DF9-9057-051A564AED45}"/>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D713C45F-5C20-42FA-BDE4-6F0E45EE79C5}"/>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59815415-2083-4485-90C7-7782244A657C}"/>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67C4FA6B-A729-4A47-BCFC-64411A1A59D7}"/>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D4A5D16D-8567-4A19-BAFC-EC2EA19CD023}"/>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3A9EAEDC-C1F9-43F7-A760-BD278C3E3096}" type="slidenum">
              <a:rPr lang="en-US" altLang="zh-CN"/>
              <a:pPr/>
              <a:t>41</a:t>
            </a:fld>
            <a:endParaRPr lang="en-US" altLang="zh-CN"/>
          </a:p>
        </p:txBody>
      </p:sp>
      <p:sp>
        <p:nvSpPr>
          <p:cNvPr id="431188" name="Text Box 84"/>
          <p:cNvSpPr txBox="1">
            <a:spLocks noChangeArrowheads="1"/>
          </p:cNvSpPr>
          <p:nvPr/>
        </p:nvSpPr>
        <p:spPr bwMode="auto">
          <a:xfrm>
            <a:off x="1056000" y="5934217"/>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紧急</a:t>
            </a:r>
            <a:r>
              <a:rPr lang="en-US" altLang="zh-CN" dirty="0"/>
              <a:t>URG</a:t>
            </a:r>
            <a:r>
              <a:rPr lang="zh-CN" altLang="en-US" dirty="0"/>
              <a:t>：当</a:t>
            </a:r>
            <a:r>
              <a:rPr lang="en-US" altLang="zh-CN" dirty="0"/>
              <a:t>URG </a:t>
            </a:r>
            <a:r>
              <a:rPr lang="en-US" altLang="zh-CN" dirty="0">
                <a:sym typeface="Symbol" panose="05050102010706020507" pitchFamily="18" charset="2"/>
              </a:rPr>
              <a:t></a:t>
            </a:r>
            <a:r>
              <a:rPr lang="en-US" altLang="zh-CN" dirty="0"/>
              <a:t>1</a:t>
            </a:r>
            <a:r>
              <a:rPr lang="zh-CN" altLang="en-US" dirty="0"/>
              <a:t>时，表明紧急指针字段有效。此报文段中有紧急数据，系统应尽快传送</a:t>
            </a:r>
            <a:r>
              <a:rPr lang="en-US" altLang="zh-CN" dirty="0"/>
              <a:t>(</a:t>
            </a:r>
            <a:r>
              <a:rPr lang="zh-CN" altLang="en-US" dirty="0"/>
              <a:t>相当于高优先级的数据</a:t>
            </a:r>
            <a:r>
              <a:rPr lang="en-US" altLang="zh-CN" dirty="0"/>
              <a:t>)</a:t>
            </a:r>
            <a:r>
              <a:rPr lang="zh-CN" altLang="en-US" dirty="0"/>
              <a:t>。 </a:t>
            </a:r>
          </a:p>
        </p:txBody>
      </p:sp>
      <p:sp>
        <p:nvSpPr>
          <p:cNvPr id="431189" name="Rectangle 85"/>
          <p:cNvSpPr>
            <a:spLocks noChangeArrowheads="1"/>
          </p:cNvSpPr>
          <p:nvPr/>
        </p:nvSpPr>
        <p:spPr bwMode="auto">
          <a:xfrm>
            <a:off x="4554538" y="371633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31272"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6)</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B32B5CBE-FC93-3505-D36B-CA684B36B2E8}"/>
                  </a:ext>
                </a:extLst>
              </p14:cNvPr>
              <p14:cNvContentPartPr/>
              <p14:nvPr/>
            </p14:nvContentPartPr>
            <p14:xfrm>
              <a:off x="1145880" y="5724360"/>
              <a:ext cx="9841680" cy="846000"/>
            </p14:xfrm>
          </p:contentPart>
        </mc:Choice>
        <mc:Fallback xmlns="">
          <p:pic>
            <p:nvPicPr>
              <p:cNvPr id="2" name="墨迹 1">
                <a:extLst>
                  <a:ext uri="{FF2B5EF4-FFF2-40B4-BE49-F238E27FC236}">
                    <a16:creationId xmlns:a16="http://schemas.microsoft.com/office/drawing/2014/main" id="{B32B5CBE-FC93-3505-D36B-CA684B36B2E8}"/>
                  </a:ext>
                </a:extLst>
              </p:cNvPr>
              <p:cNvPicPr/>
              <p:nvPr/>
            </p:nvPicPr>
            <p:blipFill>
              <a:blip r:embed="rId3"/>
              <a:stretch>
                <a:fillRect/>
              </a:stretch>
            </p:blipFill>
            <p:spPr>
              <a:xfrm>
                <a:off x="1136520" y="5715000"/>
                <a:ext cx="9860400" cy="864720"/>
              </a:xfrm>
              <a:prstGeom prst="rect">
                <a:avLst/>
              </a:prstGeom>
            </p:spPr>
          </p:pic>
        </mc:Fallback>
      </mc:AlternateContent>
    </p:spTree>
    <p:extLst>
      <p:ext uri="{BB962C8B-B14F-4D97-AF65-F5344CB8AC3E}">
        <p14:creationId xmlns:p14="http://schemas.microsoft.com/office/powerpoint/2010/main" val="26489648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11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11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89" grpId="0" animBg="1"/>
      <p:bldP spid="431189"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FFC295FF-BA16-496F-B630-BD8ED6DC5C4C}"/>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ADA28893-3EA5-4714-A568-024CB3D631C0}"/>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646212F4-68C6-4015-8C72-60FEC7278A04}"/>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9D6B89B9-9F34-48A3-A487-EA417A4ACC58}"/>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C0EA4AA0-A6BF-4641-9305-33D66B588A1D}"/>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53723F2C-71B9-4DB8-B348-FFADFC53E93E}"/>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39989052-C16A-477E-8E28-111F8393CADB}"/>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98046A50-B849-4E99-BCA0-FBB45673F158}"/>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257CED28-42B0-4811-95AF-E0088A1BE1C3}"/>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03DE7009-7026-4483-99CD-D7762CB6EE3D}"/>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7560BA9B-757C-4367-90C5-8FAC5D3D4F1C}"/>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99E76745-840F-411C-8480-91E3DC4030EA}"/>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B41DFEC2-0334-48D0-9807-20501B41F17E}"/>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F81B3887-C2D2-4C10-B200-DB22EE299BC9}"/>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86EBC579-AAC2-424A-B8E1-8841DD89B497}"/>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0B51FE49-4634-4047-96CB-0D1F8EF01E7C}"/>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DEFFB46A-A965-4DCF-B39A-010E163B45D6}"/>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A04EDB75-F7CB-49CB-A7AB-4718ACF316D4}"/>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7772FB9A-7491-4C6F-8343-A5A873525DC1}"/>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5F364CA4-2310-4D9D-9ABE-DF2ECE51FBF4}"/>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C745EABF-5D11-4E6B-BB30-5AF1A3D38609}"/>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9BA7ECA1-DCEC-4794-8645-BD9B8F89ECE5}"/>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F7AE8509-C2AE-4210-9845-B5C6AEE56D8F}"/>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3B6CA570-C311-4351-947D-573512E24AEE}"/>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BA5B032B-6DBC-4A66-B707-78E1162C2772}"/>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96634F73-4017-4B01-BFF7-094DD2DFA65B}"/>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3917796E-8D08-49C7-8701-2FD3AE6AB287}"/>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B57C9C83-2A8A-4AF6-9ED9-42975A499FEB}"/>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F587384D-46EF-4427-8F0B-A1F9DC7F94CE}"/>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22434E7B-5F6C-4E73-91B0-47027D9C2BE3}"/>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A2B0BC4E-B5FE-4E9E-B2EA-9153B3FF8B70}"/>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0D572FD1-4707-431A-9CB9-BF444E7AB02C}"/>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6437BA3D-0097-4658-BFD2-4B09C2EBEC52}"/>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43D6DC8C-7E8C-4C70-B730-34D478AEB793}"/>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766BB802-C264-43CD-B49C-EDDD0D2EE98C}"/>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64104275-8931-429B-BDE5-C7053AD36EAE}"/>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900772D3-F0AD-4404-BF82-9B34D45B916A}"/>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9E6832D2-FC36-4FF6-9189-2AEB95D8123A}"/>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DB15B70D-9F83-4020-91EE-39555D32ADEF}"/>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879A3110-EEBC-4684-89F5-98B2558C53B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41F377B8-9E24-4E1F-97D0-E7BC56CC1CF5}"/>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6F3C0EC7-C937-4362-92F4-2E74B4532ABD}"/>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D06D8690-D0D9-4023-8FA4-569EE7AADF0D}"/>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EF3CAA8D-876A-4014-8CAE-33BD9DEA0CE9}"/>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0610470F-974A-430A-A6C5-CA573532A0AE}"/>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FD1CB829-F8E4-4786-B50E-92E08BD58787}"/>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D08D20DA-90FC-4AC7-B3E1-BD84F4A4232C}"/>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859DAD1B-FD2A-4556-B2D3-02F42CEC8A36}"/>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CCBFFD00-12A6-4090-847C-BC5F78E14F04}"/>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CD0FA6B0-AEDE-405A-A582-3C160B8722EA}"/>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A0061F56-5F71-4157-8277-6584ED428AEA}"/>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19020426-2D51-431B-8DE5-9AA1A9BA992C}"/>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C35652A5-4D67-4872-85BD-C41376D3B351}"/>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A9F6FA06-944E-4CBD-90F0-E12CE61F8FC6}"/>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A1F287F0-ED01-4C46-90BB-E447CDB242BC}"/>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428B87CC-45F4-4895-B946-B3336D5F2F6F}"/>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DA7B75CF-90EB-488E-A1FD-BA1A25E10602}"/>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9A8A1868-0269-4C27-9CBE-7C839482E392}"/>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5DB11274-D3CF-47B8-974D-201E4CD49CC3}"/>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3B8783DC-A86A-4247-A4FD-F5B1BC97479C}"/>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60C78A2E-2DCC-4F06-AAB6-34D430744034}"/>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73B556A8-3093-4C0E-A436-872DF5B69718}"/>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B668E16E-7B76-4CCA-9AFE-1A029DA2D420}"/>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7E12E056-A405-4DEF-86F9-0350A93A1CCB}"/>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B2C92909-CB12-4EF9-B77A-95BC6EAA4008}"/>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B4AFC3B3-10AB-4134-BE8A-34FAA00C2B88}"/>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880ECD94-74AB-43F5-BF17-78F4CA8FB056}"/>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2564662D-271B-4E08-B208-F10361C7763E}"/>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3577E064-C5CB-4DC9-8FE1-D15AE43E7570}"/>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4063E818-0DBE-4397-A8E9-00117F4A4DB4}"/>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8D5ED892-17A7-4129-9ACA-8E8A3A9311F6}"/>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17E54440-8331-4695-9F62-2801A9C0997A}"/>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0DE2033A-C797-4FAA-99CD-73613346E825}"/>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9E284D2E-5126-4754-A381-5EDC07BF8300}"/>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E08219C6-CD0F-42CE-AF26-C38F764FEB0B}"/>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94514FA1-780E-432C-843B-303FEA4FA3A2}"/>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E66B5552-9643-443F-992B-95D52B9C1DF8}"/>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08CE86A9-9E14-495F-9296-EB91D2EF1028}"/>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DE688C47-B4ED-4B4C-A2C5-F5268D1E26ED}"/>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C8E3948C-4241-4BC2-9F91-47C6C7C0F8F6}"/>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9ADF2072-7158-437B-82F6-187FF408E930}"/>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ECC699C2-2367-44FE-A9CD-329AE490849B}" type="slidenum">
              <a:rPr lang="en-US" altLang="zh-CN"/>
              <a:pPr/>
              <a:t>42</a:t>
            </a:fld>
            <a:endParaRPr lang="en-US" altLang="zh-CN"/>
          </a:p>
        </p:txBody>
      </p:sp>
      <p:sp>
        <p:nvSpPr>
          <p:cNvPr id="432212" name="Text Box 84"/>
          <p:cNvSpPr txBox="1">
            <a:spLocks noChangeArrowheads="1"/>
          </p:cNvSpPr>
          <p:nvPr/>
        </p:nvSpPr>
        <p:spPr bwMode="auto">
          <a:xfrm>
            <a:off x="1056000" y="5972457"/>
            <a:ext cx="10080000" cy="3960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确认</a:t>
            </a:r>
            <a:r>
              <a:rPr lang="en-US" altLang="zh-CN" dirty="0"/>
              <a:t>ACK</a:t>
            </a:r>
            <a:r>
              <a:rPr lang="zh-CN" altLang="en-US" dirty="0"/>
              <a:t>：只有当 </a:t>
            </a:r>
            <a:r>
              <a:rPr lang="en-US" altLang="zh-CN" dirty="0"/>
              <a:t>ACK</a:t>
            </a:r>
            <a:r>
              <a:rPr lang="en-US" altLang="zh-CN" dirty="0">
                <a:sym typeface="Symbol" panose="05050102010706020507" pitchFamily="18" charset="2"/>
              </a:rPr>
              <a:t></a:t>
            </a:r>
            <a:r>
              <a:rPr lang="en-US" altLang="zh-CN" dirty="0"/>
              <a:t>1</a:t>
            </a:r>
            <a:r>
              <a:rPr lang="zh-CN" altLang="en-US" dirty="0"/>
              <a:t>时确认号字段才有效。当</a:t>
            </a:r>
            <a:r>
              <a:rPr lang="en-US" altLang="zh-CN" dirty="0"/>
              <a:t>ACK</a:t>
            </a:r>
            <a:r>
              <a:rPr lang="en-US" altLang="zh-CN" dirty="0">
                <a:sym typeface="Symbol" panose="05050102010706020507" pitchFamily="18" charset="2"/>
              </a:rPr>
              <a:t></a:t>
            </a:r>
            <a:r>
              <a:rPr lang="en-US" altLang="zh-CN" dirty="0"/>
              <a:t>0 </a:t>
            </a:r>
            <a:r>
              <a:rPr lang="zh-CN" altLang="en-US" dirty="0"/>
              <a:t>时，确认号无效。 </a:t>
            </a:r>
          </a:p>
        </p:txBody>
      </p:sp>
      <p:sp>
        <p:nvSpPr>
          <p:cNvPr id="432213" name="Rectangle 85"/>
          <p:cNvSpPr>
            <a:spLocks noChangeArrowheads="1"/>
          </p:cNvSpPr>
          <p:nvPr/>
        </p:nvSpPr>
        <p:spPr bwMode="auto">
          <a:xfrm>
            <a:off x="4800600" y="371633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32296"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7)</a:t>
            </a:r>
          </a:p>
        </p:txBody>
      </p:sp>
    </p:spTree>
    <p:extLst>
      <p:ext uri="{BB962C8B-B14F-4D97-AF65-F5344CB8AC3E}">
        <p14:creationId xmlns:p14="http://schemas.microsoft.com/office/powerpoint/2010/main" val="2775352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221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22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213" grpId="0" animBg="1"/>
      <p:bldP spid="432213"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2F68498F-D5CB-4792-92A3-B90968B36025}"/>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AEC1198D-3183-4441-B0CD-B00818734C0D}"/>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48999C0D-A551-4545-87E3-07C7CE150DB8}"/>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42878897-0AC8-4DEB-B9F1-A3884A02F9BE}"/>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16502F06-C74B-49AC-AF31-1664A9D4F7A6}"/>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E91A00CA-EE03-4E0E-8CA1-5328669C9335}"/>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FB204BA5-3A6C-4FF2-8E66-37335FAD3F5E}"/>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2542D7C1-2319-4A6C-ACEC-2C9AB15B1E63}"/>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7711FB95-A26C-4526-9FE1-D68E90049DC2}"/>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ACCFDA8C-D8B8-4E92-95E3-D0B84CBAAFAE}"/>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84026B01-4D4D-4132-BB32-11D5C80F337C}"/>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8A8846AA-718B-4F4C-A00C-857070AB4C81}"/>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6FC02355-A8C5-4F3E-8C88-F3FD5D294DF4}"/>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9698DFA7-5C7B-43B0-AF68-5F308D8A4C10}"/>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932D9211-9BB5-4419-909B-8FF800D7324D}"/>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E1160CAD-9699-469C-9E25-FBD8CE291CAD}"/>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9E811486-B2F5-4D70-9204-49698F272454}"/>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FD648D03-9C5F-4397-A695-4C0743EB1036}"/>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5CE0E305-087F-4CF5-99D8-0D8282A68446}"/>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6919D517-A087-45E8-AED0-1B4247AB34AE}"/>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E5D19631-1EC4-44BD-95F3-6211E0B0E9C3}"/>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95C549DE-98C5-405F-81BC-108CBB5AB658}"/>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CE705A18-14BC-42C5-B3D8-7B8DB5C14184}"/>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36836F31-90FB-4BD6-90D4-A5D4F01DF8CE}"/>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0477D382-3C80-4415-98C7-A1E8C55B2DC5}"/>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FCE1200B-722D-4E3F-A032-E5D4847B32DA}"/>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FF4D2AF8-1309-40D6-B16D-3C52672242AB}"/>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8B1FD588-9246-40AF-847F-E4A594263F58}"/>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6D9A41D4-01CE-48A4-9EC1-229D0E82B197}"/>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0ADE19D9-3B11-4C88-8A91-163DF4304D45}"/>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7E2D851E-EA5A-493A-9B3F-8775318F89F5}"/>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A7D74357-9EE9-4699-9759-78A96545E506}"/>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21F767C2-9BC2-4B14-88DC-64EA860C6ED2}"/>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DAB4E4E5-75FF-4014-B92B-32AAA5775040}"/>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7D616629-BC82-4D0B-A2BB-102BE81DA8A8}"/>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BFBF3093-F95A-4258-9E73-066FCAB7FFA4}"/>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C1A346CC-749C-444E-AB1A-F01AD53BE6AB}"/>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8A1BDA00-55D5-4C03-ACD0-70E03676FA86}"/>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CAA2AEA1-1D5C-43CE-B00B-A7644EF1A0DC}"/>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9C60DC99-38A6-42AC-B975-14DD2D40D447}"/>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1C255B1C-2964-45C1-8DF5-4188D703F0A8}"/>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57DB2F3C-8C33-4AD1-AE46-39E7EFA0D495}"/>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F5E08313-7C16-4D03-B213-1F811F4B0F73}"/>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A6CBB395-FF96-4CA3-9026-9BAF2C52AAAE}"/>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EFC8D166-9B08-4717-840D-A2CE0BEEFC07}"/>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44ADF3A6-DF89-41A4-8D39-668B8CC7D8B2}"/>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8B776C16-7D93-442B-94FC-812FB1AD21C1}"/>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32F6F49B-31F4-4D13-9207-F731442ABB23}"/>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EB708F7A-6418-4E71-AB9C-9E12CDFB200B}"/>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03019F31-58DF-4F9F-8FB7-FD53257B36CB}"/>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C2DBC4F5-062D-4D52-B250-74BDEC684C6E}"/>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9D0C3603-C221-4B70-A12C-F82072C61885}"/>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D9D893EF-AB8E-4BDF-853C-C306C8B21EDD}"/>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6D65A780-10CB-4D44-8D40-10E7D55E35F1}"/>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1E71EC7B-BDC3-4900-9D35-C07CAB0E7E1B}"/>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25692E3E-4201-4457-98CF-ECF3163C1274}"/>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6D155EE3-E42A-4E53-829A-91EF9B4EB7F4}"/>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B93B13B5-812C-4067-AA45-53E25BBC9F6C}"/>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E3F29BD4-9462-4341-8E3E-7020345A947F}"/>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2DD33690-17CA-423D-8379-32EC68201719}"/>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60DF4797-1537-4FE2-95F4-B9F92DA6AE0C}"/>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F23351A5-694D-4DDE-A4E8-F5DF6D7D4E72}"/>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2C9788A4-7DA1-4B2E-9CE7-71C739882C34}"/>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E707FDD5-C641-4A7F-8373-2DDFB65F4E4C}"/>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B9C7BFF9-4E8F-4ECF-8B86-D290CB9C50A3}"/>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59176E9B-C71C-41DF-97BD-A0DF0931D644}"/>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0CC5A320-1EA0-409F-A962-3154E21FBB06}"/>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FD74F288-5723-4797-9E3F-D84800EFC08F}"/>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940BC3FD-1107-4865-ABE3-F80CAD526378}"/>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F058377E-5B97-4A37-BA60-9DC37F94DBF2}"/>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074AC3D2-5AA5-4382-989F-8C85C196BA5E}"/>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7BCA9C7C-CEB4-4EE0-BDE9-35C1A4FDA469}"/>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FE00992B-A710-4DED-931C-383719B37557}"/>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16BB3C77-B4B4-449B-B920-D1E183E84E49}"/>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4ED8D954-95F6-4B59-ABB2-A3E61C191F23}"/>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B030FE9B-0D5E-4E21-AF63-BA63E477E4A9}"/>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B0E5577E-4928-4CB6-A762-74C20BBD1311}"/>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92C0E423-FA47-4E89-832E-3CEBD961CE90}"/>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4A5EAADD-A843-40CB-8BF2-C78161F293DF}"/>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0F834CCD-54FF-4E3B-BF79-FB4F55F37817}"/>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FA0D4C0C-0CEA-4EDC-B5B0-39CD9C057D47}"/>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538F69F4-7019-4389-B0D8-0111243B55BB}" type="slidenum">
              <a:rPr lang="en-US" altLang="zh-CN"/>
              <a:pPr/>
              <a:t>43</a:t>
            </a:fld>
            <a:endParaRPr lang="en-US" altLang="zh-CN"/>
          </a:p>
        </p:txBody>
      </p:sp>
      <p:sp>
        <p:nvSpPr>
          <p:cNvPr id="433236" name="Text Box 84"/>
          <p:cNvSpPr txBox="1">
            <a:spLocks noChangeArrowheads="1"/>
          </p:cNvSpPr>
          <p:nvPr/>
        </p:nvSpPr>
        <p:spPr bwMode="auto">
          <a:xfrm>
            <a:off x="1056000" y="5927412"/>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推送 </a:t>
            </a:r>
            <a:r>
              <a:rPr lang="en-US" altLang="zh-CN" dirty="0"/>
              <a:t>PSH </a:t>
            </a:r>
            <a:r>
              <a:rPr lang="zh-CN" altLang="en-US" dirty="0"/>
              <a:t>：接收</a:t>
            </a:r>
            <a:r>
              <a:rPr lang="en-US" altLang="zh-CN" dirty="0"/>
              <a:t>TCP</a:t>
            </a:r>
            <a:r>
              <a:rPr lang="zh-CN" altLang="en-US" dirty="0"/>
              <a:t>收到</a:t>
            </a:r>
            <a:r>
              <a:rPr lang="en-US" altLang="zh-CN" dirty="0"/>
              <a:t>PSH=1</a:t>
            </a:r>
            <a:r>
              <a:rPr lang="zh-CN" altLang="en-US" dirty="0"/>
              <a:t>的报文段，就尽快地交付接收应用进程，而不再等到整个缓存都填满了后再向上交付。  </a:t>
            </a:r>
          </a:p>
        </p:txBody>
      </p:sp>
      <p:sp>
        <p:nvSpPr>
          <p:cNvPr id="433237" name="Rectangle 85"/>
          <p:cNvSpPr>
            <a:spLocks noChangeArrowheads="1"/>
          </p:cNvSpPr>
          <p:nvPr/>
        </p:nvSpPr>
        <p:spPr bwMode="auto">
          <a:xfrm>
            <a:off x="5016500" y="371633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33320"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8)</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223A7585-35AC-50EE-B54E-4A5BEEF32E44}"/>
                  </a:ext>
                </a:extLst>
              </p14:cNvPr>
              <p14:cNvContentPartPr/>
              <p14:nvPr/>
            </p14:nvContentPartPr>
            <p14:xfrm>
              <a:off x="6256440" y="6279480"/>
              <a:ext cx="2770200" cy="153360"/>
            </p14:xfrm>
          </p:contentPart>
        </mc:Choice>
        <mc:Fallback xmlns="">
          <p:pic>
            <p:nvPicPr>
              <p:cNvPr id="2" name="墨迹 1">
                <a:extLst>
                  <a:ext uri="{FF2B5EF4-FFF2-40B4-BE49-F238E27FC236}">
                    <a16:creationId xmlns:a16="http://schemas.microsoft.com/office/drawing/2014/main" id="{223A7585-35AC-50EE-B54E-4A5BEEF32E44}"/>
                  </a:ext>
                </a:extLst>
              </p:cNvPr>
              <p:cNvPicPr/>
              <p:nvPr/>
            </p:nvPicPr>
            <p:blipFill>
              <a:blip r:embed="rId3"/>
              <a:stretch>
                <a:fillRect/>
              </a:stretch>
            </p:blipFill>
            <p:spPr>
              <a:xfrm>
                <a:off x="6247080" y="6270120"/>
                <a:ext cx="2788920" cy="172080"/>
              </a:xfrm>
              <a:prstGeom prst="rect">
                <a:avLst/>
              </a:prstGeom>
            </p:spPr>
          </p:pic>
        </mc:Fallback>
      </mc:AlternateContent>
    </p:spTree>
    <p:extLst>
      <p:ext uri="{BB962C8B-B14F-4D97-AF65-F5344CB8AC3E}">
        <p14:creationId xmlns:p14="http://schemas.microsoft.com/office/powerpoint/2010/main" val="414542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323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32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237" grpId="0" animBg="1"/>
      <p:bldP spid="433237"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2CC158FA-BCD4-442D-9A3E-23CD9C79666E}"/>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5A1855AE-2A58-4669-A874-369AC21F491F}"/>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B5DDF8E6-6760-4965-8DAB-2453EEF2C017}"/>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546C5EFD-CC06-4F51-82F2-963A05AA1C4F}"/>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6CF1B1DC-8586-4A6C-84DB-22DE0AFECC99}"/>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01AB0C29-BE40-46DD-8C93-E13EBBFF6B50}"/>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274979A9-66CD-4D77-B26A-DD01450A9D0C}"/>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70191ABE-9330-41D0-B211-2E3840E53C3F}"/>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A4363A8B-4FBD-4B13-9283-0EC20020CE60}"/>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C4496B07-8F6D-4FD2-AB20-53E362A917B7}"/>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98D42B47-DEC6-4461-97CC-9B3EB74EB90F}"/>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C6D73D67-8A60-42CF-8581-783564AD2602}"/>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097E085A-E487-4C42-B9E1-DBA452FFB566}"/>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A590DB76-977F-4CFE-A16E-40A7DE222C2D}"/>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F326D7B6-B0AF-406E-B2AF-C09E4B2E6481}"/>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26D27803-EF3F-41BE-A859-0567A9630858}"/>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E919F888-66B1-4A4B-AA70-F86958D0C89D}"/>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CF425D28-3477-445D-96B9-57186DF94019}"/>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2C21C49E-ECD1-4B2B-9A3F-0FE52E2B8133}"/>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F6C06877-E813-401F-B6ED-AC3B3B930E3A}"/>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233C7790-F349-4814-BA2F-4896945C0214}"/>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F004DF9D-B5D7-470B-B705-60CC09DF02D6}"/>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640998EF-E279-4943-A5F3-97D15E6E7029}"/>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FB7E1877-9400-4057-BD29-683977A8183A}"/>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50DEC737-B27C-4F08-9991-5AB660B0397C}"/>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FF9828D5-CCCB-42DF-AC26-E8BA9AAC0EC4}"/>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F9604DC2-D980-477A-8BDD-64C89D5507B8}"/>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3BAE3E99-428A-4936-96AF-18E060281ACE}"/>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95358116-EA6B-45CF-8069-9348B0A1026B}"/>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9F793661-528A-4707-BEB0-A46397201A2B}"/>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85DE2766-F056-4A00-8BCF-2BA1E38A6EB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CC75D440-0A30-4B7B-A711-9241D2AC1FF1}"/>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1C14065D-16EF-460E-8C46-CC2FA8C0BD19}"/>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7ACB90F1-A976-4873-8872-31FCDF02800A}"/>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F551BC16-80DD-4EB7-BB10-67863436D791}"/>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E775C406-9DCA-4052-BBE0-D1D6689A67B6}"/>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D06B6CF1-5DFA-45E9-8669-E1001A022D59}"/>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D4EE8CBA-1C7E-49F8-B09C-498BB9BE821F}"/>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C8130D80-7FED-478B-8B62-70874E4CB9A2}"/>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F1955249-B0C4-4775-80EB-16687A14ED26}"/>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98106F32-8B38-45D6-9728-88CCF4CAA5B5}"/>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E8CA124C-A31B-4CCA-874B-15A21AB6B293}"/>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EBAC789C-8EC6-4B6C-B2AF-463911FECF99}"/>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9E95C7EC-E2D8-4E69-BE85-4F08B8654952}"/>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CB91BD0E-6FCA-4F3D-9123-575B8FFDECF4}"/>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38D7C7E6-E5C9-4CD2-A76D-082731A7BF22}"/>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37C2705E-6453-4B12-8894-C58EE46FCB03}"/>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72C5FD78-392F-4E92-BFDA-61B0F625ED95}"/>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87409538-E593-4561-A82A-F315238F6633}"/>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54FB095C-9536-4607-A87C-37E68E8A71D6}"/>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FA341FF2-833E-4336-A313-D7B3825B89DC}"/>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2F048287-5904-413C-A8C3-1684B1DD6CCB}"/>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6F194B98-22A0-446E-8C21-B255FE920684}"/>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6B4761F5-777F-416E-85CB-67C271C5094E}"/>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5D12D71E-EC1B-4D94-B691-905FD80D3C29}"/>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F5C643DA-7D1C-4B77-990F-06CDD6C6BD2D}"/>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34D4D9FA-B76A-432B-80D3-33C62A84B610}"/>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BD41D765-9D92-4154-990B-2B1D98985FC0}"/>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D79E2A02-9F76-4540-B2A1-26C6FB6E1920}"/>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B419458F-3455-4292-A9EF-919D6C79572E}"/>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0BB0BFEF-5AB3-4F9C-9B5C-C8B29A77915E}"/>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A356CB8A-8B2B-4892-9A16-14913C489DF3}"/>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5A030A13-2F93-4C51-AACC-D559150866ED}"/>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441256FE-779F-41F5-8B21-C96239207E31}"/>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CA5BA93D-2A47-48C1-981E-D8B72B8CF36C}"/>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F47A34F1-24A7-4C86-98E7-8395EB1F9032}"/>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4E0CB952-1600-4CE5-807A-2D75F7AF5A28}"/>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BE44B49D-5D86-4CD6-8731-486F52A1B222}"/>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674B4ED7-341D-4DB6-BD81-81A6236B5295}"/>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323072A8-0C76-4919-B5EB-60B5EAA78FD2}"/>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22899D14-9C48-48B0-BBA0-394AFAB09835}"/>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1ED1A1EB-4DCA-4312-B632-005455698AF0}"/>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E685D75E-FC7C-423B-9C78-FE4EEF17E3A6}"/>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625A4DAE-B1D1-41A2-BCC2-E107BBE3077D}"/>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2A1FE852-445B-45E5-BEDE-87B08B62FD66}"/>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DBC32B7E-3F65-4F08-8948-60852F0F0455}"/>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E3A30602-E715-4F72-8B5E-44734A429001}"/>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1E5C2DE6-A81B-4F9E-A2C6-9D5EBDBFB7F0}"/>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238E15CE-E0E4-4351-8C0F-CA56BC8476A6}"/>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54C1B964-2636-4B64-9517-FF94C0CBB1B2}"/>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A0FA6407-DA2B-4639-8248-24999FCE0797}"/>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3BF17D26-2DBA-47EF-A878-2573F5EABD90}" type="slidenum">
              <a:rPr lang="en-US" altLang="zh-CN"/>
              <a:pPr/>
              <a:t>44</a:t>
            </a:fld>
            <a:endParaRPr lang="en-US" altLang="zh-CN"/>
          </a:p>
        </p:txBody>
      </p:sp>
      <p:sp>
        <p:nvSpPr>
          <p:cNvPr id="800854" name="Rectangle 86"/>
          <p:cNvSpPr>
            <a:spLocks noGrp="1" noChangeArrowheads="1"/>
          </p:cNvSpPr>
          <p:nvPr>
            <p:ph type="title"/>
          </p:nvPr>
        </p:nvSpPr>
        <p:spPr>
          <a:noFill/>
          <a:ln/>
        </p:spPr>
        <p:txBody>
          <a:bodyPr/>
          <a:lstStyle/>
          <a:p>
            <a:r>
              <a:rPr lang="en-US" altLang="zh-CN"/>
              <a:t>TCP</a:t>
            </a:r>
            <a:r>
              <a:rPr lang="zh-CN" altLang="en-US"/>
              <a:t>的报头字段</a:t>
            </a:r>
            <a:r>
              <a:rPr lang="en-US" altLang="zh-CN"/>
              <a:t>(9)</a:t>
            </a:r>
          </a:p>
        </p:txBody>
      </p:sp>
      <p:sp>
        <p:nvSpPr>
          <p:cNvPr id="800936" name="Text Box 168"/>
          <p:cNvSpPr txBox="1">
            <a:spLocks noChangeArrowheads="1"/>
          </p:cNvSpPr>
          <p:nvPr/>
        </p:nvSpPr>
        <p:spPr bwMode="auto">
          <a:xfrm>
            <a:off x="1003613" y="5835799"/>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latin typeface="微软雅黑 Light" panose="020B0502040204020203" pitchFamily="34" charset="-122"/>
                <a:ea typeface="微软雅黑 Light" panose="020B0502040204020203" pitchFamily="34" charset="-122"/>
              </a:rPr>
              <a:t>复位 </a:t>
            </a:r>
            <a:r>
              <a:rPr lang="en-US" altLang="zh-CN" dirty="0">
                <a:latin typeface="微软雅黑 Light" panose="020B0502040204020203" pitchFamily="34" charset="-122"/>
                <a:ea typeface="微软雅黑 Light" panose="020B0502040204020203" pitchFamily="34" charset="-122"/>
              </a:rPr>
              <a:t>RST </a:t>
            </a:r>
            <a:r>
              <a:rPr lang="zh-CN" altLang="en-US" dirty="0">
                <a:latin typeface="微软雅黑 Light" panose="020B0502040204020203" pitchFamily="34" charset="-122"/>
                <a:ea typeface="微软雅黑 Light" panose="020B0502040204020203" pitchFamily="34" charset="-122"/>
              </a:rPr>
              <a:t>：当</a:t>
            </a:r>
            <a:r>
              <a:rPr lang="en-US" altLang="zh-CN" dirty="0">
                <a:latin typeface="微软雅黑 Light" panose="020B0502040204020203" pitchFamily="34" charset="-122"/>
                <a:ea typeface="微软雅黑 Light" panose="020B0502040204020203" pitchFamily="34" charset="-122"/>
              </a:rPr>
              <a:t>RST</a:t>
            </a:r>
            <a:r>
              <a:rPr lang="en-US" altLang="zh-CN" dirty="0">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dirty="0">
                <a:latin typeface="微软雅黑 Light" panose="020B0502040204020203" pitchFamily="34" charset="-122"/>
                <a:ea typeface="微软雅黑 Light" panose="020B0502040204020203" pitchFamily="34" charset="-122"/>
              </a:rPr>
              <a:t>1</a:t>
            </a:r>
            <a:r>
              <a:rPr lang="zh-CN" altLang="en-US" dirty="0">
                <a:latin typeface="微软雅黑 Light" panose="020B0502040204020203" pitchFamily="34" charset="-122"/>
                <a:ea typeface="微软雅黑 Light" panose="020B0502040204020203" pitchFamily="34" charset="-122"/>
              </a:rPr>
              <a:t>时，表明</a:t>
            </a:r>
            <a:r>
              <a:rPr lang="en-US" altLang="zh-CN" dirty="0">
                <a:latin typeface="微软雅黑 Light" panose="020B0502040204020203" pitchFamily="34" charset="-122"/>
                <a:ea typeface="微软雅黑 Light" panose="020B0502040204020203" pitchFamily="34" charset="-122"/>
              </a:rPr>
              <a:t>TCP</a:t>
            </a:r>
            <a:r>
              <a:rPr lang="zh-CN" altLang="en-US" dirty="0">
                <a:latin typeface="微软雅黑 Light" panose="020B0502040204020203" pitchFamily="34" charset="-122"/>
                <a:ea typeface="微软雅黑 Light" panose="020B0502040204020203" pitchFamily="34" charset="-122"/>
              </a:rPr>
              <a:t>连接中出现严重差错</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如由于主机崩溃或其他原因</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必须释放连接，然后再重新建立运输连接 </a:t>
            </a:r>
          </a:p>
        </p:txBody>
      </p:sp>
      <p:sp>
        <p:nvSpPr>
          <p:cNvPr id="800937" name="Rectangle 169"/>
          <p:cNvSpPr>
            <a:spLocks noChangeArrowheads="1"/>
          </p:cNvSpPr>
          <p:nvPr/>
        </p:nvSpPr>
        <p:spPr bwMode="auto">
          <a:xfrm>
            <a:off x="5305425" y="3692525"/>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478D7C39-C51A-C6F9-8880-1379EF11E973}"/>
                  </a:ext>
                </a:extLst>
              </p14:cNvPr>
              <p14:cNvContentPartPr/>
              <p14:nvPr/>
            </p14:nvContentPartPr>
            <p14:xfrm>
              <a:off x="2466720" y="5550840"/>
              <a:ext cx="4529880" cy="1007640"/>
            </p14:xfrm>
          </p:contentPart>
        </mc:Choice>
        <mc:Fallback xmlns="">
          <p:pic>
            <p:nvPicPr>
              <p:cNvPr id="2" name="墨迹 1">
                <a:extLst>
                  <a:ext uri="{FF2B5EF4-FFF2-40B4-BE49-F238E27FC236}">
                    <a16:creationId xmlns:a16="http://schemas.microsoft.com/office/drawing/2014/main" id="{478D7C39-C51A-C6F9-8880-1379EF11E973}"/>
                  </a:ext>
                </a:extLst>
              </p:cNvPr>
              <p:cNvPicPr/>
              <p:nvPr/>
            </p:nvPicPr>
            <p:blipFill>
              <a:blip r:embed="rId3"/>
              <a:stretch>
                <a:fillRect/>
              </a:stretch>
            </p:blipFill>
            <p:spPr>
              <a:xfrm>
                <a:off x="2457360" y="5541480"/>
                <a:ext cx="4548600" cy="1026360"/>
              </a:xfrm>
              <a:prstGeom prst="rect">
                <a:avLst/>
              </a:prstGeom>
            </p:spPr>
          </p:pic>
        </mc:Fallback>
      </mc:AlternateContent>
    </p:spTree>
    <p:extLst>
      <p:ext uri="{BB962C8B-B14F-4D97-AF65-F5344CB8AC3E}">
        <p14:creationId xmlns:p14="http://schemas.microsoft.com/office/powerpoint/2010/main" val="915176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093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09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937" grpId="0" animBg="1"/>
      <p:bldP spid="800937"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55F0699E-2E87-4AD6-B5E5-1CED79CE1807}"/>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F94AD066-CEFB-4D3B-B4CD-C33495EF0AB4}"/>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F9AAE525-A11A-43BD-8E3F-F59D653ED7A1}"/>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5A9DE8AA-BA5B-4906-B60A-2FE95B28B379}"/>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69BBFFAC-E8EF-4D64-9A4F-1C3C60FF9277}"/>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64A1B9F0-67B0-4A6D-9332-4648B4D01600}"/>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59C92EA2-8950-473B-8B96-4B5F68064563}"/>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440365AD-6A5E-4A49-96E7-E07267D5028F}"/>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D7D1F4C1-076F-4678-8BAA-E8FF6B7E7741}"/>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E72352B6-F8D3-41BA-AD3A-2B43A70EB30F}"/>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ADA0EFFF-A04B-483A-9265-C0467C98BD37}"/>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F1D0D2AE-9E18-4F11-B449-DBAA655C19E9}"/>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ECD53B68-A4F6-4A84-BA42-5E32915C98C6}"/>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B38C08AE-ADB2-4CAD-92FC-A66E6B6C4475}"/>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A7CFA7B6-46F2-4834-884D-CF3FE1D24212}"/>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7B8EDD5A-F964-4BB2-9E99-09CBF9E212C7}"/>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CDDB4297-AEEE-4178-BCC8-1D761EAECA1C}"/>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16CA74E1-B422-423A-AB6C-BBE330FCD4A4}"/>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7816FD49-C713-4446-859F-D0F12B3F8C01}"/>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E2E9B5CD-8A5F-4483-843B-0ED6E5600645}"/>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ADA4C36F-1B40-4B8A-9EB5-10DF3C51866B}"/>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6B6CF273-C248-4F34-91F9-E774F477669B}"/>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BABCCE2D-5B41-4F6A-9E80-0F650FB068D2}"/>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E0156B60-7566-4127-9011-F593250D734F}"/>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6841E384-46F3-4561-89AD-87AA966BEFC9}"/>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59C4F8ED-439C-4830-9C51-954D428532CA}"/>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9E0BA86C-7B7B-49CC-869F-C80C20D59391}"/>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515E8F3C-3BEA-43CF-B1B9-62C8E8F07D36}"/>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67570B08-2226-4490-9876-8CFADED33FBD}"/>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0317E9EC-01E5-4123-8E5C-072C9B728701}"/>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2BB68A7D-4E01-4530-9C37-4595BF4614A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E4D82FA3-118D-419B-A0E8-DA3DA51B261D}"/>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1074B9CE-C733-499F-B677-05053EAA38F4}"/>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1A53955A-2377-4A8E-B5E7-A17F994AFEBB}"/>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C6461C5C-3DB3-4C19-B05C-77AECCF3DAFC}"/>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3A53BE8B-6B3C-4DDE-8C6B-AD10C46B4717}"/>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AA358615-CBD0-49EA-8F1C-CCF394D6670B}"/>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1B444C18-3D0E-40BB-9D4D-DA9382754E55}"/>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89D2DDB4-32B9-4479-A30A-F6BB99B1E82D}"/>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8A7C3E11-625A-430D-A38F-C9BF16909E2C}"/>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B929AD2A-61E7-41E9-8AD7-0642D7F03EB6}"/>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6D45B63A-147A-4277-956A-A13F4BEE4C6E}"/>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62589D87-EE71-4A01-AE06-2A480EDE940E}"/>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4ECF1DB5-0DA4-40D5-B197-6432416A19A7}"/>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C877C620-3D6B-4EC7-9BE0-32E8044B8B9C}"/>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8FA5A58A-7FB2-46E0-93EF-5EA312AA938C}"/>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119B1D59-2D6A-4569-9F89-FFF9BA8FF233}"/>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C85F4EC3-7617-4BC6-96F0-3BD333853DB8}"/>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87DC27AF-6B6A-4626-878A-C0FE9D55234A}"/>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019F8D6B-30A6-4E3A-9C87-5585E1900EB1}"/>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FAE13045-D7E9-4C0D-812F-F9F612B7F497}"/>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8EBCEC7D-6AA5-4954-A9FA-A01A369C105B}"/>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D584A44D-DFE7-48EF-8DFC-D260D597E826}"/>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379560E9-3448-4F06-BF74-A0BC42F7E673}"/>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F24E0592-3020-43A5-9074-AD3B617FEDBE}"/>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70E37034-BA19-4F16-849B-924119C0E8C4}"/>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82074838-6F35-4B2A-AFB5-9697CB0D5ACF}"/>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40FA43AC-DBFE-4B83-898B-2014117A7696}"/>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885DA75D-69EF-46BC-8A2E-9F3EC8659FDA}"/>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3222E23F-8B06-49C5-B2FA-5E34CE153247}"/>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1EDBF5C4-FFD5-4802-9785-64468C445239}"/>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214CEDD3-8B1A-4A20-8B5C-8660D0E9F798}"/>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15E20F9D-C6AC-4CE4-80E2-DE6C296A5737}"/>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99A78F75-8CDB-4B6F-9765-08A6B861DF3B}"/>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9F0F8A13-2E82-4069-8752-4A2F2D364472}"/>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215E88AC-DA9A-4736-B273-4760F4E7CC9E}"/>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E3F0375D-8D83-4573-A770-F9B449A73245}"/>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4E9742E4-7A1B-45DC-B160-D50017207279}"/>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043C60B3-D6E6-421B-82B4-0E5F9FB8A2B5}"/>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45D76C6D-30E6-487A-AE41-866EB420054F}"/>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4B2D494F-0008-42E4-9879-0168F63B6667}"/>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53D3E9AD-23A7-4492-8147-C40AE699734C}"/>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EC7B08C3-AB39-4607-9209-CC4E7981F7C1}"/>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9D0ABB0F-B9A4-428E-A91C-BBD5B2A4052F}"/>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6C5848BF-ED3F-4245-821F-BC80022FB0CB}"/>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6A2441A6-40DB-4839-ACB6-3486935B18F5}"/>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FB3AE592-26D1-4639-AFAE-6E1C81D95A62}"/>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EC4B20AD-CAAA-4053-A026-658C509D23EC}"/>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BC0F80A5-491D-44DE-8AAE-EF070250D514}"/>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7D8B4E33-7B6D-48A7-8374-D9FE292338DD}"/>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D79CB8DD-E93E-4418-8BA1-8303424B6E23}"/>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568EC3AB-38BC-46EE-BECB-C81A56CCA7BB}" type="slidenum">
              <a:rPr lang="en-US" altLang="zh-CN"/>
              <a:pPr/>
              <a:t>45</a:t>
            </a:fld>
            <a:endParaRPr lang="en-US" altLang="zh-CN"/>
          </a:p>
        </p:txBody>
      </p:sp>
      <p:sp>
        <p:nvSpPr>
          <p:cNvPr id="801795"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0)</a:t>
            </a:r>
          </a:p>
        </p:txBody>
      </p:sp>
      <p:sp>
        <p:nvSpPr>
          <p:cNvPr id="801877" name="Text Box 85"/>
          <p:cNvSpPr txBox="1">
            <a:spLocks noChangeArrowheads="1"/>
          </p:cNvSpPr>
          <p:nvPr/>
        </p:nvSpPr>
        <p:spPr bwMode="auto">
          <a:xfrm>
            <a:off x="1056000" y="5892742"/>
            <a:ext cx="10080000" cy="40011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同步 </a:t>
            </a:r>
            <a:r>
              <a:rPr lang="en-US" altLang="zh-CN" dirty="0"/>
              <a:t>SYN</a:t>
            </a:r>
            <a:r>
              <a:rPr lang="zh-CN" altLang="en-US" dirty="0"/>
              <a:t>：同步</a:t>
            </a:r>
            <a:r>
              <a:rPr lang="en-US" altLang="zh-CN" dirty="0"/>
              <a:t>SYN=1</a:t>
            </a:r>
            <a:r>
              <a:rPr lang="zh-CN" altLang="en-US" dirty="0"/>
              <a:t>表示这是一个连接请求或连接接受报文。 </a:t>
            </a:r>
          </a:p>
        </p:txBody>
      </p:sp>
      <p:sp>
        <p:nvSpPr>
          <p:cNvPr id="801878" name="Rectangle 86"/>
          <p:cNvSpPr>
            <a:spLocks noChangeArrowheads="1"/>
          </p:cNvSpPr>
          <p:nvPr/>
        </p:nvSpPr>
        <p:spPr bwMode="auto">
          <a:xfrm>
            <a:off x="5551488" y="3692525"/>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3000FE77-09E8-E7A2-2086-3E9A7F9B87D1}"/>
                  </a:ext>
                </a:extLst>
              </p14:cNvPr>
              <p14:cNvContentPartPr/>
              <p14:nvPr/>
            </p14:nvContentPartPr>
            <p14:xfrm>
              <a:off x="5193720" y="6280920"/>
              <a:ext cx="2831040" cy="41040"/>
            </p14:xfrm>
          </p:contentPart>
        </mc:Choice>
        <mc:Fallback xmlns="">
          <p:pic>
            <p:nvPicPr>
              <p:cNvPr id="2" name="墨迹 1">
                <a:extLst>
                  <a:ext uri="{FF2B5EF4-FFF2-40B4-BE49-F238E27FC236}">
                    <a16:creationId xmlns:a16="http://schemas.microsoft.com/office/drawing/2014/main" id="{3000FE77-09E8-E7A2-2086-3E9A7F9B87D1}"/>
                  </a:ext>
                </a:extLst>
              </p:cNvPr>
              <p:cNvPicPr/>
              <p:nvPr/>
            </p:nvPicPr>
            <p:blipFill>
              <a:blip r:embed="rId3"/>
              <a:stretch>
                <a:fillRect/>
              </a:stretch>
            </p:blipFill>
            <p:spPr>
              <a:xfrm>
                <a:off x="5184360" y="6271560"/>
                <a:ext cx="2849760" cy="59760"/>
              </a:xfrm>
              <a:prstGeom prst="rect">
                <a:avLst/>
              </a:prstGeom>
            </p:spPr>
          </p:pic>
        </mc:Fallback>
      </mc:AlternateContent>
    </p:spTree>
    <p:extLst>
      <p:ext uri="{BB962C8B-B14F-4D97-AF65-F5344CB8AC3E}">
        <p14:creationId xmlns:p14="http://schemas.microsoft.com/office/powerpoint/2010/main" val="1797000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187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187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878" grpId="0" animBg="1"/>
      <p:bldP spid="801878"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ADC137A9-5E1C-4281-A6FA-22C67AB676B4}"/>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0ECEC592-256E-4FED-871E-2BA8134A8B24}"/>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275629FD-12D6-497B-9196-6B90FBD4FFA9}"/>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52026235-6D36-468A-9F4A-E40A58F2A386}"/>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8B6E688C-E2CC-4EFF-9A46-8A857A5EAD5C}"/>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284AAAEE-DA20-45EC-8259-3DCBBA6998E1}"/>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166420A3-885C-4BBA-ABBF-0C6C5812ED65}"/>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DE0BEB5B-82FE-405B-8AC5-BFC232AA7D3D}"/>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7F44A2A9-5F51-4BDB-AE9A-0A9F8953C957}"/>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2B0E2465-D4FD-4F86-B0F2-0B12FFB61185}"/>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943F962A-084D-470E-AC0F-DC5DA2B65759}"/>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EE89EEB6-0032-4609-ABB8-D997EBBEE2FB}"/>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174F61BE-A220-4F34-9455-E040663674C0}"/>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1F3B96EC-767B-44B0-ADFB-B19D81F0C161}"/>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A26B4074-1C4C-4829-AA3F-A1994A1DE92E}"/>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9E8EB7DD-76FB-4BAF-B862-03872D838748}"/>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AB02C28E-F2A6-4164-BCB3-71DB37022318}"/>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A60B35DC-4CB2-4E54-8645-0AEA47A3E016}"/>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0FE87058-35FB-4B97-BC84-4D4289DA627D}"/>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00E451DB-E33A-40C3-95B2-928DAE5BD3B5}"/>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04A6670B-CD55-4688-857E-57E5ED58690B}"/>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73D9D88E-7114-4E49-9D69-CEFA78A07FC2}"/>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B1B074DE-62EE-486F-BC60-07C6F8890573}"/>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E7AF6F61-51F3-4644-8750-34D98AA3964E}"/>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5106B0A6-D757-43F6-A753-D30B845822D3}"/>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32CC6A4E-1C7E-4867-BC24-1454737904DD}"/>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426B4EFF-7690-42F3-8A69-45725B453273}"/>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0F2D685C-2835-47DA-802E-63A1D0714719}"/>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95D61BC9-7B9E-48D0-AF64-44AF6C350C76}"/>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6E5F0219-D45F-4DE0-A4C7-3B5FFBFF710B}"/>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9B8566BF-6B4A-41AA-A648-625CE28017D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BA90E5EF-2E1E-46F2-B6DE-65A325BF9883}"/>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AAA8004E-966B-4A9B-872F-59CE56226478}"/>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065BFA07-0FAE-4D35-B283-C9946DB61CBC}"/>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DAB01D9C-C532-45F7-A97D-EBF471AFD673}"/>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A804B4AA-CB9A-4191-9C08-39A00645DE4B}"/>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CF476D3F-8B20-42CD-A494-B9995E50ACD0}"/>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1BBA3D40-8827-4D26-9803-87982098A43F}"/>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F1E7526E-D9C0-47EB-A6C7-1C115F3DAD57}"/>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05659AB3-1A17-4823-9CA4-731CF04993CE}"/>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41498E31-3DDC-43EB-AE94-FF8843045D6E}"/>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9E4B56BB-3D57-42CB-97EB-0135E8FE329C}"/>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7866E3F7-7F96-49AB-91D8-8730091E8D77}"/>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20734C6E-B878-4E4F-912F-F5E0945CE2CC}"/>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8E58D217-BB6D-4BD4-B466-ECBE46C279D5}"/>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A087FF91-00DA-45E3-BC94-4325FC572630}"/>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678B965A-9F01-414F-9848-42E609B3B115}"/>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6A4B5380-41E2-422B-B0D9-A264B053C911}"/>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C15F2432-86A1-442C-80E2-6B478F2E4A97}"/>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511D46AC-02D8-4F36-A3C1-1AE0562DE42B}"/>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51675B4A-47CC-43F5-B04C-C973CEC5A50A}"/>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6D1EB5AE-DC9E-418F-87F9-2E712D799791}"/>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2E5A385A-AB96-4718-925A-1C052BCBC954}"/>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27CED91E-04DD-4EDB-B717-D5E1AA3727A0}"/>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4F32CE25-4E0E-49E7-8835-64AC6F5D53DB}"/>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9D80622F-BBCD-4244-B5A9-740FB3A684AB}"/>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BA416EE9-1E2D-4FD4-923D-5F866E2258C1}"/>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A1A7A56D-F849-4C93-ABF0-7843E6EA9972}"/>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5958C797-C347-4405-988E-C733230C7CDE}"/>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6C937AB3-0736-43B9-9856-063941BC8AE7}"/>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F79FF927-3D83-47F1-91FF-C5DB1EF61A8E}"/>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0AB7F5E2-9F52-42F4-A837-62602B3EC2F8}"/>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9CA2DFF4-2393-4612-9B82-88A885F9F4F4}"/>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216A1C97-739D-4543-B230-04B4B9483B3C}"/>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A71FEF3A-0D5C-4F8E-97D8-CDC749797936}"/>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DEF9835E-5ED1-480F-88DF-E17215C987E0}"/>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894B268E-0471-4C68-BE35-D36D8435F745}"/>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00397ED8-94A5-4F91-B101-5FA2CE77AC7C}"/>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097A2FD9-DD2B-4A19-8BEA-9BB93CFE3BBA}"/>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007A5735-645A-4E97-BC90-767D0A6CE886}"/>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BB30AEEC-9150-48DB-8DBE-E4AAE5FAFEE5}"/>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0EFB453A-D230-49E8-8C18-87E34B9BC019}"/>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5D6DD91E-E1EC-4987-AF48-41837D83DBD9}"/>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C7BF8C8D-1F7D-432B-A773-AC6066783573}"/>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C8C6A188-1EFF-40D0-B35A-5C123B657A57}"/>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DEC85F6A-0E5F-49B3-B11E-24B7E2DCFF1E}"/>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B3C4454A-F74D-4C9B-8106-194D260602DA}"/>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DE0B8313-3BE8-4F59-92C3-E3FB3FEB8759}"/>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D1F15DAA-1472-4593-826E-E50843EB56D7}"/>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EBA68861-1242-41FB-9898-EA016EE9AE9C}"/>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523166AD-8A59-4FEC-9454-74D2AD525465}"/>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344EB56E-1087-47A3-95AE-B6E2C74E27BE}" type="slidenum">
              <a:rPr lang="en-US" altLang="zh-CN"/>
              <a:pPr/>
              <a:t>46</a:t>
            </a:fld>
            <a:endParaRPr lang="en-US" altLang="zh-CN"/>
          </a:p>
        </p:txBody>
      </p:sp>
      <p:sp>
        <p:nvSpPr>
          <p:cNvPr id="802819"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1)</a:t>
            </a:r>
          </a:p>
        </p:txBody>
      </p:sp>
      <p:sp>
        <p:nvSpPr>
          <p:cNvPr id="802901" name="Text Box 85"/>
          <p:cNvSpPr txBox="1">
            <a:spLocks noChangeArrowheads="1"/>
          </p:cNvSpPr>
          <p:nvPr/>
        </p:nvSpPr>
        <p:spPr bwMode="auto">
          <a:xfrm>
            <a:off x="1244913" y="5859463"/>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终止</a:t>
            </a:r>
            <a:r>
              <a:rPr lang="en-US" altLang="zh-CN" dirty="0"/>
              <a:t>FIN</a:t>
            </a:r>
            <a:r>
              <a:rPr lang="zh-CN" altLang="en-US" dirty="0"/>
              <a:t>：用来释放一个连接。</a:t>
            </a:r>
            <a:r>
              <a:rPr lang="en-US" altLang="zh-CN" dirty="0"/>
              <a:t>FIN</a:t>
            </a:r>
            <a:r>
              <a:rPr lang="en-US" altLang="zh-CN" dirty="0">
                <a:sym typeface="Symbol" panose="05050102010706020507" pitchFamily="18" charset="2"/>
              </a:rPr>
              <a:t></a:t>
            </a:r>
            <a:r>
              <a:rPr lang="en-US" altLang="zh-CN" dirty="0"/>
              <a:t>1</a:t>
            </a:r>
            <a:r>
              <a:rPr lang="zh-CN" altLang="en-US" dirty="0"/>
              <a:t>表明此报文段的发送端的数据已发送完毕，并要求释放运输连接 </a:t>
            </a:r>
          </a:p>
        </p:txBody>
      </p:sp>
      <p:sp>
        <p:nvSpPr>
          <p:cNvPr id="802902" name="Rectangle 86"/>
          <p:cNvSpPr>
            <a:spLocks noChangeArrowheads="1"/>
          </p:cNvSpPr>
          <p:nvPr/>
        </p:nvSpPr>
        <p:spPr bwMode="auto">
          <a:xfrm>
            <a:off x="5767388" y="3692525"/>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E793A088-0B90-216C-622C-998213D9CD87}"/>
                  </a:ext>
                </a:extLst>
              </p14:cNvPr>
              <p14:cNvContentPartPr/>
              <p14:nvPr/>
            </p14:nvContentPartPr>
            <p14:xfrm>
              <a:off x="3092760" y="6197760"/>
              <a:ext cx="1093680" cy="520200"/>
            </p14:xfrm>
          </p:contentPart>
        </mc:Choice>
        <mc:Fallback xmlns="">
          <p:pic>
            <p:nvPicPr>
              <p:cNvPr id="2" name="墨迹 1">
                <a:extLst>
                  <a:ext uri="{FF2B5EF4-FFF2-40B4-BE49-F238E27FC236}">
                    <a16:creationId xmlns:a16="http://schemas.microsoft.com/office/drawing/2014/main" id="{E793A088-0B90-216C-622C-998213D9CD87}"/>
                  </a:ext>
                </a:extLst>
              </p:cNvPr>
              <p:cNvPicPr/>
              <p:nvPr/>
            </p:nvPicPr>
            <p:blipFill>
              <a:blip r:embed="rId3"/>
              <a:stretch>
                <a:fillRect/>
              </a:stretch>
            </p:blipFill>
            <p:spPr>
              <a:xfrm>
                <a:off x="3083400" y="6188400"/>
                <a:ext cx="1112400" cy="538920"/>
              </a:xfrm>
              <a:prstGeom prst="rect">
                <a:avLst/>
              </a:prstGeom>
            </p:spPr>
          </p:pic>
        </mc:Fallback>
      </mc:AlternateContent>
    </p:spTree>
    <p:extLst>
      <p:ext uri="{BB962C8B-B14F-4D97-AF65-F5344CB8AC3E}">
        <p14:creationId xmlns:p14="http://schemas.microsoft.com/office/powerpoint/2010/main" val="3889287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290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29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902" grpId="0" animBg="1"/>
      <p:bldP spid="802902"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D5DCAE01-4A62-4BAD-B690-CB90F4E4D965}"/>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5250D85A-E629-4715-9521-A28136D11AF3}"/>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F6FEF0CF-9ED7-414E-AF3E-56F9BA071BA4}"/>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F557198C-67FA-4BBB-8FBC-F4C544F6F274}"/>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D402061D-F3DF-4BA9-9840-4953F7F5D417}"/>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2FAB4518-6774-4D96-A22A-6957D2A1D431}"/>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9FFEE2CE-8880-4B0C-9BEB-92036AECD58A}"/>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712AC4DD-8D71-4C9A-A5B4-22766833AC37}"/>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1D0AAC52-A57A-4F9C-8CEC-D5D02956910B}"/>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0D0D1CD0-2F56-427C-8139-4A1025A825DA}"/>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6801A8A3-3BA1-4431-8099-2B99A56D468C}"/>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E4576340-EF38-4DB0-913D-B939468A8394}"/>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F5E30FE3-424E-43F9-8CCE-C19BBDACB8E1}"/>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D0B83A78-0E0C-4CBD-95EA-A9B505305219}"/>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8DA30DAE-746A-4F1B-9452-868515E47ECC}"/>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B516EA2C-89B2-43FE-B42C-4834BC7A9058}"/>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0224FC3A-F9F4-4657-8FCD-B2F7D7FA2E7A}"/>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A9C0367E-1C63-4EF2-B201-B962211A938D}"/>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2B594AFB-DC0F-4FB2-86DC-F16E2E3A922C}"/>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0660113C-8711-4453-8CDA-763058E53859}"/>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CB4FC64C-973B-418C-AA3E-FB619464556A}"/>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CF93DA24-E4D5-4E17-A8EF-CD7CFBFA352B}"/>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08BABF54-2DF4-4309-8EBD-14C766ABA8B1}"/>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9469A48A-7B97-4A1B-BD67-5190F7F887D5}"/>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D1B7F0A5-6CAC-4648-94B0-0ADF5B6C9ABE}"/>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BB7B3FF8-D0F4-4565-9C1B-7A31C578DE73}"/>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BFEBF38F-67A0-4C8C-ADB3-46FB362208D7}"/>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B844797A-2507-47DE-9E80-BDD5D63419E9}"/>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FB0A6209-EDDA-40DB-9B83-EA3FB7090250}"/>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19CCAC83-821D-4953-8CF4-E8C874EEF6A4}"/>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C74921C3-53D1-4F49-8127-978F4C9783BC}"/>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7B852C6B-0EAF-449F-8980-1EEB3BBE20D7}"/>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98B3ED1C-F780-4173-9CDA-83DBFE65B0F9}"/>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765A709F-5C7E-43DC-8771-201F70C430D4}"/>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22916FAE-BC02-488E-BCF3-53AB49812EA1}"/>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E2E19FDE-8773-45F5-93B4-327838CCC698}"/>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BA3DC496-18B9-4F0A-9895-1ABAA40A1D37}"/>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AABA6545-F1B3-499D-BCB0-7CDB5D96CEBE}"/>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15F7D57D-23F0-42C7-8117-24D8891FCEE8}"/>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79A1FA7F-4F16-4247-B85F-5125FE54901B}"/>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F71380E6-64B7-49FB-B951-B91182887D3C}"/>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829AADFB-1A59-4045-8AA5-944466974EB0}"/>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58ED1E75-E9F3-48F4-843B-925ABD602EE0}"/>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2657B805-6CFD-402D-8C7F-6EDF1EDDC450}"/>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EC7BB1A3-5A84-4287-B6A0-657BEB77E992}"/>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61372D5E-40EB-4C12-85C9-FA8873FF8E3A}"/>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E13496AC-EB9C-4E86-8DCB-91B768884C91}"/>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129566BE-9F2A-4A88-B91F-4EB29D223A83}"/>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C5956FE6-0B06-4B0A-80AC-45B4DB32FA51}"/>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69B58520-CEA2-4CBE-8586-1A228053AA60}"/>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C00967F6-8D5A-43BA-B83C-42E1AEF1267F}"/>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76228773-3F8D-4AFE-BAAB-0F8A92269A4A}"/>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3B38E1FE-081F-4EF3-A672-860955F2500D}"/>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BD7F27B0-4BC0-421E-BF6E-C970C46AD309}"/>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98A6D818-3F1C-40CB-9DE0-FEA39954B226}"/>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0D9429B5-0961-4BA9-A834-008646A77058}"/>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AAAAEE77-9A30-4D7B-8709-E924AFBEB059}"/>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90AD7C09-6FD4-4046-9761-A09029A63BB3}"/>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EFF4F685-6C19-422C-B3DC-AC129A390A1A}"/>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06423375-D7A6-4C6A-8A93-9D45A666426D}"/>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E0C5C004-69AF-434F-BBC5-DC3A51022919}"/>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58513F7F-B061-44DE-B4BC-D737AA0A0F29}"/>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496D5170-B36F-4239-96E8-D4ED8DB93357}"/>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A59432D3-FC87-4803-BA46-080C33DFABE0}"/>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436FBCC7-5604-41E5-BAE2-6D6232FE1902}"/>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3D69CB19-A06B-46E1-9B72-1C69964DC4FE}"/>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0E9E8ACD-49E5-4C2E-8572-955FCBB5D33B}"/>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FFF133BD-27A9-427E-A688-05BE1CEF8F9C}"/>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E10F3BD2-3192-4365-87E5-97DD72EB67D5}"/>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E6C590BC-54D3-485B-B4BC-AFC0016B0F14}"/>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937177EF-66AF-4331-ADF3-24B10E4E0698}"/>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6DA2AC12-FFB8-44DD-88F5-3B25F2866DD5}"/>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27608ADF-3E52-4035-836D-0B1865DB0168}"/>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FD1D02A6-D02F-4A05-82C2-12D9C783D79B}"/>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7A80C8D2-2951-4BDC-8DF2-94D0AC13E526}"/>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BCDCE9B8-37B6-46D4-9E30-082D8DA53EB4}"/>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10E1355F-C11F-4AC9-8B9F-C2ABA17681CB}"/>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0759811A-6168-42DF-BB40-3C3C86384D24}"/>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E763B258-935E-46A4-B290-CB5F6F30B695}"/>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5F8F578B-6431-4F54-BF7E-EE2101950732}"/>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8190D66C-5CA6-463B-ABD4-AF0EF924202C}"/>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4995AC1E-92D6-4843-A9C6-E30A7383F63F}" type="slidenum">
              <a:rPr lang="en-US" altLang="zh-CN"/>
              <a:pPr/>
              <a:t>47</a:t>
            </a:fld>
            <a:endParaRPr lang="en-US" altLang="zh-CN"/>
          </a:p>
        </p:txBody>
      </p:sp>
      <p:sp>
        <p:nvSpPr>
          <p:cNvPr id="803843"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2)</a:t>
            </a:r>
          </a:p>
        </p:txBody>
      </p:sp>
      <p:sp>
        <p:nvSpPr>
          <p:cNvPr id="803925" name="Rectangle 85"/>
          <p:cNvSpPr>
            <a:spLocks noChangeArrowheads="1"/>
          </p:cNvSpPr>
          <p:nvPr/>
        </p:nvSpPr>
        <p:spPr bwMode="auto">
          <a:xfrm>
            <a:off x="6056313" y="3692525"/>
            <a:ext cx="38528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03926" name="Rectangle 86"/>
          <p:cNvSpPr>
            <a:spLocks noChangeArrowheads="1"/>
          </p:cNvSpPr>
          <p:nvPr/>
        </p:nvSpPr>
        <p:spPr bwMode="auto">
          <a:xfrm>
            <a:off x="1056000" y="5908170"/>
            <a:ext cx="10080000" cy="40011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latin typeface="微软雅黑 Light" panose="020B0502040204020203" pitchFamily="34" charset="-122"/>
                <a:ea typeface="微软雅黑 Light" panose="020B0502040204020203" pitchFamily="34" charset="-122"/>
              </a:rPr>
              <a:t>窗口：占</a:t>
            </a:r>
            <a:r>
              <a:rPr lang="en-US" altLang="zh-CN" dirty="0">
                <a:latin typeface="微软雅黑 Light" panose="020B0502040204020203" pitchFamily="34" charset="-122"/>
                <a:ea typeface="微软雅黑 Light" panose="020B0502040204020203" pitchFamily="34" charset="-122"/>
              </a:rPr>
              <a:t>2</a:t>
            </a:r>
            <a:r>
              <a:rPr lang="zh-CN" altLang="en-US" dirty="0">
                <a:latin typeface="微软雅黑 Light" panose="020B0502040204020203" pitchFamily="34" charset="-122"/>
                <a:ea typeface="微软雅黑 Light" panose="020B0502040204020203" pitchFamily="34" charset="-122"/>
              </a:rPr>
              <a:t>字节，用来让对方设置发送窗口的依据，单位为字节</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7413AF00-3768-D14A-9FFB-237017C91A60}"/>
                  </a:ext>
                </a:extLst>
              </p14:cNvPr>
              <p14:cNvContentPartPr/>
              <p14:nvPr/>
            </p14:nvContentPartPr>
            <p14:xfrm>
              <a:off x="3619080" y="5860080"/>
              <a:ext cx="2658240" cy="505440"/>
            </p14:xfrm>
          </p:contentPart>
        </mc:Choice>
        <mc:Fallback xmlns="">
          <p:pic>
            <p:nvPicPr>
              <p:cNvPr id="2" name="墨迹 1">
                <a:extLst>
                  <a:ext uri="{FF2B5EF4-FFF2-40B4-BE49-F238E27FC236}">
                    <a16:creationId xmlns:a16="http://schemas.microsoft.com/office/drawing/2014/main" id="{7413AF00-3768-D14A-9FFB-237017C91A60}"/>
                  </a:ext>
                </a:extLst>
              </p:cNvPr>
              <p:cNvPicPr/>
              <p:nvPr/>
            </p:nvPicPr>
            <p:blipFill>
              <a:blip r:embed="rId3"/>
              <a:stretch>
                <a:fillRect/>
              </a:stretch>
            </p:blipFill>
            <p:spPr>
              <a:xfrm>
                <a:off x="3609720" y="5850720"/>
                <a:ext cx="2676960" cy="524160"/>
              </a:xfrm>
              <a:prstGeom prst="rect">
                <a:avLst/>
              </a:prstGeom>
            </p:spPr>
          </p:pic>
        </mc:Fallback>
      </mc:AlternateContent>
    </p:spTree>
    <p:extLst>
      <p:ext uri="{BB962C8B-B14F-4D97-AF65-F5344CB8AC3E}">
        <p14:creationId xmlns:p14="http://schemas.microsoft.com/office/powerpoint/2010/main" val="3485838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392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392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3925" grpId="0" animBg="1"/>
      <p:bldP spid="803925"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33190DD0-717B-430A-B40A-C384FFF47EE9}"/>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5249B29E-392A-41AA-B5B1-FB5311C18272}"/>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39F1D014-A3BE-4D4D-BFEB-972056931610}"/>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81804FE7-1CF4-4176-A72C-E797B28C569F}"/>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A6367CED-1FA8-4317-94A8-5CB8C5C0B1CF}"/>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58BB243E-070D-4017-B883-DF44C65D5B5E}"/>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BF319914-DBB2-4D8F-95E2-90C0E09F6906}"/>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6D06E54C-93F5-4E28-A97B-F1046EF60297}"/>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C22DE636-5A36-4B0B-AB42-03C3A629C5EB}"/>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3C038747-BFDF-47CC-87F5-F218A15484C1}"/>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0BB24185-E936-4C69-927B-5477E4ED2FDF}"/>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1765ADA5-1121-4621-AFFE-C804A5E4D997}"/>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6A19A48C-6BFE-4753-9F6A-2936B80DFEB9}"/>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42600ABE-39D6-4B80-ADCD-60625774857E}"/>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1BEAE191-79BB-4EF7-8CF2-BCD6C909C176}"/>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F79FB9F7-57D8-44C0-A527-0389F68B745F}"/>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E0CBF7F7-4C03-42A1-9B56-5513D76D51A0}"/>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F4AD9F1E-F552-462F-BB32-EC7B3D9F6733}"/>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DCEFD0EB-EA91-4D83-89F0-6240ECD05788}"/>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5C8BB5D3-A3DE-431A-8967-9ED657781783}"/>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E63171BE-3176-4AA6-AAF7-46B026D7A6EC}"/>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10839003-37A7-4A12-975E-055047D7F12B}"/>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4A0CC068-6D5B-45E7-99CB-C7EFAE0E2918}"/>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FCC7546A-BC0A-4744-A01F-2906DEF9F241}"/>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1E0EDE2A-E724-4AF4-B8A7-7E5092858FFF}"/>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EBE7EF6E-DD51-4155-9CCF-ECAEABE63469}"/>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1745BFAA-3163-4BA1-8A5E-E313B52E7B04}"/>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7C87EE6D-D2E6-48C4-9EF7-72E705C9217B}"/>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C98332EC-7EE0-40EA-A3AB-ABC6DBB1EA67}"/>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66026A70-566A-4AE2-8E3D-B77EDCA5D99D}"/>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5309FEB3-F870-4CA0-8A60-A91C6A13421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6DCAB1E1-146C-4BF0-BACF-3C094B60E6EC}"/>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05452F28-844E-4143-85A4-2DAD20CB0DE0}"/>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35EE8D21-6C10-4703-886B-5AB516337A69}"/>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C9459C8D-D2E4-4BB3-A5A8-FE3FE48CE65D}"/>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4BB8C87F-A7BD-4609-9B00-6C9A2C06C26E}"/>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9CFC4413-A3C9-4850-AEDB-026684918A4E}"/>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DFAB9712-E3F8-410B-A18D-A51BCBFD960C}"/>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74359502-357D-40E8-BD4D-D7D56A00BA18}"/>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B0A77F95-A4AE-4664-A15C-3572F9C99A40}"/>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F2258A4A-D683-4034-9514-C7529C61FF9B}"/>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AB9F5109-4B01-4D4D-B7F6-5088F74239EE}"/>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A8ACB562-9C1B-4C6A-A46B-53492106F438}"/>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0460A1EE-1460-4B16-9B72-8B06433B1FBA}"/>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005C5E3D-303C-4B32-B792-FB23E6C35F52}"/>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91443877-5AF1-487B-9BAC-0C0B65E2BC7B}"/>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CE99F853-42F9-4E48-B421-BBDA1002EB49}"/>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C04A1956-24BA-4DEA-ABF8-0C3868971B57}"/>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605F8FB2-0D75-45E3-8DE3-C5FFB59CF0E2}"/>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FF398FBA-4FCF-4F53-BB59-FAAFF38F9A0A}"/>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D7C03B3A-25F5-459B-9147-3BA2285EE8B6}"/>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F493548F-AA0F-48F4-8295-1F8D004E9136}"/>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CF3A234B-9601-40C3-92EB-3D836FE4FE47}"/>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6EA44BDE-3859-4BBE-9890-8D8B925EADF2}"/>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59CD6829-1946-4BC9-AF46-3F4F4FAB768E}"/>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A74E6189-0784-4106-9DCB-586DBD8CFDE9}"/>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E841D84F-2402-4980-B98A-937D3830C29C}"/>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3CA86857-5C0C-4C2A-A2F1-2B11A75783AE}"/>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8134159A-E6EC-466B-AC49-36FC1791E54B}"/>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FA20F0AA-B692-4FFD-BB0A-0E97883A5AD9}"/>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C682D367-BC63-4337-A8C0-C7AD8574A6F2}"/>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7BCFD1D3-E213-4AAF-8116-E4CC1D681BE0}"/>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CBCBCAFF-BAAA-4099-9F20-A53BB2CACDD5}"/>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2FECB345-EA0E-4674-A000-BAB0811C8184}"/>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9C1C33D2-8E5D-4551-B43B-56615EB7385A}"/>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1612D73E-B1DA-4CEE-BE7F-8099CCE74E07}"/>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5E024B5F-E19C-4E84-A1F9-7DB74D69D1F5}"/>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93CE39C3-AED4-40D5-A84F-948B56B962A6}"/>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294C243B-4D4C-497C-A56F-886184054BA6}"/>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D2993E3B-7790-40C2-8B22-0CF529DCF38A}"/>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9CFDB13E-EF0B-4114-B2BE-F9FCD58E8399}"/>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E4DF5CBB-4572-40AA-94A3-1C2E3D119065}"/>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C1D1EC0D-CF61-4EFF-9760-1BC16A295AF1}"/>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31260373-C85B-43EC-A466-209677E09186}"/>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7E307C42-1AEB-419F-9B86-F14CA32712ED}"/>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395F4604-61D5-49C6-9B37-A3A68E2E46FE}"/>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7BBD8F31-293C-428F-AFF5-8372E49BE9A5}"/>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46A9356D-743D-4327-B663-A2108C8A41B2}"/>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3D74B223-C71E-4FCC-94D5-5E98E6C9D10C}"/>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2AFF2F72-A3F3-4ADC-9A32-711FA90D36B6}"/>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5A7D3F4D-7D79-46EF-96D1-5291F4938BFE}"/>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CD24DF0C-5D95-4571-BB4F-815F6B1CD470}" type="slidenum">
              <a:rPr lang="en-US" altLang="zh-CN"/>
              <a:pPr/>
              <a:t>48</a:t>
            </a:fld>
            <a:endParaRPr lang="en-US" altLang="zh-CN"/>
          </a:p>
        </p:txBody>
      </p:sp>
      <p:sp>
        <p:nvSpPr>
          <p:cNvPr id="804867"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3)</a:t>
            </a:r>
          </a:p>
        </p:txBody>
      </p:sp>
      <p:sp>
        <p:nvSpPr>
          <p:cNvPr id="804949" name="Rectangle 85"/>
          <p:cNvSpPr>
            <a:spLocks noChangeArrowheads="1"/>
          </p:cNvSpPr>
          <p:nvPr/>
        </p:nvSpPr>
        <p:spPr bwMode="auto">
          <a:xfrm>
            <a:off x="2166938" y="4413250"/>
            <a:ext cx="38528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04950" name="Text Box 86"/>
          <p:cNvSpPr txBox="1">
            <a:spLocks noChangeArrowheads="1"/>
          </p:cNvSpPr>
          <p:nvPr/>
        </p:nvSpPr>
        <p:spPr bwMode="auto">
          <a:xfrm>
            <a:off x="1260787" y="5871583"/>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检验和：占</a:t>
            </a:r>
            <a:r>
              <a:rPr lang="en-US" altLang="zh-CN" dirty="0"/>
              <a:t>2</a:t>
            </a:r>
            <a:r>
              <a:rPr lang="zh-CN" altLang="en-US" dirty="0"/>
              <a:t>字节。检验和字段检验的范围包括首部和数据这两部分。在计算检验和时，要在</a:t>
            </a:r>
            <a:r>
              <a:rPr lang="en-US" altLang="zh-CN" dirty="0"/>
              <a:t>TCP</a:t>
            </a:r>
            <a:r>
              <a:rPr lang="zh-CN" altLang="en-US" dirty="0"/>
              <a:t>报文段的前面加上</a:t>
            </a:r>
            <a:r>
              <a:rPr lang="en-US" altLang="zh-CN" dirty="0"/>
              <a:t>12</a:t>
            </a:r>
            <a:r>
              <a:rPr lang="zh-CN" altLang="en-US" dirty="0"/>
              <a:t>字节的伪首部</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686784DB-CDDD-4D10-CBE8-F5F58FC1F00D}"/>
                  </a:ext>
                </a:extLst>
              </p14:cNvPr>
              <p14:cNvContentPartPr/>
              <p14:nvPr/>
            </p14:nvContentPartPr>
            <p14:xfrm>
              <a:off x="1812600" y="6161760"/>
              <a:ext cx="6791400" cy="451440"/>
            </p14:xfrm>
          </p:contentPart>
        </mc:Choice>
        <mc:Fallback xmlns="">
          <p:pic>
            <p:nvPicPr>
              <p:cNvPr id="2" name="墨迹 1">
                <a:extLst>
                  <a:ext uri="{FF2B5EF4-FFF2-40B4-BE49-F238E27FC236}">
                    <a16:creationId xmlns:a16="http://schemas.microsoft.com/office/drawing/2014/main" id="{686784DB-CDDD-4D10-CBE8-F5F58FC1F00D}"/>
                  </a:ext>
                </a:extLst>
              </p:cNvPr>
              <p:cNvPicPr/>
              <p:nvPr/>
            </p:nvPicPr>
            <p:blipFill>
              <a:blip r:embed="rId4"/>
              <a:stretch>
                <a:fillRect/>
              </a:stretch>
            </p:blipFill>
            <p:spPr>
              <a:xfrm>
                <a:off x="1803240" y="6152400"/>
                <a:ext cx="6810120" cy="470160"/>
              </a:xfrm>
              <a:prstGeom prst="rect">
                <a:avLst/>
              </a:prstGeom>
            </p:spPr>
          </p:pic>
        </mc:Fallback>
      </mc:AlternateContent>
    </p:spTree>
    <p:extLst>
      <p:ext uri="{BB962C8B-B14F-4D97-AF65-F5344CB8AC3E}">
        <p14:creationId xmlns:p14="http://schemas.microsoft.com/office/powerpoint/2010/main" val="1410477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494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49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4949" grpId="0" animBg="1"/>
      <p:bldP spid="804949"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D50A3EC8-DC93-4C0F-8CC4-E54F9C393B37}"/>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33FCBBEB-8C69-4B7E-ABAA-F9067711EB01}"/>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55BA80B5-3C74-434D-810D-CAA0D9BC0134}"/>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A6ED14E1-DB37-4A87-9E68-30AC1893C3F7}"/>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A383C8AB-1EE8-448B-B3C0-EC57B025CD9A}"/>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3FEC34F7-6E26-482E-AFDA-AF8F2BFFD287}"/>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ABF015A1-BAFF-48FD-97F5-6B8D964D7E94}"/>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49EF892D-6194-49DD-8354-861C1079B67E}"/>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DC4E46FC-2253-4C41-8E1B-5ACF3BED653C}"/>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AFFD2B1A-562C-4EB8-A59D-C95E547FC9CD}"/>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C2F0AE50-C7D5-4D14-97D8-2433CA4BD7CD}"/>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9E2158A3-6F22-4943-A0DB-0C8C367D421C}"/>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C01CFC12-3188-402C-A8C5-FC081720BCCA}"/>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B50E6E46-2411-48DA-BA69-4E2C907C1491}"/>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204A62C7-9118-4B91-926C-53DE616AF892}"/>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CAC79DC1-B18C-4BDE-B9AC-EBB93A0E4470}"/>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EA46E2DA-22B3-4E54-B0AD-B2C8A4402776}"/>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ADE41669-7316-4FB0-A9BE-0625F27EFA2D}"/>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C453EE77-FA18-4F6A-AE61-B2B4BABD2AB4}"/>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25E84121-D513-43B4-B2DB-42367D1D4131}"/>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5ED1541C-04D4-4B73-9CEA-8620B49D1C5D}"/>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17DFC115-31F0-47CB-B58D-D3CEB0E78C6E}"/>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BFB0E5D6-B80C-4950-86EC-3B16EF324C45}"/>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D73BD1B0-BA01-4F8E-8717-FB6AC0D090FE}"/>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01A44F6E-3D2C-4E67-9471-8C645528CEA5}"/>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65D99A1E-4729-451A-84A2-1C8128BC26C6}"/>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E3738FA7-7E18-47C1-B9B4-4FDE5D2F6AD1}"/>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0146562A-9784-455B-A596-51C24A42AF78}"/>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511FFF6C-A4E6-4441-8879-6E5277CE86E1}"/>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867E16FE-8B63-4484-BB12-8D01D7C415AB}"/>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B9E1E5F3-B3F3-4D69-885E-6279F7F094B7}"/>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BB9BC235-8068-4028-979A-A21F2A2BD836}"/>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191C9F8A-F1F0-4DB6-B5C5-77502EEADBF1}"/>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41D1CAE2-030C-4534-9C49-8D9002D1BEF9}"/>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ED6EB96D-A71C-41FF-B0E8-D186874A0C5F}"/>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70497B56-C888-484F-A907-6BFEBD2A432E}"/>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0212E05E-491C-44D9-9AC3-27C63B54F83A}"/>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5CC2D02C-6651-4062-9C4F-3C06199B5F58}"/>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8DA98DDA-EB3F-40D8-9500-33B0E45C2269}"/>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D502F1B1-EB6D-4BAD-9471-F2A29BE8E9A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5F1F9D08-EC0C-430B-935C-3D4A28D7049F}"/>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C64431A3-D93D-4DA5-B68C-5F96A6FD3781}"/>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1154B711-BCDA-48E0-B70B-3D211B496626}"/>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6A45F975-E841-4413-84ED-FB3D4420F8BA}"/>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FCA3B103-0268-4A7D-AA2C-694B4286CE4A}"/>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95F72107-3DAA-4F9E-A777-BD96DF7269CB}"/>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96DF42CA-D423-45E6-9C0C-C71DA9FC6DB7}"/>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CA1C423D-6986-41EA-9BAB-5B2EB90A4728}"/>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738D5A05-42C8-49FF-B428-2DE3C71DE554}"/>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14699465-E9C5-4702-95B3-5C5A94D5E101}"/>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02CB0BB1-22D6-4C58-9AF5-2915FA6AD8AD}"/>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A6AC61B8-C0C2-438E-A2C0-4694B5896170}"/>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77DAF98F-6E11-48C7-8033-5243772B523A}"/>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AE42B7A8-FA97-488D-A03E-A14796FDC74F}"/>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6F22382F-6574-4F72-8D0B-1591EBC921AB}"/>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D1380466-F92E-4DB5-ACB7-D0DBD6897B7E}"/>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C1D34BE3-B4C2-487E-8039-4B803FEEF72F}"/>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7A80CF8F-5DD4-4862-8420-578C67EB9C54}"/>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B9F8C6C0-5C21-439A-9843-F75595942ACD}"/>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FCAB377E-A673-4AE4-9205-C9004B9DC7A5}"/>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4454E0B4-941F-48C1-BC44-95FB92E2D4F5}"/>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FF8E7F93-3694-4239-BDE0-167B8119A3F0}"/>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1449C499-6C61-4A5E-9BC3-E89AF0C77629}"/>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0AF3DB3C-D50B-4607-A344-20CE61980462}"/>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5A8453EF-AF3F-4A88-9EB5-46D4F626403C}"/>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91DA5188-C494-4C6B-8629-2DE4450D099E}"/>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2961A339-C15F-496D-B85F-8E048E41D83A}"/>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83713394-3917-44E2-A3B6-6F9B168DA647}"/>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39E4792B-9273-40A0-8D49-E70CC225718C}"/>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0DBCEC15-3BDA-4F7E-BC14-7D93F288FC7A}"/>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AAAA5270-0AA8-48F2-8AFE-94DA5D989F6A}"/>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414A6C5B-DE01-476E-B9CF-7D61349B6D07}"/>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2B6E315E-253E-4B60-93AA-03955CE94AAA}"/>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8D775F1F-5629-4C98-982E-86256D564CF7}"/>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0DDD5549-1B48-404B-8724-7B5FA464C14C}"/>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4C6C06FB-9DFE-472F-9163-4CBF8F5BDA06}"/>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12875AD3-DD27-4302-A719-85876E2609C2}"/>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3D0161C8-1C78-4106-A57C-EC26CED08C98}"/>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BA2D2090-681A-4446-9C48-D91859DAE028}"/>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3ECD6F06-43C2-4231-B0B6-4FAF67D0EDB3}"/>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DAFC5924-4EC2-4346-A8FF-B51811722B0C}"/>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69B54E8D-5A8A-4D73-B5FB-091076508C02}" type="slidenum">
              <a:rPr lang="en-US" altLang="zh-CN"/>
              <a:pPr/>
              <a:t>49</a:t>
            </a:fld>
            <a:endParaRPr lang="en-US" altLang="zh-CN"/>
          </a:p>
        </p:txBody>
      </p:sp>
      <p:sp>
        <p:nvSpPr>
          <p:cNvPr id="805891"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4)</a:t>
            </a:r>
          </a:p>
        </p:txBody>
      </p:sp>
      <p:sp>
        <p:nvSpPr>
          <p:cNvPr id="805973" name="Rectangle 85"/>
          <p:cNvSpPr>
            <a:spLocks noChangeArrowheads="1"/>
          </p:cNvSpPr>
          <p:nvPr/>
        </p:nvSpPr>
        <p:spPr bwMode="auto">
          <a:xfrm>
            <a:off x="6056313" y="4413250"/>
            <a:ext cx="38528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05974" name="Text Box 86"/>
          <p:cNvSpPr txBox="1">
            <a:spLocks noChangeArrowheads="1"/>
          </p:cNvSpPr>
          <p:nvPr/>
        </p:nvSpPr>
        <p:spPr bwMode="auto">
          <a:xfrm>
            <a:off x="1244913" y="5900738"/>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紧急指针：</a:t>
            </a:r>
            <a:r>
              <a:rPr lang="en-US" altLang="zh-CN" dirty="0"/>
              <a:t>16</a:t>
            </a:r>
            <a:r>
              <a:rPr lang="zh-CN" altLang="en-US" dirty="0"/>
              <a:t>位偏移量，指出在本报文段中紧急数据共有多少个字节</a:t>
            </a:r>
            <a:r>
              <a:rPr lang="en-US" altLang="zh-CN" dirty="0"/>
              <a:t>(</a:t>
            </a:r>
            <a:r>
              <a:rPr lang="zh-CN" altLang="en-US" dirty="0"/>
              <a:t>紧急数据放在本报文段数据的最前面</a:t>
            </a:r>
            <a:r>
              <a:rPr lang="en-US" altLang="zh-CN" dirty="0"/>
              <a:t>)</a:t>
            </a:r>
            <a:r>
              <a:rPr lang="zh-CN" altLang="en-US" dirty="0"/>
              <a:t>，和序号字段中的值相加表示紧急数据最后一个字节的序号</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0BC2D512-58C7-D9B7-F0DB-06C2509240EC}"/>
                  </a:ext>
                </a:extLst>
              </p14:cNvPr>
              <p14:cNvContentPartPr/>
              <p14:nvPr/>
            </p14:nvContentPartPr>
            <p14:xfrm>
              <a:off x="459360" y="2544120"/>
              <a:ext cx="10300320" cy="4201560"/>
            </p14:xfrm>
          </p:contentPart>
        </mc:Choice>
        <mc:Fallback xmlns="">
          <p:pic>
            <p:nvPicPr>
              <p:cNvPr id="2" name="墨迹 1">
                <a:extLst>
                  <a:ext uri="{FF2B5EF4-FFF2-40B4-BE49-F238E27FC236}">
                    <a16:creationId xmlns:a16="http://schemas.microsoft.com/office/drawing/2014/main" id="{0BC2D512-58C7-D9B7-F0DB-06C2509240EC}"/>
                  </a:ext>
                </a:extLst>
              </p:cNvPr>
              <p:cNvPicPr/>
              <p:nvPr/>
            </p:nvPicPr>
            <p:blipFill>
              <a:blip r:embed="rId3"/>
              <a:stretch>
                <a:fillRect/>
              </a:stretch>
            </p:blipFill>
            <p:spPr>
              <a:xfrm>
                <a:off x="450000" y="2534760"/>
                <a:ext cx="10319040" cy="4220280"/>
              </a:xfrm>
              <a:prstGeom prst="rect">
                <a:avLst/>
              </a:prstGeom>
            </p:spPr>
          </p:pic>
        </mc:Fallback>
      </mc:AlternateContent>
    </p:spTree>
    <p:extLst>
      <p:ext uri="{BB962C8B-B14F-4D97-AF65-F5344CB8AC3E}">
        <p14:creationId xmlns:p14="http://schemas.microsoft.com/office/powerpoint/2010/main" val="2686821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597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59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5973" grpId="0" animBg="1"/>
      <p:bldP spid="805973"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E3F4B58-8317-4AE0-ACFA-229E630F0522}" type="slidenum">
              <a:rPr lang="en-US" altLang="zh-CN"/>
              <a:pPr/>
              <a:t>5</a:t>
            </a:fld>
            <a:endParaRPr lang="en-US" altLang="zh-CN"/>
          </a:p>
        </p:txBody>
      </p:sp>
      <p:sp>
        <p:nvSpPr>
          <p:cNvPr id="249858" name="Rectangle 2"/>
          <p:cNvSpPr>
            <a:spLocks noGrp="1" noChangeArrowheads="1"/>
          </p:cNvSpPr>
          <p:nvPr>
            <p:ph type="title"/>
          </p:nvPr>
        </p:nvSpPr>
        <p:spPr/>
        <p:txBody>
          <a:bodyPr/>
          <a:lstStyle/>
          <a:p>
            <a:r>
              <a:rPr lang="zh-CN" altLang="en-US" dirty="0"/>
              <a:t>传输协议</a:t>
            </a:r>
          </a:p>
        </p:txBody>
      </p:sp>
      <p:sp>
        <p:nvSpPr>
          <p:cNvPr id="249859" name="Rectangle 3"/>
          <p:cNvSpPr>
            <a:spLocks noGrp="1" noChangeArrowheads="1"/>
          </p:cNvSpPr>
          <p:nvPr>
            <p:ph type="body" idx="1"/>
          </p:nvPr>
        </p:nvSpPr>
        <p:spPr/>
        <p:txBody>
          <a:bodyPr/>
          <a:lstStyle/>
          <a:p>
            <a:r>
              <a:rPr lang="zh-CN" altLang="en-US"/>
              <a:t>传输服务是通过传输层实体间使用传输协议来实现的。 </a:t>
            </a:r>
          </a:p>
          <a:p>
            <a:r>
              <a:rPr lang="zh-CN" altLang="en-US"/>
              <a:t>通信不仅仅是发生在从源计算机到目的计算机，而且是从端应用程序到端应用程序。</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4800FDFD-896B-E1BA-9495-300D5033BF2A}"/>
                  </a:ext>
                </a:extLst>
              </p14:cNvPr>
              <p14:cNvContentPartPr/>
              <p14:nvPr/>
            </p14:nvContentPartPr>
            <p14:xfrm>
              <a:off x="833040" y="1532880"/>
              <a:ext cx="10571040" cy="1013040"/>
            </p14:xfrm>
          </p:contentPart>
        </mc:Choice>
        <mc:Fallback xmlns="">
          <p:pic>
            <p:nvPicPr>
              <p:cNvPr id="2" name="墨迹 1">
                <a:extLst>
                  <a:ext uri="{FF2B5EF4-FFF2-40B4-BE49-F238E27FC236}">
                    <a16:creationId xmlns:a16="http://schemas.microsoft.com/office/drawing/2014/main" id="{4800FDFD-896B-E1BA-9495-300D5033BF2A}"/>
                  </a:ext>
                </a:extLst>
              </p:cNvPr>
              <p:cNvPicPr/>
              <p:nvPr/>
            </p:nvPicPr>
            <p:blipFill>
              <a:blip r:embed="rId3"/>
              <a:stretch>
                <a:fillRect/>
              </a:stretch>
            </p:blipFill>
            <p:spPr>
              <a:xfrm>
                <a:off x="823680" y="1523520"/>
                <a:ext cx="10589760" cy="1031760"/>
              </a:xfrm>
              <a:prstGeom prst="rect">
                <a:avLst/>
              </a:prstGeom>
            </p:spPr>
          </p:pic>
        </mc:Fallback>
      </mc:AlternateContent>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4E2699C5-D2D2-4CE7-AD1A-5BBFF2529D8B}"/>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DB04AE79-D0DF-4CAE-A27E-F1BF8D66A1E6}"/>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33E070D9-7002-44E6-8BDD-EE66A5D59E13}"/>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8CA306FF-45DE-4B18-838F-D265821975AE}"/>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C9693288-E9F6-4D1C-9E69-03F757012B17}"/>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8A45B521-7B5F-40DF-81F8-9D4EF9DBBFF9}"/>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5D588485-60AA-4A1A-8155-8925AA0C6A62}"/>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404918EC-0BE1-4034-9914-68D2E6DF64AA}"/>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93C1CD41-6F11-4E7A-8A7F-2C6961745BDE}"/>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2D49EDE4-A5A0-4CE6-BF12-5AEEA7D38F88}"/>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AAFF8143-B2B7-463D-A9A0-D445DE4B9721}"/>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56DA4872-8A68-4C36-A2AC-B3C2AB5B5002}"/>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9D24DD81-827F-4BED-BD2A-A21FF6D1489D}"/>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3D516392-FEEA-478F-B7E7-53BE46194179}"/>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B6756CB2-F9F0-4686-A63A-2B0E03617B51}"/>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724A55D0-B7F4-4C91-ACC7-BCB7BE208AF8}"/>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3223E7F7-F68A-4FEF-9C00-3FF05A05F50F}"/>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5E63F24A-9DE9-43A0-8B74-D3B149FC9E3B}"/>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8E139BFF-034B-4C2C-8F53-68973E3B39CB}"/>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37400C49-E8D9-4D50-8DEB-C4F06D83053B}"/>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46C8E55A-47AB-40B9-B8B9-018CC9BC192C}"/>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51E73028-72D9-4AC4-B44C-7087A87ADF0D}"/>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73078AAB-BEFB-4473-9B0B-62C0BF43A33B}"/>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A2CCBE85-F15D-42F1-B581-F2E6FE111862}"/>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B6EAB62B-F22E-4F2A-91DD-EC7871B153CE}"/>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C8B727B9-1CCF-44A8-86D2-55CEEC44DD9E}"/>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150AB268-3867-40B1-BCEB-C26D63D7B634}"/>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B4553C5E-028D-4A22-B6A5-DCB143799FD2}"/>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5AB47B66-ADE4-48A7-9E53-58978876C08A}"/>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D0069437-B3C8-4037-AA54-395063C25A3B}"/>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A677D6DF-EBA6-4B2C-AC6B-87AF2CD47C46}"/>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E5454845-D7A8-4606-B687-CBF00B964A76}"/>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DF88326F-FC6D-43EC-91A8-D334D52B2535}"/>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53F0C9A4-FCE9-46C8-A7CA-C8A35BD357C1}"/>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95BF8AB1-6A8F-4CF0-93C1-F448D650BB60}"/>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A069A860-D843-4333-AF56-57B02F9BC855}"/>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DEF7E453-75CB-45B5-AF75-4F9AF7C2285F}"/>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25B74015-74ED-45B2-A338-9AA41B0D2ADD}"/>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606E9F03-5A42-42A9-820E-A6ED240A5308}"/>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52665F15-C4AB-4008-9C18-DD11605C8FA6}"/>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FAF2200E-C18C-4252-A3BD-927195D8CA56}"/>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E6C268C5-DAFC-4D8A-A2DB-F5215E277DF8}"/>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171DE59D-FC12-4E7A-9776-CB473ED81221}"/>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82367BB0-10D7-4C7A-A953-E2CD30C1A948}"/>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E906F1C6-9F0B-4D9C-B066-DEB748344AF1}"/>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BC8A7A48-E9AD-444B-82F4-442C1FBE3EE8}"/>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3332CC7A-9952-4791-B0EC-21F09644D690}"/>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4412CA67-95DF-4771-B668-5533C51E8B6B}"/>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492703D2-9CF5-48D2-A0DA-CF8ACCBBCAF5}"/>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91636332-F1F1-4F9B-B2CF-A1E761FB1698}"/>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E5A28906-0EE0-477B-B080-3FFCC7C81EFB}"/>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4931FBF0-1263-433C-93C3-28873A97B7F3}"/>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15DDB903-BD85-4A7F-AC6C-DCAEEBDFAC22}"/>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E193B209-4C6E-4BDF-99D6-0BB3705CE646}"/>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933ED122-440E-4E76-98D4-20650A27390E}"/>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C5523EA1-F54F-4B10-BE28-1BB61D59127E}"/>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52489212-A734-4994-A5BD-08A3438278B9}"/>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717BCD11-C52B-43B1-87E8-7068C641F69C}"/>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4389B0EA-673C-41CC-BBE0-C4EC0EC4592E}"/>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2C59FB6A-AC50-4CB6-BC5F-0F8939807F7E}"/>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1EE04909-F8F1-4309-9102-40EC5CF47FD4}"/>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DFC7FACA-C485-4C83-BE54-35845152DEAB}"/>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F0862963-CDD3-4697-83A8-B6D17174D0F4}"/>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64ABC79A-B575-4966-9621-2BDC2144E706}"/>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31AC05D9-872E-4B1B-8EC6-91079FDC0B32}"/>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449E3BF9-53ED-4698-8846-0D7CF49766B2}"/>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37AB9D79-79DC-4376-B32C-617DA1D513AA}"/>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539C782F-A88C-4DD8-A6FC-9DA5B9E185B2}"/>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8D7A5E62-E943-4F3E-99E1-B70657560FD7}"/>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C1ED3AA1-CF7A-4B65-90AE-D43C9A7A5980}"/>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02FB9658-F3D3-4EC5-8899-9379B4EA11D5}"/>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2613EF21-EDF8-402B-9041-AF2A82456F3E}"/>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00749BB0-B6FC-4254-BD16-1144294AA4C2}"/>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7C42E913-1054-4886-BB68-1D5F7BC4459C}"/>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E46C6810-8DC9-4F53-B307-F6C527857C15}"/>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134DEC86-2894-406D-943A-AE90E71DF0E7}"/>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F86B808F-A81B-402A-83F9-D345AD6B9212}"/>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1A60B861-FD51-4FFA-8A8A-3E1D49F6CC8C}"/>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2C2DA686-2D0E-419A-B4F4-F32CE0BCCEB2}"/>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2CBECF1A-286A-49E0-BAE3-5325059FD22C}"/>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62C3EE39-46F3-40CE-9AE6-6B1E73876E80}"/>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B1D7BC5A-D472-419C-9ECA-0F4CF6DD14CA}" type="slidenum">
              <a:rPr lang="en-US" altLang="zh-CN"/>
              <a:pPr/>
              <a:t>50</a:t>
            </a:fld>
            <a:endParaRPr lang="en-US" altLang="zh-CN"/>
          </a:p>
        </p:txBody>
      </p:sp>
      <p:sp>
        <p:nvSpPr>
          <p:cNvPr id="807939"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5)</a:t>
            </a:r>
          </a:p>
        </p:txBody>
      </p:sp>
      <p:sp>
        <p:nvSpPr>
          <p:cNvPr id="808104" name="Rectangle 168"/>
          <p:cNvSpPr>
            <a:spLocks noChangeArrowheads="1"/>
          </p:cNvSpPr>
          <p:nvPr/>
        </p:nvSpPr>
        <p:spPr bwMode="auto">
          <a:xfrm>
            <a:off x="2166938" y="5060950"/>
            <a:ext cx="57705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08105" name="Text Box 169"/>
          <p:cNvSpPr txBox="1">
            <a:spLocks noChangeArrowheads="1"/>
          </p:cNvSpPr>
          <p:nvPr/>
        </p:nvSpPr>
        <p:spPr bwMode="auto">
          <a:xfrm>
            <a:off x="1163950" y="5902396"/>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选项：长度可变。</a:t>
            </a:r>
            <a:r>
              <a:rPr lang="en-US" altLang="zh-CN" dirty="0"/>
              <a:t>TCP</a:t>
            </a:r>
            <a:r>
              <a:rPr lang="zh-CN" altLang="en-US" dirty="0"/>
              <a:t>最初只规定了一种选项，即最大报文段长度 </a:t>
            </a:r>
            <a:r>
              <a:rPr lang="en-US" altLang="zh-CN" dirty="0"/>
              <a:t>MSS</a:t>
            </a:r>
            <a:r>
              <a:rPr lang="zh-CN" altLang="en-US" dirty="0"/>
              <a:t>。</a:t>
            </a:r>
            <a:r>
              <a:rPr lang="en-US" altLang="zh-CN" dirty="0"/>
              <a:t>MSS </a:t>
            </a:r>
            <a:r>
              <a:rPr lang="zh-CN" altLang="en-US" dirty="0"/>
              <a:t>告诉对方</a:t>
            </a:r>
            <a:r>
              <a:rPr lang="en-US" altLang="zh-CN" dirty="0"/>
              <a:t>TCP</a:t>
            </a:r>
            <a:r>
              <a:rPr lang="zh-CN" altLang="en-US" dirty="0"/>
              <a:t>：“我的缓存所能接收的报文段的数据字段的最大长度是</a:t>
            </a:r>
            <a:r>
              <a:rPr lang="en-US" altLang="zh-CN" dirty="0"/>
              <a:t>MSS</a:t>
            </a:r>
            <a:r>
              <a:rPr lang="zh-CN" altLang="en-US" dirty="0"/>
              <a:t>个字节。” </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AB58C07E-7E35-4C1B-E183-9FE63F4A4887}"/>
                  </a:ext>
                </a:extLst>
              </p14:cNvPr>
              <p14:cNvContentPartPr/>
              <p14:nvPr/>
            </p14:nvContentPartPr>
            <p14:xfrm>
              <a:off x="1225440" y="5117400"/>
              <a:ext cx="10836720" cy="1460880"/>
            </p14:xfrm>
          </p:contentPart>
        </mc:Choice>
        <mc:Fallback xmlns="">
          <p:pic>
            <p:nvPicPr>
              <p:cNvPr id="2" name="墨迹 1">
                <a:extLst>
                  <a:ext uri="{FF2B5EF4-FFF2-40B4-BE49-F238E27FC236}">
                    <a16:creationId xmlns:a16="http://schemas.microsoft.com/office/drawing/2014/main" id="{AB58C07E-7E35-4C1B-E183-9FE63F4A4887}"/>
                  </a:ext>
                </a:extLst>
              </p:cNvPr>
              <p:cNvPicPr/>
              <p:nvPr/>
            </p:nvPicPr>
            <p:blipFill>
              <a:blip r:embed="rId3"/>
              <a:stretch>
                <a:fillRect/>
              </a:stretch>
            </p:blipFill>
            <p:spPr>
              <a:xfrm>
                <a:off x="1216080" y="5108040"/>
                <a:ext cx="10855440" cy="1479600"/>
              </a:xfrm>
              <a:prstGeom prst="rect">
                <a:avLst/>
              </a:prstGeom>
            </p:spPr>
          </p:pic>
        </mc:Fallback>
      </mc:AlternateContent>
    </p:spTree>
    <p:extLst>
      <p:ext uri="{BB962C8B-B14F-4D97-AF65-F5344CB8AC3E}">
        <p14:creationId xmlns:p14="http://schemas.microsoft.com/office/powerpoint/2010/main" val="32580985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810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810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104" grpId="0" animBg="1"/>
      <p:bldP spid="808104"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6A2C2E8-1CFC-4F32-A0F3-0ACCA8498088}" type="slidenum">
              <a:rPr lang="en-US" altLang="zh-CN"/>
              <a:pPr/>
              <a:t>51</a:t>
            </a:fld>
            <a:endParaRPr lang="en-US" altLang="zh-CN"/>
          </a:p>
        </p:txBody>
      </p:sp>
      <p:sp>
        <p:nvSpPr>
          <p:cNvPr id="520194" name="Rectangle 2"/>
          <p:cNvSpPr>
            <a:spLocks noGrp="1" noChangeArrowheads="1"/>
          </p:cNvSpPr>
          <p:nvPr>
            <p:ph type="title"/>
          </p:nvPr>
        </p:nvSpPr>
        <p:spPr/>
        <p:txBody>
          <a:bodyPr/>
          <a:lstStyle/>
          <a:p>
            <a:r>
              <a:rPr lang="en-US" altLang="zh-CN"/>
              <a:t>TCP</a:t>
            </a:r>
            <a:r>
              <a:rPr lang="zh-CN" altLang="en-US"/>
              <a:t>特性</a:t>
            </a:r>
            <a:r>
              <a:rPr lang="en-US" altLang="zh-CN"/>
              <a:t>(1)</a:t>
            </a:r>
          </a:p>
        </p:txBody>
      </p:sp>
      <p:sp>
        <p:nvSpPr>
          <p:cNvPr id="520195" name="Rectangle 3"/>
          <p:cNvSpPr>
            <a:spLocks noGrp="1" noChangeArrowheads="1"/>
          </p:cNvSpPr>
          <p:nvPr>
            <p:ph type="body" idx="1"/>
          </p:nvPr>
        </p:nvSpPr>
        <p:spPr/>
        <p:txBody>
          <a:bodyPr/>
          <a:lstStyle/>
          <a:p>
            <a:r>
              <a:rPr lang="zh-CN" altLang="en-US"/>
              <a:t>在</a:t>
            </a:r>
            <a:r>
              <a:rPr lang="en-US" altLang="zh-CN"/>
              <a:t>TCP</a:t>
            </a:r>
            <a:r>
              <a:rPr lang="zh-CN" altLang="en-US"/>
              <a:t>连接中每个传输的字节都被计数，确认序号包含发送确认的一端所期望收到的下一个序号。因此，确认序号应当是上次已经成功收到数据字节序号加</a:t>
            </a:r>
            <a:r>
              <a:rPr lang="en-US" altLang="zh-CN"/>
              <a:t>1</a:t>
            </a:r>
            <a:r>
              <a:rPr lang="zh-CN" altLang="en-US"/>
              <a:t>。只有</a:t>
            </a:r>
            <a:r>
              <a:rPr lang="en-US" altLang="zh-CN"/>
              <a:t>ACK</a:t>
            </a:r>
            <a:r>
              <a:rPr lang="zh-CN" altLang="en-US"/>
              <a:t>标志为</a:t>
            </a:r>
            <a:r>
              <a:rPr lang="en-US" altLang="zh-CN"/>
              <a:t>1</a:t>
            </a:r>
            <a:r>
              <a:rPr lang="zh-CN" altLang="en-US"/>
              <a:t>时，确认序号字段才有效。</a:t>
            </a:r>
          </a:p>
          <a:p>
            <a:r>
              <a:rPr lang="zh-CN" altLang="en-US"/>
              <a:t>发送</a:t>
            </a:r>
            <a:r>
              <a:rPr lang="en-US" altLang="zh-CN"/>
              <a:t>ACK</a:t>
            </a:r>
            <a:r>
              <a:rPr lang="zh-CN" altLang="en-US"/>
              <a:t>无需任何代价，因为</a:t>
            </a:r>
            <a:r>
              <a:rPr lang="en-US" altLang="zh-CN"/>
              <a:t>32bit</a:t>
            </a:r>
            <a:r>
              <a:rPr lang="zh-CN" altLang="en-US"/>
              <a:t>的确认序号字段和</a:t>
            </a:r>
            <a:r>
              <a:rPr lang="en-US" altLang="zh-CN"/>
              <a:t>ACK</a:t>
            </a:r>
            <a:r>
              <a:rPr lang="zh-CN" altLang="en-US"/>
              <a:t>标志一样，总是</a:t>
            </a:r>
            <a:r>
              <a:rPr lang="en-US" altLang="zh-CN"/>
              <a:t>TCP</a:t>
            </a:r>
            <a:r>
              <a:rPr lang="zh-CN" altLang="en-US"/>
              <a:t>首部的一部分。因此，一旦一个 </a:t>
            </a:r>
            <a:r>
              <a:rPr lang="en-US" altLang="zh-CN"/>
              <a:t>TCP</a:t>
            </a:r>
            <a:r>
              <a:rPr lang="zh-CN" altLang="en-US"/>
              <a:t>连接建立起来，</a:t>
            </a:r>
            <a:r>
              <a:rPr lang="en-US" altLang="zh-CN"/>
              <a:t>ACK</a:t>
            </a:r>
            <a:r>
              <a:rPr lang="zh-CN" altLang="en-US"/>
              <a:t>标志总是被设置</a:t>
            </a:r>
            <a:r>
              <a:rPr lang="en-US" altLang="zh-CN"/>
              <a:t>1</a:t>
            </a:r>
            <a:r>
              <a:rPr lang="zh-CN" altLang="en-US"/>
              <a:t>。</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648AB679-99D6-847A-6D73-7603451589C7}"/>
                  </a:ext>
                </a:extLst>
              </p14:cNvPr>
              <p14:cNvContentPartPr/>
              <p14:nvPr/>
            </p14:nvContentPartPr>
            <p14:xfrm>
              <a:off x="894240" y="2291400"/>
              <a:ext cx="10391760" cy="1622160"/>
            </p14:xfrm>
          </p:contentPart>
        </mc:Choice>
        <mc:Fallback xmlns="">
          <p:pic>
            <p:nvPicPr>
              <p:cNvPr id="2" name="墨迹 1">
                <a:extLst>
                  <a:ext uri="{FF2B5EF4-FFF2-40B4-BE49-F238E27FC236}">
                    <a16:creationId xmlns:a16="http://schemas.microsoft.com/office/drawing/2014/main" id="{648AB679-99D6-847A-6D73-7603451589C7}"/>
                  </a:ext>
                </a:extLst>
              </p:cNvPr>
              <p:cNvPicPr/>
              <p:nvPr/>
            </p:nvPicPr>
            <p:blipFill>
              <a:blip r:embed="rId3"/>
              <a:stretch>
                <a:fillRect/>
              </a:stretch>
            </p:blipFill>
            <p:spPr>
              <a:xfrm>
                <a:off x="884880" y="2282040"/>
                <a:ext cx="10410480" cy="1640880"/>
              </a:xfrm>
              <a:prstGeom prst="rect">
                <a:avLst/>
              </a:prstGeom>
            </p:spPr>
          </p:pic>
        </mc:Fallback>
      </mc:AlternateContent>
    </p:spTree>
    <p:extLst>
      <p:ext uri="{BB962C8B-B14F-4D97-AF65-F5344CB8AC3E}">
        <p14:creationId xmlns:p14="http://schemas.microsoft.com/office/powerpoint/2010/main" val="22404100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灯片编号占位符 5"/>
          <p:cNvSpPr>
            <a:spLocks noGrp="1"/>
          </p:cNvSpPr>
          <p:nvPr>
            <p:ph type="sldNum" sz="quarter" idx="12"/>
          </p:nvPr>
        </p:nvSpPr>
        <p:spPr/>
        <p:txBody>
          <a:bodyPr/>
          <a:lstStyle/>
          <a:p>
            <a:fld id="{C586C21C-978A-44A4-9085-A06D9C1CEB57}" type="slidenum">
              <a:rPr lang="en-US" altLang="zh-CN"/>
              <a:pPr/>
              <a:t>52</a:t>
            </a:fld>
            <a:endParaRPr lang="en-US" altLang="zh-CN"/>
          </a:p>
        </p:txBody>
      </p:sp>
      <p:sp>
        <p:nvSpPr>
          <p:cNvPr id="840706" name="Rectangle 2"/>
          <p:cNvSpPr>
            <a:spLocks noGrp="1" noChangeArrowheads="1"/>
          </p:cNvSpPr>
          <p:nvPr>
            <p:ph type="title"/>
          </p:nvPr>
        </p:nvSpPr>
        <p:spPr/>
        <p:txBody>
          <a:bodyPr/>
          <a:lstStyle/>
          <a:p>
            <a:r>
              <a:rPr lang="en-US" altLang="zh-CN"/>
              <a:t>TCP</a:t>
            </a:r>
            <a:r>
              <a:rPr lang="zh-CN" altLang="en-US"/>
              <a:t>面向流的概念 </a:t>
            </a:r>
          </a:p>
        </p:txBody>
      </p:sp>
      <p:sp>
        <p:nvSpPr>
          <p:cNvPr id="840709" name="AutoShape 5"/>
          <p:cNvSpPr>
            <a:spLocks noChangeArrowheads="1"/>
          </p:cNvSpPr>
          <p:nvPr/>
        </p:nvSpPr>
        <p:spPr bwMode="auto">
          <a:xfrm>
            <a:off x="7850933" y="4813722"/>
            <a:ext cx="261937" cy="130175"/>
          </a:xfrm>
          <a:prstGeom prst="rightArrow">
            <a:avLst>
              <a:gd name="adj1" fmla="val 50000"/>
              <a:gd name="adj2" fmla="val 50305"/>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10" name="Rectangle 6"/>
          <p:cNvSpPr>
            <a:spLocks noChangeArrowheads="1"/>
          </p:cNvSpPr>
          <p:nvPr/>
        </p:nvSpPr>
        <p:spPr bwMode="auto">
          <a:xfrm>
            <a:off x="4585444" y="1484734"/>
            <a:ext cx="3240088" cy="1008062"/>
          </a:xfrm>
          <a:prstGeom prst="rect">
            <a:avLst/>
          </a:prstGeom>
          <a:solidFill>
            <a:srgbClr val="FFFFCC"/>
          </a:solidFill>
          <a:ln w="38100" cmpd="dbl">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grpSp>
        <p:nvGrpSpPr>
          <p:cNvPr id="840711" name="Group 7"/>
          <p:cNvGrpSpPr>
            <a:grpSpLocks/>
          </p:cNvGrpSpPr>
          <p:nvPr/>
        </p:nvGrpSpPr>
        <p:grpSpPr bwMode="auto">
          <a:xfrm>
            <a:off x="7033369" y="4724821"/>
            <a:ext cx="865188" cy="287338"/>
            <a:chOff x="2925" y="1570"/>
            <a:chExt cx="545" cy="181"/>
          </a:xfrm>
        </p:grpSpPr>
        <p:grpSp>
          <p:nvGrpSpPr>
            <p:cNvPr id="840712" name="Group 8"/>
            <p:cNvGrpSpPr>
              <a:grpSpLocks/>
            </p:cNvGrpSpPr>
            <p:nvPr/>
          </p:nvGrpSpPr>
          <p:grpSpPr bwMode="auto">
            <a:xfrm>
              <a:off x="3061" y="1570"/>
              <a:ext cx="272" cy="181"/>
              <a:chOff x="3061" y="1842"/>
              <a:chExt cx="272" cy="181"/>
            </a:xfrm>
          </p:grpSpPr>
          <p:sp>
            <p:nvSpPr>
              <p:cNvPr id="840713" name="Rectangle 9"/>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7</a:t>
                </a:r>
              </a:p>
            </p:txBody>
          </p:sp>
          <p:sp>
            <p:nvSpPr>
              <p:cNvPr id="840714" name="Rectangle 10"/>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6</a:t>
                </a:r>
              </a:p>
            </p:txBody>
          </p:sp>
        </p:grpSp>
        <p:sp>
          <p:nvSpPr>
            <p:cNvPr id="840715" name="Rectangle 11"/>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8</a:t>
              </a:r>
            </a:p>
          </p:txBody>
        </p:sp>
        <p:sp>
          <p:nvSpPr>
            <p:cNvPr id="840716" name="Rectangle 12"/>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H</a:t>
              </a:r>
            </a:p>
          </p:txBody>
        </p:sp>
      </p:grpSp>
      <p:sp>
        <p:nvSpPr>
          <p:cNvPr id="840717" name="Text Box 13"/>
          <p:cNvSpPr txBox="1">
            <a:spLocks noChangeArrowheads="1"/>
          </p:cNvSpPr>
          <p:nvPr/>
        </p:nvSpPr>
        <p:spPr bwMode="auto">
          <a:xfrm>
            <a:off x="8573244" y="1338684"/>
            <a:ext cx="769938"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a:solidFill>
                  <a:schemeClr val="accent2"/>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6600">
              <a:solidFill>
                <a:schemeClr val="accent2"/>
              </a:solidFill>
              <a:latin typeface="微软雅黑 Light" panose="020B0502040204020203" pitchFamily="34" charset="-122"/>
              <a:ea typeface="微软雅黑 Light" panose="020B0502040204020203" pitchFamily="34" charset="-122"/>
            </a:endParaRPr>
          </a:p>
        </p:txBody>
      </p:sp>
      <p:sp>
        <p:nvSpPr>
          <p:cNvPr id="840718" name="Freeform 14"/>
          <p:cNvSpPr>
            <a:spLocks/>
          </p:cNvSpPr>
          <p:nvPr/>
        </p:nvSpPr>
        <p:spPr bwMode="auto">
          <a:xfrm>
            <a:off x="8547844" y="4364459"/>
            <a:ext cx="357188"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19" name="Text Box 15"/>
          <p:cNvSpPr txBox="1">
            <a:spLocks noChangeArrowheads="1"/>
          </p:cNvSpPr>
          <p:nvPr/>
        </p:nvSpPr>
        <p:spPr bwMode="auto">
          <a:xfrm>
            <a:off x="2307383" y="1338684"/>
            <a:ext cx="769937"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a:solidFill>
                  <a:schemeClr val="accent2"/>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6600">
              <a:solidFill>
                <a:schemeClr val="accent2"/>
              </a:solidFill>
              <a:latin typeface="微软雅黑 Light" panose="020B0502040204020203" pitchFamily="34" charset="-122"/>
              <a:ea typeface="微软雅黑 Light" panose="020B0502040204020203" pitchFamily="34" charset="-122"/>
            </a:endParaRPr>
          </a:p>
        </p:txBody>
      </p:sp>
      <p:sp>
        <p:nvSpPr>
          <p:cNvPr id="840720" name="AutoShape 16"/>
          <p:cNvSpPr>
            <a:spLocks noChangeArrowheads="1"/>
          </p:cNvSpPr>
          <p:nvPr/>
        </p:nvSpPr>
        <p:spPr bwMode="auto">
          <a:xfrm>
            <a:off x="5844333" y="4815310"/>
            <a:ext cx="263525" cy="130175"/>
          </a:xfrm>
          <a:prstGeom prst="rightArrow">
            <a:avLst>
              <a:gd name="adj1" fmla="val 50000"/>
              <a:gd name="adj2" fmla="val 50610"/>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21" name="AutoShape 17"/>
          <p:cNvSpPr>
            <a:spLocks noChangeArrowheads="1"/>
          </p:cNvSpPr>
          <p:nvPr/>
        </p:nvSpPr>
        <p:spPr bwMode="auto">
          <a:xfrm>
            <a:off x="4032995" y="4813722"/>
            <a:ext cx="263525" cy="130175"/>
          </a:xfrm>
          <a:prstGeom prst="rightArrow">
            <a:avLst>
              <a:gd name="adj1" fmla="val 50000"/>
              <a:gd name="adj2" fmla="val 50610"/>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22" name="Line 18"/>
          <p:cNvSpPr>
            <a:spLocks noChangeShapeType="1"/>
          </p:cNvSpPr>
          <p:nvPr/>
        </p:nvSpPr>
        <p:spPr bwMode="auto">
          <a:xfrm>
            <a:off x="2640758" y="2205460"/>
            <a:ext cx="3175" cy="1487487"/>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23" name="Text Box 19"/>
          <p:cNvSpPr txBox="1">
            <a:spLocks noChangeArrowheads="1"/>
          </p:cNvSpPr>
          <p:nvPr/>
        </p:nvSpPr>
        <p:spPr bwMode="auto">
          <a:xfrm>
            <a:off x="6349085" y="4340647"/>
            <a:ext cx="187974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发送 </a:t>
            </a: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报文段</a:t>
            </a:r>
          </a:p>
        </p:txBody>
      </p:sp>
      <p:sp>
        <p:nvSpPr>
          <p:cNvPr id="840724" name="Rectangle 20"/>
          <p:cNvSpPr>
            <a:spLocks noChangeArrowheads="1"/>
          </p:cNvSpPr>
          <p:nvPr/>
        </p:nvSpPr>
        <p:spPr bwMode="auto">
          <a:xfrm>
            <a:off x="1816844" y="3681835"/>
            <a:ext cx="1663700"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800">
              <a:solidFill>
                <a:schemeClr val="accent2"/>
              </a:solidFill>
              <a:latin typeface="微软雅黑 Light" panose="020B0502040204020203" pitchFamily="34" charset="-122"/>
              <a:ea typeface="微软雅黑 Light" panose="020B0502040204020203" pitchFamily="34" charset="-122"/>
            </a:endParaRPr>
          </a:p>
          <a:p>
            <a:pPr algn="ctr"/>
            <a:endParaRPr kumimoji="1" lang="en-US" altLang="zh-CN" sz="900">
              <a:solidFill>
                <a:schemeClr val="accent2"/>
              </a:solidFill>
              <a:latin typeface="微软雅黑 Light" panose="020B0502040204020203" pitchFamily="34" charset="-122"/>
              <a:ea typeface="微软雅黑 Light" panose="020B0502040204020203" pitchFamily="34" charset="-122"/>
            </a:endParaRPr>
          </a:p>
          <a:p>
            <a:pPr algn="ctr"/>
            <a:endParaRPr kumimoji="1" lang="en-US" altLang="zh-CN" sz="1800">
              <a:solidFill>
                <a:schemeClr val="accent2"/>
              </a:solidFill>
              <a:latin typeface="微软雅黑 Light" panose="020B0502040204020203" pitchFamily="34" charset="-122"/>
              <a:ea typeface="微软雅黑 Light" panose="020B0502040204020203" pitchFamily="34" charset="-122"/>
            </a:endParaRPr>
          </a:p>
        </p:txBody>
      </p:sp>
      <p:sp>
        <p:nvSpPr>
          <p:cNvPr id="840725" name="Line 21"/>
          <p:cNvSpPr>
            <a:spLocks noChangeShapeType="1"/>
          </p:cNvSpPr>
          <p:nvPr/>
        </p:nvSpPr>
        <p:spPr bwMode="auto">
          <a:xfrm flipV="1">
            <a:off x="8932019" y="2205460"/>
            <a:ext cx="0" cy="1476375"/>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26" name="Rectangle 22"/>
          <p:cNvSpPr>
            <a:spLocks noChangeArrowheads="1"/>
          </p:cNvSpPr>
          <p:nvPr/>
        </p:nvSpPr>
        <p:spPr bwMode="auto">
          <a:xfrm>
            <a:off x="8100170" y="3681835"/>
            <a:ext cx="1662113"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800">
              <a:solidFill>
                <a:schemeClr val="accent2"/>
              </a:solidFill>
              <a:latin typeface="微软雅黑 Light" panose="020B0502040204020203" pitchFamily="34" charset="-122"/>
              <a:ea typeface="微软雅黑 Light" panose="020B0502040204020203" pitchFamily="34" charset="-122"/>
            </a:endParaRPr>
          </a:p>
          <a:p>
            <a:pPr algn="ctr"/>
            <a:endParaRPr kumimoji="1" lang="en-US" altLang="zh-CN" sz="900">
              <a:solidFill>
                <a:schemeClr val="accent2"/>
              </a:solidFill>
              <a:latin typeface="微软雅黑 Light" panose="020B0502040204020203" pitchFamily="34" charset="-122"/>
              <a:ea typeface="微软雅黑 Light" panose="020B0502040204020203" pitchFamily="34" charset="-122"/>
            </a:endParaRPr>
          </a:p>
          <a:p>
            <a:pPr algn="ctr"/>
            <a:endParaRPr kumimoji="1" lang="en-US" altLang="zh-CN" sz="1800">
              <a:solidFill>
                <a:schemeClr val="accent2"/>
              </a:solidFill>
              <a:latin typeface="微软雅黑 Light" panose="020B0502040204020203" pitchFamily="34" charset="-122"/>
              <a:ea typeface="微软雅黑 Light" panose="020B0502040204020203" pitchFamily="34" charset="-122"/>
            </a:endParaRPr>
          </a:p>
        </p:txBody>
      </p:sp>
      <p:sp>
        <p:nvSpPr>
          <p:cNvPr id="840727" name="Text Box 23"/>
          <p:cNvSpPr txBox="1">
            <a:spLocks noChangeArrowheads="1"/>
          </p:cNvSpPr>
          <p:nvPr/>
        </p:nvSpPr>
        <p:spPr bwMode="auto">
          <a:xfrm>
            <a:off x="2089894" y="1119609"/>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solidFill>
                  <a:schemeClr val="accent2"/>
                </a:solidFill>
                <a:latin typeface="微软雅黑 Light" panose="020B0502040204020203" pitchFamily="34" charset="-122"/>
                <a:ea typeface="微软雅黑 Light" panose="020B0502040204020203" pitchFamily="34" charset="-122"/>
              </a:rPr>
              <a:t>发送方</a:t>
            </a:r>
          </a:p>
        </p:txBody>
      </p:sp>
      <p:sp>
        <p:nvSpPr>
          <p:cNvPr id="840728" name="Text Box 24"/>
          <p:cNvSpPr txBox="1">
            <a:spLocks noChangeArrowheads="1"/>
          </p:cNvSpPr>
          <p:nvPr/>
        </p:nvSpPr>
        <p:spPr bwMode="auto">
          <a:xfrm>
            <a:off x="8366869" y="1119609"/>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solidFill>
                  <a:schemeClr val="accent2"/>
                </a:solidFill>
                <a:latin typeface="微软雅黑 Light" panose="020B0502040204020203" pitchFamily="34" charset="-122"/>
                <a:ea typeface="微软雅黑 Light" panose="020B0502040204020203" pitchFamily="34" charset="-122"/>
              </a:rPr>
              <a:t>接收方</a:t>
            </a:r>
          </a:p>
        </p:txBody>
      </p:sp>
      <p:sp>
        <p:nvSpPr>
          <p:cNvPr id="840729" name="AutoShape 25"/>
          <p:cNvSpPr>
            <a:spLocks noChangeArrowheads="1"/>
          </p:cNvSpPr>
          <p:nvPr/>
        </p:nvSpPr>
        <p:spPr bwMode="auto">
          <a:xfrm>
            <a:off x="3359894" y="2924596"/>
            <a:ext cx="1206500" cy="609600"/>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30" name="Text Box 26"/>
          <p:cNvSpPr txBox="1">
            <a:spLocks noChangeArrowheads="1"/>
          </p:cNvSpPr>
          <p:nvPr/>
        </p:nvSpPr>
        <p:spPr bwMode="auto">
          <a:xfrm>
            <a:off x="3320207" y="2907134"/>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把字节写入</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发送缓存</a:t>
            </a:r>
          </a:p>
        </p:txBody>
      </p:sp>
      <p:sp>
        <p:nvSpPr>
          <p:cNvPr id="840731" name="AutoShape 27"/>
          <p:cNvSpPr>
            <a:spLocks noChangeArrowheads="1"/>
          </p:cNvSpPr>
          <p:nvPr/>
        </p:nvSpPr>
        <p:spPr bwMode="auto">
          <a:xfrm>
            <a:off x="7465169" y="2637259"/>
            <a:ext cx="1181100" cy="609600"/>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32" name="Text Box 28"/>
          <p:cNvSpPr txBox="1">
            <a:spLocks noChangeArrowheads="1"/>
          </p:cNvSpPr>
          <p:nvPr/>
        </p:nvSpPr>
        <p:spPr bwMode="auto">
          <a:xfrm>
            <a:off x="7393732" y="2637259"/>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从接收缓存</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读取字节</a:t>
            </a:r>
          </a:p>
        </p:txBody>
      </p:sp>
      <p:sp>
        <p:nvSpPr>
          <p:cNvPr id="840733" name="Text Box 29"/>
          <p:cNvSpPr txBox="1">
            <a:spLocks noChangeArrowheads="1"/>
          </p:cNvSpPr>
          <p:nvPr/>
        </p:nvSpPr>
        <p:spPr bwMode="auto">
          <a:xfrm>
            <a:off x="2856657" y="171968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chemeClr val="accent2"/>
                </a:solidFill>
                <a:latin typeface="微软雅黑 Light" panose="020B0502040204020203" pitchFamily="34" charset="-122"/>
                <a:ea typeface="微软雅黑 Light" panose="020B0502040204020203" pitchFamily="34" charset="-122"/>
              </a:rPr>
              <a:t>应用进程</a:t>
            </a:r>
          </a:p>
        </p:txBody>
      </p:sp>
      <p:sp>
        <p:nvSpPr>
          <p:cNvPr id="840734" name="Text Box 30"/>
          <p:cNvSpPr txBox="1">
            <a:spLocks noChangeArrowheads="1"/>
          </p:cNvSpPr>
          <p:nvPr/>
        </p:nvSpPr>
        <p:spPr bwMode="auto">
          <a:xfrm>
            <a:off x="9144744" y="1664122"/>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chemeClr val="accent2"/>
                </a:solidFill>
                <a:latin typeface="微软雅黑 Light" panose="020B0502040204020203" pitchFamily="34" charset="-122"/>
                <a:ea typeface="微软雅黑 Light" panose="020B0502040204020203" pitchFamily="34" charset="-122"/>
              </a:rPr>
              <a:t>应用进程</a:t>
            </a:r>
          </a:p>
        </p:txBody>
      </p:sp>
      <p:grpSp>
        <p:nvGrpSpPr>
          <p:cNvPr id="840735" name="Group 31"/>
          <p:cNvGrpSpPr>
            <a:grpSpLocks/>
          </p:cNvGrpSpPr>
          <p:nvPr/>
        </p:nvGrpSpPr>
        <p:grpSpPr bwMode="auto">
          <a:xfrm>
            <a:off x="9076482" y="2349921"/>
            <a:ext cx="215900" cy="1150938"/>
            <a:chOff x="3107" y="210"/>
            <a:chExt cx="136" cy="725"/>
          </a:xfrm>
        </p:grpSpPr>
        <p:sp>
          <p:nvSpPr>
            <p:cNvPr id="840736" name="Rectangle 32"/>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a:t>
              </a:r>
            </a:p>
          </p:txBody>
        </p:sp>
        <p:sp>
          <p:nvSpPr>
            <p:cNvPr id="840737" name="Rectangle 33"/>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2</a:t>
              </a:r>
            </a:p>
          </p:txBody>
        </p:sp>
        <p:sp>
          <p:nvSpPr>
            <p:cNvPr id="840738" name="Rectangle 34"/>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3</a:t>
              </a:r>
            </a:p>
          </p:txBody>
        </p:sp>
        <p:sp>
          <p:nvSpPr>
            <p:cNvPr id="840739" name="Rectangle 35"/>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0</a:t>
              </a:r>
            </a:p>
          </p:txBody>
        </p:sp>
      </p:grpSp>
      <p:sp>
        <p:nvSpPr>
          <p:cNvPr id="840740" name="Rectangle 36"/>
          <p:cNvSpPr>
            <a:spLocks noChangeArrowheads="1"/>
          </p:cNvSpPr>
          <p:nvPr/>
        </p:nvSpPr>
        <p:spPr bwMode="auto">
          <a:xfrm>
            <a:off x="2064494" y="400568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8</a:t>
            </a:r>
          </a:p>
        </p:txBody>
      </p:sp>
      <p:sp>
        <p:nvSpPr>
          <p:cNvPr id="840741" name="Rectangle 37"/>
          <p:cNvSpPr>
            <a:spLocks noChangeArrowheads="1"/>
          </p:cNvSpPr>
          <p:nvPr/>
        </p:nvSpPr>
        <p:spPr bwMode="auto">
          <a:xfrm>
            <a:off x="2280394" y="400568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7</a:t>
            </a:r>
          </a:p>
        </p:txBody>
      </p:sp>
      <p:sp>
        <p:nvSpPr>
          <p:cNvPr id="840742" name="Rectangle 38"/>
          <p:cNvSpPr>
            <a:spLocks noChangeArrowheads="1"/>
          </p:cNvSpPr>
          <p:nvPr/>
        </p:nvSpPr>
        <p:spPr bwMode="auto">
          <a:xfrm>
            <a:off x="2496294" y="400568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6</a:t>
            </a:r>
          </a:p>
        </p:txBody>
      </p:sp>
      <p:sp>
        <p:nvSpPr>
          <p:cNvPr id="840743" name="Rectangle 39"/>
          <p:cNvSpPr>
            <a:spLocks noChangeArrowheads="1"/>
          </p:cNvSpPr>
          <p:nvPr/>
        </p:nvSpPr>
        <p:spPr bwMode="auto">
          <a:xfrm>
            <a:off x="2712194" y="400568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5</a:t>
            </a:r>
          </a:p>
        </p:txBody>
      </p:sp>
      <p:sp>
        <p:nvSpPr>
          <p:cNvPr id="840744" name="Rectangle 40"/>
          <p:cNvSpPr>
            <a:spLocks noChangeArrowheads="1"/>
          </p:cNvSpPr>
          <p:nvPr/>
        </p:nvSpPr>
        <p:spPr bwMode="auto">
          <a:xfrm>
            <a:off x="2928094" y="4005685"/>
            <a:ext cx="215900" cy="287337"/>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4</a:t>
            </a:r>
          </a:p>
        </p:txBody>
      </p:sp>
      <p:grpSp>
        <p:nvGrpSpPr>
          <p:cNvPr id="840745" name="Group 41"/>
          <p:cNvGrpSpPr>
            <a:grpSpLocks/>
          </p:cNvGrpSpPr>
          <p:nvPr/>
        </p:nvGrpSpPr>
        <p:grpSpPr bwMode="auto">
          <a:xfrm>
            <a:off x="2783632" y="2421359"/>
            <a:ext cx="215900" cy="863600"/>
            <a:chOff x="1429" y="164"/>
            <a:chExt cx="136" cy="544"/>
          </a:xfrm>
        </p:grpSpPr>
        <p:sp>
          <p:nvSpPr>
            <p:cNvPr id="840746" name="Rectangle 42"/>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9</a:t>
              </a:r>
            </a:p>
          </p:txBody>
        </p:sp>
        <p:sp>
          <p:nvSpPr>
            <p:cNvPr id="840747" name="Rectangle 43"/>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20</a:t>
              </a:r>
            </a:p>
          </p:txBody>
        </p:sp>
        <p:sp>
          <p:nvSpPr>
            <p:cNvPr id="840748" name="Rectangle 44"/>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21</a:t>
              </a:r>
            </a:p>
          </p:txBody>
        </p:sp>
      </p:grpSp>
      <p:grpSp>
        <p:nvGrpSpPr>
          <p:cNvPr id="840749" name="Group 45"/>
          <p:cNvGrpSpPr>
            <a:grpSpLocks/>
          </p:cNvGrpSpPr>
          <p:nvPr/>
        </p:nvGrpSpPr>
        <p:grpSpPr bwMode="auto">
          <a:xfrm>
            <a:off x="8717707" y="4004096"/>
            <a:ext cx="431800" cy="287338"/>
            <a:chOff x="2789" y="1842"/>
            <a:chExt cx="272" cy="181"/>
          </a:xfrm>
        </p:grpSpPr>
        <p:sp>
          <p:nvSpPr>
            <p:cNvPr id="840750" name="Rectangle 46"/>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4</a:t>
              </a:r>
            </a:p>
          </p:txBody>
        </p:sp>
        <p:sp>
          <p:nvSpPr>
            <p:cNvPr id="840751" name="Rectangle 47"/>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5</a:t>
              </a:r>
            </a:p>
          </p:txBody>
        </p:sp>
      </p:grpSp>
      <p:grpSp>
        <p:nvGrpSpPr>
          <p:cNvPr id="840752" name="Group 48"/>
          <p:cNvGrpSpPr>
            <a:grpSpLocks/>
          </p:cNvGrpSpPr>
          <p:nvPr/>
        </p:nvGrpSpPr>
        <p:grpSpPr bwMode="auto">
          <a:xfrm>
            <a:off x="3217019" y="4724821"/>
            <a:ext cx="863600" cy="287338"/>
            <a:chOff x="2200" y="1298"/>
            <a:chExt cx="544" cy="181"/>
          </a:xfrm>
        </p:grpSpPr>
        <p:sp>
          <p:nvSpPr>
            <p:cNvPr id="840753" name="Rectangle 49"/>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3</a:t>
              </a:r>
            </a:p>
          </p:txBody>
        </p:sp>
        <p:sp>
          <p:nvSpPr>
            <p:cNvPr id="840754" name="Rectangle 50"/>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2</a:t>
              </a:r>
            </a:p>
          </p:txBody>
        </p:sp>
        <p:sp>
          <p:nvSpPr>
            <p:cNvPr id="840755" name="Rectangle 51"/>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1</a:t>
              </a:r>
            </a:p>
          </p:txBody>
        </p:sp>
        <p:sp>
          <p:nvSpPr>
            <p:cNvPr id="840756" name="Rectangle 52"/>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H</a:t>
              </a:r>
            </a:p>
          </p:txBody>
        </p:sp>
      </p:grpSp>
      <p:grpSp>
        <p:nvGrpSpPr>
          <p:cNvPr id="840757" name="Group 53"/>
          <p:cNvGrpSpPr>
            <a:grpSpLocks/>
          </p:cNvGrpSpPr>
          <p:nvPr/>
        </p:nvGrpSpPr>
        <p:grpSpPr bwMode="auto">
          <a:xfrm>
            <a:off x="5233144" y="4726410"/>
            <a:ext cx="431800" cy="287337"/>
            <a:chOff x="2290" y="482"/>
            <a:chExt cx="272" cy="181"/>
          </a:xfrm>
        </p:grpSpPr>
        <p:sp>
          <p:nvSpPr>
            <p:cNvPr id="840758" name="Rectangle 54"/>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0</a:t>
              </a:r>
            </a:p>
          </p:txBody>
        </p:sp>
        <p:sp>
          <p:nvSpPr>
            <p:cNvPr id="840759" name="Rectangle 55"/>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9</a:t>
              </a:r>
            </a:p>
          </p:txBody>
        </p:sp>
      </p:grpSp>
      <p:sp>
        <p:nvSpPr>
          <p:cNvPr id="840760" name="Rectangle 56"/>
          <p:cNvSpPr>
            <a:spLocks noChangeArrowheads="1"/>
          </p:cNvSpPr>
          <p:nvPr/>
        </p:nvSpPr>
        <p:spPr bwMode="auto">
          <a:xfrm>
            <a:off x="5664944" y="4726410"/>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H</a:t>
            </a:r>
          </a:p>
        </p:txBody>
      </p:sp>
      <p:sp>
        <p:nvSpPr>
          <p:cNvPr id="840761" name="AutoShape 57"/>
          <p:cNvSpPr>
            <a:spLocks noChangeArrowheads="1"/>
          </p:cNvSpPr>
          <p:nvPr/>
        </p:nvSpPr>
        <p:spPr bwMode="auto">
          <a:xfrm>
            <a:off x="4512419" y="3645321"/>
            <a:ext cx="1873250" cy="609600"/>
          </a:xfrm>
          <a:prstGeom prst="wedgeRoundRectCallout">
            <a:avLst>
              <a:gd name="adj1" fmla="val -73306"/>
              <a:gd name="adj2" fmla="val 126301"/>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62" name="Text Box 58"/>
          <p:cNvSpPr txBox="1">
            <a:spLocks noChangeArrowheads="1"/>
          </p:cNvSpPr>
          <p:nvPr/>
        </p:nvSpPr>
        <p:spPr bwMode="auto">
          <a:xfrm>
            <a:off x="4464722" y="3626271"/>
            <a:ext cx="187974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加上 </a:t>
            </a: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首部</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构成 </a:t>
            </a: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报文段</a:t>
            </a:r>
          </a:p>
        </p:txBody>
      </p:sp>
      <p:sp>
        <p:nvSpPr>
          <p:cNvPr id="840763" name="Line 59"/>
          <p:cNvSpPr>
            <a:spLocks noChangeShapeType="1"/>
          </p:cNvSpPr>
          <p:nvPr/>
        </p:nvSpPr>
        <p:spPr bwMode="auto">
          <a:xfrm>
            <a:off x="3097957" y="2576934"/>
            <a:ext cx="0" cy="576262"/>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64" name="Line 60"/>
          <p:cNvSpPr>
            <a:spLocks noChangeShapeType="1"/>
          </p:cNvSpPr>
          <p:nvPr/>
        </p:nvSpPr>
        <p:spPr bwMode="auto">
          <a:xfrm flipV="1">
            <a:off x="9365407" y="2637259"/>
            <a:ext cx="0" cy="576262"/>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65" name="Text Box 61"/>
          <p:cNvSpPr txBox="1">
            <a:spLocks noChangeArrowheads="1"/>
          </p:cNvSpPr>
          <p:nvPr/>
        </p:nvSpPr>
        <p:spPr bwMode="auto">
          <a:xfrm>
            <a:off x="1783507" y="3611984"/>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a:t>
            </a:r>
          </a:p>
        </p:txBody>
      </p:sp>
      <p:sp>
        <p:nvSpPr>
          <p:cNvPr id="840766" name="Text Box 62"/>
          <p:cNvSpPr txBox="1">
            <a:spLocks noChangeArrowheads="1"/>
          </p:cNvSpPr>
          <p:nvPr/>
        </p:nvSpPr>
        <p:spPr bwMode="auto">
          <a:xfrm>
            <a:off x="8065244" y="3621509"/>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a:t>
            </a:r>
          </a:p>
        </p:txBody>
      </p:sp>
      <p:sp>
        <p:nvSpPr>
          <p:cNvPr id="840767" name="Text Box 63"/>
          <p:cNvSpPr txBox="1">
            <a:spLocks noChangeArrowheads="1"/>
          </p:cNvSpPr>
          <p:nvPr/>
        </p:nvSpPr>
        <p:spPr bwMode="auto">
          <a:xfrm>
            <a:off x="3072557" y="2321347"/>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字节流</a:t>
            </a:r>
          </a:p>
        </p:txBody>
      </p:sp>
      <p:sp>
        <p:nvSpPr>
          <p:cNvPr id="840768" name="Text Box 64"/>
          <p:cNvSpPr txBox="1">
            <a:spLocks noChangeArrowheads="1"/>
          </p:cNvSpPr>
          <p:nvPr/>
        </p:nvSpPr>
        <p:spPr bwMode="auto">
          <a:xfrm>
            <a:off x="9290794" y="2321347"/>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字节流</a:t>
            </a:r>
          </a:p>
        </p:txBody>
      </p:sp>
      <p:sp>
        <p:nvSpPr>
          <p:cNvPr id="840769" name="Rectangle 65"/>
          <p:cNvSpPr>
            <a:spLocks noChangeArrowheads="1"/>
          </p:cNvSpPr>
          <p:nvPr/>
        </p:nvSpPr>
        <p:spPr bwMode="auto">
          <a:xfrm>
            <a:off x="4728319" y="16291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H</a:t>
            </a:r>
          </a:p>
        </p:txBody>
      </p:sp>
      <p:sp>
        <p:nvSpPr>
          <p:cNvPr id="840770" name="Text Box 66"/>
          <p:cNvSpPr txBox="1">
            <a:spLocks noChangeArrowheads="1"/>
          </p:cNvSpPr>
          <p:nvPr/>
        </p:nvSpPr>
        <p:spPr bwMode="auto">
          <a:xfrm>
            <a:off x="5017244" y="1605384"/>
            <a:ext cx="25722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表示 </a:t>
            </a: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报文段的首部</a:t>
            </a:r>
          </a:p>
        </p:txBody>
      </p:sp>
      <p:sp>
        <p:nvSpPr>
          <p:cNvPr id="840771" name="Rectangle 67"/>
          <p:cNvSpPr>
            <a:spLocks noChangeArrowheads="1"/>
          </p:cNvSpPr>
          <p:nvPr/>
        </p:nvSpPr>
        <p:spPr bwMode="auto">
          <a:xfrm>
            <a:off x="4728319" y="2060996"/>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x</a:t>
            </a:r>
          </a:p>
        </p:txBody>
      </p:sp>
      <p:sp>
        <p:nvSpPr>
          <p:cNvPr id="840772" name="Text Box 68"/>
          <p:cNvSpPr txBox="1">
            <a:spLocks noChangeArrowheads="1"/>
          </p:cNvSpPr>
          <p:nvPr/>
        </p:nvSpPr>
        <p:spPr bwMode="auto">
          <a:xfrm>
            <a:off x="5017244" y="2037184"/>
            <a:ext cx="27350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表示序号为 </a:t>
            </a:r>
            <a:r>
              <a:rPr kumimoji="1" lang="en-US" altLang="zh-CN" sz="1800">
                <a:solidFill>
                  <a:schemeClr val="accent2"/>
                </a:solidFill>
                <a:latin typeface="微软雅黑 Light" panose="020B0502040204020203" pitchFamily="34" charset="-122"/>
                <a:ea typeface="微软雅黑 Light" panose="020B0502040204020203" pitchFamily="34" charset="-122"/>
              </a:rPr>
              <a:t>x </a:t>
            </a:r>
            <a:r>
              <a:rPr kumimoji="1" lang="zh-CN" altLang="en-US" sz="1800">
                <a:solidFill>
                  <a:schemeClr val="accent2"/>
                </a:solidFill>
                <a:latin typeface="微软雅黑 Light" panose="020B0502040204020203" pitchFamily="34" charset="-122"/>
                <a:ea typeface="微软雅黑 Light" panose="020B0502040204020203" pitchFamily="34" charset="-122"/>
              </a:rPr>
              <a:t>的数据字节</a:t>
            </a:r>
          </a:p>
        </p:txBody>
      </p:sp>
      <p:sp>
        <p:nvSpPr>
          <p:cNvPr id="840773" name="AutoShape 69"/>
          <p:cNvSpPr>
            <a:spLocks noChangeArrowheads="1"/>
          </p:cNvSpPr>
          <p:nvPr/>
        </p:nvSpPr>
        <p:spPr bwMode="auto">
          <a:xfrm rot="-5400000">
            <a:off x="5628432" y="2240384"/>
            <a:ext cx="360362" cy="6049962"/>
          </a:xfrm>
          <a:prstGeom prst="can">
            <a:avLst>
              <a:gd name="adj" fmla="val 28603"/>
            </a:avLst>
          </a:prstGeom>
          <a:gradFill rotWithShape="1">
            <a:gsLst>
              <a:gs pos="0">
                <a:srgbClr val="FFFF00">
                  <a:gamma/>
                  <a:shade val="57647"/>
                  <a:invGamma/>
                </a:srgbClr>
              </a:gs>
              <a:gs pos="50000">
                <a:srgbClr val="FFFF00"/>
              </a:gs>
              <a:gs pos="100000">
                <a:srgbClr val="FFFF00">
                  <a:gamma/>
                  <a:shade val="57647"/>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74" name="Text Box 70"/>
          <p:cNvSpPr txBox="1">
            <a:spLocks noChangeArrowheads="1"/>
          </p:cNvSpPr>
          <p:nvPr/>
        </p:nvSpPr>
        <p:spPr bwMode="auto">
          <a:xfrm>
            <a:off x="5107732" y="5061372"/>
            <a:ext cx="111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连接</a:t>
            </a:r>
          </a:p>
        </p:txBody>
      </p:sp>
      <p:sp>
        <p:nvSpPr>
          <p:cNvPr id="840775" name="Freeform 71"/>
          <p:cNvSpPr>
            <a:spLocks/>
          </p:cNvSpPr>
          <p:nvPr/>
        </p:nvSpPr>
        <p:spPr bwMode="auto">
          <a:xfrm>
            <a:off x="2648695" y="4364460"/>
            <a:ext cx="200025" cy="892175"/>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570C94A5-8F47-0B8D-9C70-8963AE97962A}"/>
                  </a:ext>
                </a:extLst>
              </p14:cNvPr>
              <p14:cNvContentPartPr/>
              <p14:nvPr/>
            </p14:nvContentPartPr>
            <p14:xfrm>
              <a:off x="1225440" y="-29520"/>
              <a:ext cx="4897440" cy="1097640"/>
            </p14:xfrm>
          </p:contentPart>
        </mc:Choice>
        <mc:Fallback xmlns="">
          <p:pic>
            <p:nvPicPr>
              <p:cNvPr id="2" name="墨迹 1">
                <a:extLst>
                  <a:ext uri="{FF2B5EF4-FFF2-40B4-BE49-F238E27FC236}">
                    <a16:creationId xmlns:a16="http://schemas.microsoft.com/office/drawing/2014/main" id="{570C94A5-8F47-0B8D-9C70-8963AE97962A}"/>
                  </a:ext>
                </a:extLst>
              </p:cNvPr>
              <p:cNvPicPr/>
              <p:nvPr/>
            </p:nvPicPr>
            <p:blipFill>
              <a:blip r:embed="rId3"/>
              <a:stretch>
                <a:fillRect/>
              </a:stretch>
            </p:blipFill>
            <p:spPr>
              <a:xfrm>
                <a:off x="1216080" y="-38880"/>
                <a:ext cx="4916160" cy="1116360"/>
              </a:xfrm>
              <a:prstGeom prst="rect">
                <a:avLst/>
              </a:prstGeom>
            </p:spPr>
          </p:pic>
        </mc:Fallback>
      </mc:AlternateContent>
    </p:spTree>
    <p:extLst>
      <p:ext uri="{BB962C8B-B14F-4D97-AF65-F5344CB8AC3E}">
        <p14:creationId xmlns:p14="http://schemas.microsoft.com/office/powerpoint/2010/main" val="112965666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DBCD4319-2AD5-4117-ACC8-D3091A8B294E}" type="slidenum">
              <a:rPr lang="en-US" altLang="zh-CN"/>
              <a:pPr/>
              <a:t>53</a:t>
            </a:fld>
            <a:endParaRPr lang="en-US" altLang="zh-CN"/>
          </a:p>
        </p:txBody>
      </p:sp>
      <p:sp>
        <p:nvSpPr>
          <p:cNvPr id="521218" name="Rectangle 2"/>
          <p:cNvSpPr>
            <a:spLocks noGrp="1" noChangeArrowheads="1"/>
          </p:cNvSpPr>
          <p:nvPr>
            <p:ph type="title"/>
          </p:nvPr>
        </p:nvSpPr>
        <p:spPr/>
        <p:txBody>
          <a:bodyPr/>
          <a:lstStyle/>
          <a:p>
            <a:r>
              <a:rPr lang="en-US" altLang="zh-CN"/>
              <a:t>TCP</a:t>
            </a:r>
            <a:r>
              <a:rPr lang="zh-CN" altLang="en-US"/>
              <a:t>特性</a:t>
            </a:r>
            <a:r>
              <a:rPr lang="en-US" altLang="zh-CN"/>
              <a:t>(2)</a:t>
            </a:r>
          </a:p>
        </p:txBody>
      </p:sp>
      <p:sp>
        <p:nvSpPr>
          <p:cNvPr id="521219" name="Rectangle 3"/>
          <p:cNvSpPr>
            <a:spLocks noGrp="1" noChangeArrowheads="1"/>
          </p:cNvSpPr>
          <p:nvPr>
            <p:ph type="body" idx="1"/>
          </p:nvPr>
        </p:nvSpPr>
        <p:spPr/>
        <p:txBody>
          <a:bodyPr/>
          <a:lstStyle/>
          <a:p>
            <a:r>
              <a:rPr lang="en-US" altLang="zh-CN"/>
              <a:t>TCP </a:t>
            </a:r>
            <a:r>
              <a:rPr lang="zh-CN" altLang="en-US"/>
              <a:t>可以描述为一个没有选择确认或否定的滑动窗口协议。</a:t>
            </a:r>
            <a:r>
              <a:rPr lang="en-US" altLang="zh-CN"/>
              <a:t>TCP </a:t>
            </a:r>
            <a:r>
              <a:rPr lang="zh-CN" altLang="en-US"/>
              <a:t>缺少选择确认是因为</a:t>
            </a:r>
            <a:r>
              <a:rPr lang="en-US" altLang="zh-CN"/>
              <a:t>TCP</a:t>
            </a:r>
            <a:r>
              <a:rPr lang="zh-CN" altLang="en-US"/>
              <a:t>首部中的确认序号表示发方已成功收到字节，但还不包含确认序号所指的字节。当前还无法对数据流中选定的部分进行确认。</a:t>
            </a:r>
          </a:p>
          <a:p>
            <a:r>
              <a:rPr lang="zh-CN" altLang="en-US"/>
              <a:t>例如，如果</a:t>
            </a:r>
            <a:r>
              <a:rPr lang="en-US" altLang="zh-CN"/>
              <a:t>1</a:t>
            </a:r>
            <a:r>
              <a:rPr lang="zh-CN" altLang="en-US"/>
              <a:t>～</a:t>
            </a:r>
            <a:r>
              <a:rPr lang="en-US" altLang="zh-CN"/>
              <a:t>1024</a:t>
            </a:r>
            <a:r>
              <a:rPr lang="zh-CN" altLang="en-US"/>
              <a:t>字节已经成功收到，下一个报文段中包含序号从</a:t>
            </a:r>
            <a:r>
              <a:rPr lang="en-US" altLang="zh-CN"/>
              <a:t>2049 </a:t>
            </a:r>
            <a:r>
              <a:rPr lang="zh-CN" altLang="en-US"/>
              <a:t>～ </a:t>
            </a:r>
            <a:r>
              <a:rPr lang="en-US" altLang="zh-CN"/>
              <a:t>3072</a:t>
            </a:r>
            <a:r>
              <a:rPr lang="zh-CN" altLang="en-US"/>
              <a:t>的字节，收端并不能确认这个新的报文段，它所能做的就是发回一个确认序号为</a:t>
            </a:r>
            <a:r>
              <a:rPr lang="en-US" altLang="zh-CN"/>
              <a:t>1025</a:t>
            </a:r>
            <a:r>
              <a:rPr lang="zh-CN" altLang="en-US"/>
              <a:t>的</a:t>
            </a:r>
            <a:r>
              <a:rPr lang="en-US" altLang="zh-CN"/>
              <a:t>ACK</a:t>
            </a:r>
            <a:r>
              <a:rPr lang="zh-CN" altLang="en-US"/>
              <a:t>。</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564BF5C5-D193-407C-81CE-EE126B71D829}"/>
                  </a:ext>
                </a:extLst>
              </p14:cNvPr>
              <p14:cNvContentPartPr/>
              <p14:nvPr/>
            </p14:nvContentPartPr>
            <p14:xfrm>
              <a:off x="784440" y="1504080"/>
              <a:ext cx="6681600" cy="3093840"/>
            </p14:xfrm>
          </p:contentPart>
        </mc:Choice>
        <mc:Fallback xmlns="">
          <p:pic>
            <p:nvPicPr>
              <p:cNvPr id="2" name="墨迹 1">
                <a:extLst>
                  <a:ext uri="{FF2B5EF4-FFF2-40B4-BE49-F238E27FC236}">
                    <a16:creationId xmlns:a16="http://schemas.microsoft.com/office/drawing/2014/main" id="{564BF5C5-D193-407C-81CE-EE126B71D829}"/>
                  </a:ext>
                </a:extLst>
              </p:cNvPr>
              <p:cNvPicPr/>
              <p:nvPr/>
            </p:nvPicPr>
            <p:blipFill>
              <a:blip r:embed="rId3"/>
              <a:stretch>
                <a:fillRect/>
              </a:stretch>
            </p:blipFill>
            <p:spPr>
              <a:xfrm>
                <a:off x="775080" y="1494720"/>
                <a:ext cx="6700320" cy="3112560"/>
              </a:xfrm>
              <a:prstGeom prst="rect">
                <a:avLst/>
              </a:prstGeom>
            </p:spPr>
          </p:pic>
        </mc:Fallback>
      </mc:AlternateContent>
    </p:spTree>
    <p:extLst>
      <p:ext uri="{BB962C8B-B14F-4D97-AF65-F5344CB8AC3E}">
        <p14:creationId xmlns:p14="http://schemas.microsoft.com/office/powerpoint/2010/main" val="9609011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D1A21C5F-79C0-4829-AEE9-03BC58D40828}" type="slidenum">
              <a:rPr lang="en-US" altLang="zh-CN"/>
              <a:pPr/>
              <a:t>54</a:t>
            </a:fld>
            <a:endParaRPr lang="en-US" altLang="zh-CN"/>
          </a:p>
        </p:txBody>
      </p:sp>
      <p:sp>
        <p:nvSpPr>
          <p:cNvPr id="828418" name="Rectangle 2"/>
          <p:cNvSpPr>
            <a:spLocks noGrp="1" noChangeArrowheads="1"/>
          </p:cNvSpPr>
          <p:nvPr>
            <p:ph type="title"/>
          </p:nvPr>
        </p:nvSpPr>
        <p:spPr/>
        <p:txBody>
          <a:bodyPr/>
          <a:lstStyle/>
          <a:p>
            <a:r>
              <a:rPr lang="en-US" altLang="zh-CN"/>
              <a:t>TCP</a:t>
            </a:r>
            <a:r>
              <a:rPr lang="zh-CN" altLang="en-US"/>
              <a:t>所采用的技术</a:t>
            </a:r>
          </a:p>
        </p:txBody>
      </p:sp>
      <p:sp>
        <p:nvSpPr>
          <p:cNvPr id="828419" name="Rectangle 3"/>
          <p:cNvSpPr>
            <a:spLocks noGrp="1" noChangeArrowheads="1"/>
          </p:cNvSpPr>
          <p:nvPr>
            <p:ph type="body" idx="1"/>
          </p:nvPr>
        </p:nvSpPr>
        <p:spPr/>
        <p:txBody>
          <a:bodyPr/>
          <a:lstStyle/>
          <a:p>
            <a:r>
              <a:rPr lang="zh-CN" altLang="en-US"/>
              <a:t>对付分组重复和乱序传递的排序技术</a:t>
            </a:r>
          </a:p>
          <a:p>
            <a:pPr lvl="1"/>
            <a:r>
              <a:rPr lang="zh-CN" altLang="en-US"/>
              <a:t>发送端为每个分组附加一个序号</a:t>
            </a:r>
          </a:p>
          <a:p>
            <a:r>
              <a:rPr lang="zh-CN" altLang="en-US"/>
              <a:t>对付分组丢失的重传技术</a:t>
            </a:r>
          </a:p>
          <a:p>
            <a:pPr lvl="1"/>
            <a:r>
              <a:rPr lang="zh-CN" altLang="en-US"/>
              <a:t>使用带重传的正向确认机制</a:t>
            </a:r>
          </a:p>
          <a:p>
            <a:r>
              <a:rPr lang="zh-CN" altLang="en-US"/>
              <a:t>避免分组重复的技术</a:t>
            </a:r>
          </a:p>
          <a:p>
            <a:r>
              <a:rPr lang="zh-CN" altLang="en-US"/>
              <a:t>防止数据过荷的流量控制技术</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214953DA-23E3-FFFF-AC38-228150F647D8}"/>
                  </a:ext>
                </a:extLst>
              </p14:cNvPr>
              <p14:cNvContentPartPr/>
              <p14:nvPr/>
            </p14:nvContentPartPr>
            <p14:xfrm>
              <a:off x="1475280" y="1495440"/>
              <a:ext cx="3916080" cy="2580840"/>
            </p14:xfrm>
          </p:contentPart>
        </mc:Choice>
        <mc:Fallback xmlns="">
          <p:pic>
            <p:nvPicPr>
              <p:cNvPr id="2" name="墨迹 1">
                <a:extLst>
                  <a:ext uri="{FF2B5EF4-FFF2-40B4-BE49-F238E27FC236}">
                    <a16:creationId xmlns:a16="http://schemas.microsoft.com/office/drawing/2014/main" id="{214953DA-23E3-FFFF-AC38-228150F647D8}"/>
                  </a:ext>
                </a:extLst>
              </p:cNvPr>
              <p:cNvPicPr/>
              <p:nvPr/>
            </p:nvPicPr>
            <p:blipFill>
              <a:blip r:embed="rId3"/>
              <a:stretch>
                <a:fillRect/>
              </a:stretch>
            </p:blipFill>
            <p:spPr>
              <a:xfrm>
                <a:off x="1465920" y="1486080"/>
                <a:ext cx="3934800" cy="2599560"/>
              </a:xfrm>
              <a:prstGeom prst="rect">
                <a:avLst/>
              </a:prstGeom>
            </p:spPr>
          </p:pic>
        </mc:Fallback>
      </mc:AlternateContent>
    </p:spTree>
    <p:extLst>
      <p:ext uri="{BB962C8B-B14F-4D97-AF65-F5344CB8AC3E}">
        <p14:creationId xmlns:p14="http://schemas.microsoft.com/office/powerpoint/2010/main" val="17785248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9B64BEE-3838-4400-8B70-5AAE7F4DF99C}" type="slidenum">
              <a:rPr lang="en-US" altLang="zh-CN"/>
              <a:pPr/>
              <a:t>55</a:t>
            </a:fld>
            <a:endParaRPr lang="en-US" altLang="zh-CN"/>
          </a:p>
        </p:txBody>
      </p:sp>
      <p:sp>
        <p:nvSpPr>
          <p:cNvPr id="829442" name="Rectangle 2"/>
          <p:cNvSpPr>
            <a:spLocks noGrp="1" noChangeArrowheads="1"/>
          </p:cNvSpPr>
          <p:nvPr>
            <p:ph type="title"/>
          </p:nvPr>
        </p:nvSpPr>
        <p:spPr/>
        <p:txBody>
          <a:bodyPr/>
          <a:lstStyle/>
          <a:p>
            <a:r>
              <a:rPr lang="zh-CN" altLang="en-US"/>
              <a:t>超时重传时间的选择</a:t>
            </a:r>
          </a:p>
        </p:txBody>
      </p:sp>
      <p:sp>
        <p:nvSpPr>
          <p:cNvPr id="829443" name="Rectangle 3"/>
          <p:cNvSpPr>
            <a:spLocks noGrp="1" noChangeArrowheads="1"/>
          </p:cNvSpPr>
          <p:nvPr>
            <p:ph type="body" idx="1"/>
          </p:nvPr>
        </p:nvSpPr>
        <p:spPr/>
        <p:txBody>
          <a:bodyPr/>
          <a:lstStyle/>
          <a:p>
            <a:r>
              <a:rPr lang="zh-CN" altLang="en-US" dirty="0"/>
              <a:t>重传机制是 </a:t>
            </a:r>
            <a:r>
              <a:rPr lang="en-US" altLang="zh-CN" dirty="0"/>
              <a:t>TCP </a:t>
            </a:r>
            <a:r>
              <a:rPr lang="zh-CN" altLang="en-US" dirty="0"/>
              <a:t>中最重要和最复杂的问题之一。</a:t>
            </a:r>
          </a:p>
          <a:p>
            <a:r>
              <a:rPr lang="en-US" altLang="zh-CN" dirty="0"/>
              <a:t>TCP </a:t>
            </a:r>
            <a:r>
              <a:rPr lang="zh-CN" altLang="en-US" dirty="0"/>
              <a:t>每发送一个报文段，就对这个报文段设置一次计时器。只要计时器设置的重传时间到但还没有收到确认，就要重传这一报文段。</a:t>
            </a:r>
          </a:p>
          <a:p>
            <a:r>
              <a:rPr lang="zh-CN" altLang="en-US" dirty="0"/>
              <a:t>往返时延的方差很大</a:t>
            </a:r>
          </a:p>
          <a:p>
            <a:pPr lvl="1"/>
            <a:r>
              <a:rPr lang="zh-CN" altLang="en-US" dirty="0"/>
              <a:t>由于 </a:t>
            </a:r>
            <a:r>
              <a:rPr lang="en-US" altLang="zh-CN" dirty="0"/>
              <a:t>TCP </a:t>
            </a:r>
            <a:r>
              <a:rPr lang="zh-CN" altLang="en-US" dirty="0"/>
              <a:t>的下层是一个互联网环境，</a:t>
            </a:r>
            <a:r>
              <a:rPr lang="en-US" altLang="zh-CN" dirty="0"/>
              <a:t>IP </a:t>
            </a:r>
            <a:r>
              <a:rPr lang="zh-CN" altLang="en-US" dirty="0"/>
              <a:t>数据报所选择的路由变化很大。因而传输层的往返时间的方差也很大。</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5B856BC3-D867-A24C-9F0B-894313C2799A}"/>
                  </a:ext>
                </a:extLst>
              </p14:cNvPr>
              <p14:cNvContentPartPr/>
              <p14:nvPr/>
            </p14:nvContentPartPr>
            <p14:xfrm>
              <a:off x="637920" y="909000"/>
              <a:ext cx="9768240" cy="3496680"/>
            </p14:xfrm>
          </p:contentPart>
        </mc:Choice>
        <mc:Fallback xmlns="">
          <p:pic>
            <p:nvPicPr>
              <p:cNvPr id="2" name="墨迹 1">
                <a:extLst>
                  <a:ext uri="{FF2B5EF4-FFF2-40B4-BE49-F238E27FC236}">
                    <a16:creationId xmlns:a16="http://schemas.microsoft.com/office/drawing/2014/main" id="{5B856BC3-D867-A24C-9F0B-894313C2799A}"/>
                  </a:ext>
                </a:extLst>
              </p:cNvPr>
              <p:cNvPicPr/>
              <p:nvPr/>
            </p:nvPicPr>
            <p:blipFill>
              <a:blip r:embed="rId3"/>
              <a:stretch>
                <a:fillRect/>
              </a:stretch>
            </p:blipFill>
            <p:spPr>
              <a:xfrm>
                <a:off x="628560" y="899640"/>
                <a:ext cx="9786960" cy="3515400"/>
              </a:xfrm>
              <a:prstGeom prst="rect">
                <a:avLst/>
              </a:prstGeom>
            </p:spPr>
          </p:pic>
        </mc:Fallback>
      </mc:AlternateContent>
    </p:spTree>
    <p:extLst>
      <p:ext uri="{BB962C8B-B14F-4D97-AF65-F5344CB8AC3E}">
        <p14:creationId xmlns:p14="http://schemas.microsoft.com/office/powerpoint/2010/main" val="42737834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2AB4DF2-E3EC-4293-A634-61D14A014B50}" type="slidenum">
              <a:rPr lang="en-US" altLang="zh-CN"/>
              <a:pPr/>
              <a:t>56</a:t>
            </a:fld>
            <a:endParaRPr lang="en-US" altLang="zh-CN"/>
          </a:p>
        </p:txBody>
      </p:sp>
      <p:sp>
        <p:nvSpPr>
          <p:cNvPr id="830466" name="Rectangle 2"/>
          <p:cNvSpPr>
            <a:spLocks noGrp="1" noChangeArrowheads="1"/>
          </p:cNvSpPr>
          <p:nvPr>
            <p:ph type="title"/>
          </p:nvPr>
        </p:nvSpPr>
        <p:spPr/>
        <p:txBody>
          <a:bodyPr/>
          <a:lstStyle/>
          <a:p>
            <a:r>
              <a:rPr lang="zh-CN" altLang="en-US"/>
              <a:t>加权平均往返时间</a:t>
            </a:r>
          </a:p>
        </p:txBody>
      </p:sp>
      <p:sp>
        <p:nvSpPr>
          <p:cNvPr id="830467" name="Rectangle 3"/>
          <p:cNvSpPr>
            <a:spLocks noGrp="1" noChangeArrowheads="1"/>
          </p:cNvSpPr>
          <p:nvPr>
            <p:ph type="body" idx="1"/>
          </p:nvPr>
        </p:nvSpPr>
        <p:spPr/>
        <p:txBody>
          <a:bodyPr/>
          <a:lstStyle/>
          <a:p>
            <a:pPr>
              <a:lnSpc>
                <a:spcPct val="90000"/>
              </a:lnSpc>
            </a:pPr>
            <a:r>
              <a:rPr lang="en-US" altLang="zh-CN"/>
              <a:t>TCP </a:t>
            </a:r>
            <a:r>
              <a:rPr lang="zh-CN" altLang="en-US"/>
              <a:t>保留了 </a:t>
            </a:r>
            <a:r>
              <a:rPr lang="en-US" altLang="zh-CN"/>
              <a:t>RTT </a:t>
            </a:r>
            <a:r>
              <a:rPr lang="zh-CN" altLang="en-US"/>
              <a:t>的一个加权平均往返时间 </a:t>
            </a:r>
            <a:r>
              <a:rPr lang="en-US" altLang="zh-CN"/>
              <a:t>RTTS</a:t>
            </a:r>
            <a:r>
              <a:rPr lang="zh-CN" altLang="en-US"/>
              <a:t>（又称为平滑的往返时间）</a:t>
            </a:r>
          </a:p>
          <a:p>
            <a:pPr>
              <a:lnSpc>
                <a:spcPct val="90000"/>
              </a:lnSpc>
            </a:pPr>
            <a:r>
              <a:rPr lang="zh-CN" altLang="en-US"/>
              <a:t>第一次测量到 </a:t>
            </a:r>
            <a:r>
              <a:rPr lang="en-US" altLang="zh-CN"/>
              <a:t>RTT </a:t>
            </a:r>
            <a:r>
              <a:rPr lang="zh-CN" altLang="en-US"/>
              <a:t>样本时，</a:t>
            </a:r>
            <a:r>
              <a:rPr lang="en-US" altLang="zh-CN"/>
              <a:t>RTT</a:t>
            </a:r>
            <a:r>
              <a:rPr lang="en-US" altLang="zh-CN" baseline="-25000"/>
              <a:t>S</a:t>
            </a:r>
            <a:r>
              <a:rPr lang="en-US" altLang="zh-CN"/>
              <a:t> </a:t>
            </a:r>
            <a:r>
              <a:rPr lang="zh-CN" altLang="en-US"/>
              <a:t>值就取为所测量到的 </a:t>
            </a:r>
            <a:r>
              <a:rPr lang="en-US" altLang="zh-CN"/>
              <a:t>RTT </a:t>
            </a:r>
            <a:r>
              <a:rPr lang="zh-CN" altLang="en-US"/>
              <a:t>样本值。以后每测量到一个新的 </a:t>
            </a:r>
            <a:r>
              <a:rPr lang="en-US" altLang="zh-CN"/>
              <a:t>RTT </a:t>
            </a:r>
            <a:r>
              <a:rPr lang="zh-CN" altLang="en-US"/>
              <a:t>样本，按下式重新计算一次 </a:t>
            </a:r>
            <a:r>
              <a:rPr lang="en-US" altLang="zh-CN"/>
              <a:t>RTT</a:t>
            </a:r>
            <a:r>
              <a:rPr lang="en-US" altLang="zh-CN" baseline="-25000"/>
              <a:t>S</a:t>
            </a:r>
            <a:r>
              <a:rPr lang="zh-CN" altLang="en-US"/>
              <a:t>：</a:t>
            </a:r>
          </a:p>
          <a:p>
            <a:pPr algn="ctr">
              <a:lnSpc>
                <a:spcPct val="90000"/>
              </a:lnSpc>
              <a:buFont typeface="Wingdings" panose="05000000000000000000" pitchFamily="2" charset="2"/>
              <a:buNone/>
            </a:pPr>
            <a:r>
              <a:rPr lang="zh-CN" altLang="en-US"/>
              <a:t>新的 </a:t>
            </a:r>
            <a:r>
              <a:rPr lang="en-US" altLang="zh-CN"/>
              <a:t>RTT</a:t>
            </a:r>
            <a:r>
              <a:rPr lang="en-US" altLang="zh-CN" baseline="-25000"/>
              <a:t>S</a:t>
            </a:r>
            <a:r>
              <a:rPr lang="en-US" altLang="zh-CN"/>
              <a:t> = (1-</a:t>
            </a:r>
            <a:r>
              <a:rPr lang="en-US" altLang="zh-CN">
                <a:sym typeface="Symbol" panose="05050102010706020507" pitchFamily="18" charset="2"/>
              </a:rPr>
              <a:t>)(</a:t>
            </a:r>
            <a:r>
              <a:rPr lang="zh-CN" altLang="en-US"/>
              <a:t>旧的 </a:t>
            </a:r>
            <a:r>
              <a:rPr lang="en-US" altLang="zh-CN"/>
              <a:t>RTT</a:t>
            </a:r>
            <a:r>
              <a:rPr lang="en-US" altLang="zh-CN" baseline="-25000"/>
              <a:t>S</a:t>
            </a:r>
            <a:r>
              <a:rPr lang="en-US" altLang="zh-CN"/>
              <a:t>) </a:t>
            </a:r>
          </a:p>
          <a:p>
            <a:pPr algn="ctr">
              <a:lnSpc>
                <a:spcPct val="90000"/>
              </a:lnSpc>
              <a:buFont typeface="Wingdings" panose="05000000000000000000" pitchFamily="2" charset="2"/>
              <a:buNone/>
            </a:pPr>
            <a:r>
              <a:rPr lang="en-US" altLang="zh-CN"/>
              <a:t>                          + </a:t>
            </a:r>
            <a:r>
              <a:rPr lang="en-US" altLang="zh-CN">
                <a:sym typeface="Symbol" panose="05050102010706020507" pitchFamily="18" charset="2"/>
              </a:rPr>
              <a:t> </a:t>
            </a:r>
            <a:r>
              <a:rPr lang="en-US" altLang="zh-CN"/>
              <a:t> (</a:t>
            </a:r>
            <a:r>
              <a:rPr lang="zh-CN" altLang="en-US"/>
              <a:t>新的 </a:t>
            </a:r>
            <a:r>
              <a:rPr lang="en-US" altLang="zh-CN"/>
              <a:t>RTT</a:t>
            </a:r>
            <a:r>
              <a:rPr lang="zh-CN" altLang="en-US"/>
              <a:t>样本</a:t>
            </a:r>
            <a:r>
              <a:rPr lang="en-US" altLang="zh-CN"/>
              <a:t>) </a:t>
            </a:r>
          </a:p>
          <a:p>
            <a:pPr>
              <a:lnSpc>
                <a:spcPct val="90000"/>
              </a:lnSpc>
              <a:buFont typeface="Wingdings" panose="05000000000000000000" pitchFamily="2" charset="2"/>
              <a:buNone/>
            </a:pPr>
            <a:r>
              <a:rPr lang="en-US" altLang="zh-CN"/>
              <a:t>	</a:t>
            </a:r>
            <a:r>
              <a:rPr lang="zh-CN" altLang="en-US"/>
              <a:t>式中，</a:t>
            </a:r>
            <a:r>
              <a:rPr lang="en-US" altLang="zh-CN"/>
              <a:t>0 </a:t>
            </a:r>
            <a:r>
              <a:rPr lang="en-US" altLang="zh-CN">
                <a:sym typeface="Symbol" panose="05050102010706020507" pitchFamily="18" charset="2"/>
              </a:rPr>
              <a:t>&lt;</a:t>
            </a:r>
            <a:r>
              <a:rPr lang="en-US" altLang="zh-CN"/>
              <a:t>1</a:t>
            </a:r>
            <a:r>
              <a:rPr lang="zh-CN" altLang="en-US"/>
              <a:t>。若</a:t>
            </a:r>
            <a:r>
              <a:rPr lang="zh-CN" altLang="en-US">
                <a:sym typeface="Symbol" panose="05050102010706020507" pitchFamily="18" charset="2"/>
              </a:rPr>
              <a:t></a:t>
            </a:r>
            <a:r>
              <a:rPr lang="zh-CN" altLang="en-US"/>
              <a:t>很接近于</a:t>
            </a:r>
            <a:r>
              <a:rPr lang="en-US" altLang="zh-CN"/>
              <a:t>0</a:t>
            </a:r>
            <a:r>
              <a:rPr lang="zh-CN" altLang="en-US"/>
              <a:t>，表示 </a:t>
            </a:r>
            <a:r>
              <a:rPr lang="en-US" altLang="zh-CN"/>
              <a:t>RTT </a:t>
            </a:r>
            <a:r>
              <a:rPr lang="zh-CN" altLang="en-US"/>
              <a:t>值更新较慢。若选择</a:t>
            </a:r>
            <a:r>
              <a:rPr lang="zh-CN" altLang="en-US">
                <a:sym typeface="Symbol" panose="05050102010706020507" pitchFamily="18" charset="2"/>
              </a:rPr>
              <a:t></a:t>
            </a:r>
            <a:r>
              <a:rPr lang="zh-CN" altLang="en-US"/>
              <a:t>接近于 </a:t>
            </a:r>
            <a:r>
              <a:rPr lang="en-US" altLang="zh-CN"/>
              <a:t>1</a:t>
            </a:r>
            <a:r>
              <a:rPr lang="zh-CN" altLang="en-US"/>
              <a:t>，则表示 </a:t>
            </a:r>
            <a:r>
              <a:rPr lang="en-US" altLang="zh-CN"/>
              <a:t>RTT </a:t>
            </a:r>
            <a:r>
              <a:rPr lang="zh-CN" altLang="en-US"/>
              <a:t>值更新较快。</a:t>
            </a:r>
          </a:p>
          <a:p>
            <a:pPr>
              <a:lnSpc>
                <a:spcPct val="90000"/>
              </a:lnSpc>
            </a:pPr>
            <a:r>
              <a:rPr lang="en-US" altLang="zh-CN"/>
              <a:t>RFC 2988 </a:t>
            </a:r>
            <a:r>
              <a:rPr lang="zh-CN" altLang="en-US"/>
              <a:t>推荐的</a:t>
            </a:r>
            <a:r>
              <a:rPr lang="zh-CN" altLang="en-US">
                <a:sym typeface="Symbol" panose="05050102010706020507" pitchFamily="18" charset="2"/>
              </a:rPr>
              <a:t></a:t>
            </a:r>
            <a:r>
              <a:rPr lang="zh-CN" altLang="en-US"/>
              <a:t>值为</a:t>
            </a:r>
            <a:r>
              <a:rPr lang="en-US" altLang="zh-CN"/>
              <a:t>1/8</a:t>
            </a:r>
            <a:r>
              <a:rPr lang="zh-CN" altLang="en-US"/>
              <a:t>，即</a:t>
            </a:r>
            <a:r>
              <a:rPr lang="en-US" altLang="zh-CN"/>
              <a:t>0.125</a:t>
            </a:r>
            <a:r>
              <a:rPr lang="zh-CN" altLang="en-US"/>
              <a:t>。 </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8077CB3D-1EF7-26B8-C6C2-684BAAC0BBE1}"/>
                  </a:ext>
                </a:extLst>
              </p14:cNvPr>
              <p14:cNvContentPartPr/>
              <p14:nvPr/>
            </p14:nvContentPartPr>
            <p14:xfrm>
              <a:off x="2712600" y="1442160"/>
              <a:ext cx="8636400" cy="1429200"/>
            </p14:xfrm>
          </p:contentPart>
        </mc:Choice>
        <mc:Fallback xmlns="">
          <p:pic>
            <p:nvPicPr>
              <p:cNvPr id="2" name="墨迹 1">
                <a:extLst>
                  <a:ext uri="{FF2B5EF4-FFF2-40B4-BE49-F238E27FC236}">
                    <a16:creationId xmlns:a16="http://schemas.microsoft.com/office/drawing/2014/main" id="{8077CB3D-1EF7-26B8-C6C2-684BAAC0BBE1}"/>
                  </a:ext>
                </a:extLst>
              </p:cNvPr>
              <p:cNvPicPr/>
              <p:nvPr/>
            </p:nvPicPr>
            <p:blipFill>
              <a:blip r:embed="rId3"/>
              <a:stretch>
                <a:fillRect/>
              </a:stretch>
            </p:blipFill>
            <p:spPr>
              <a:xfrm>
                <a:off x="2703240" y="1432800"/>
                <a:ext cx="8655120" cy="1447920"/>
              </a:xfrm>
              <a:prstGeom prst="rect">
                <a:avLst/>
              </a:prstGeom>
            </p:spPr>
          </p:pic>
        </mc:Fallback>
      </mc:AlternateContent>
    </p:spTree>
    <p:extLst>
      <p:ext uri="{BB962C8B-B14F-4D97-AF65-F5344CB8AC3E}">
        <p14:creationId xmlns:p14="http://schemas.microsoft.com/office/powerpoint/2010/main" val="8226432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5CF8DDC-9A13-4305-A05F-388AFB245A9C}" type="slidenum">
              <a:rPr lang="en-US" altLang="zh-CN"/>
              <a:pPr/>
              <a:t>57</a:t>
            </a:fld>
            <a:endParaRPr lang="en-US" altLang="zh-CN"/>
          </a:p>
        </p:txBody>
      </p:sp>
      <p:sp>
        <p:nvSpPr>
          <p:cNvPr id="832514" name="Rectangle 2"/>
          <p:cNvSpPr>
            <a:spLocks noGrp="1" noChangeArrowheads="1"/>
          </p:cNvSpPr>
          <p:nvPr>
            <p:ph type="title"/>
          </p:nvPr>
        </p:nvSpPr>
        <p:spPr/>
        <p:txBody>
          <a:bodyPr/>
          <a:lstStyle/>
          <a:p>
            <a:r>
              <a:rPr lang="zh-CN" altLang="en-US" sz="4400"/>
              <a:t>超时重传时间 </a:t>
            </a:r>
            <a:r>
              <a:rPr lang="en-US" altLang="zh-CN" sz="4400"/>
              <a:t>RTO</a:t>
            </a:r>
          </a:p>
        </p:txBody>
      </p:sp>
      <p:sp>
        <p:nvSpPr>
          <p:cNvPr id="832515" name="Rectangle 3"/>
          <p:cNvSpPr>
            <a:spLocks noGrp="1" noChangeArrowheads="1"/>
          </p:cNvSpPr>
          <p:nvPr>
            <p:ph type="body" idx="1"/>
          </p:nvPr>
        </p:nvSpPr>
        <p:spPr/>
        <p:txBody>
          <a:bodyPr/>
          <a:lstStyle/>
          <a:p>
            <a:pPr>
              <a:lnSpc>
                <a:spcPct val="90000"/>
              </a:lnSpc>
            </a:pPr>
            <a:r>
              <a:rPr lang="en-US" altLang="zh-CN"/>
              <a:t>RTO </a:t>
            </a:r>
            <a:r>
              <a:rPr lang="zh-CN" altLang="en-US"/>
              <a:t>应略大于上面得出的加权平均往返时间 </a:t>
            </a:r>
            <a:r>
              <a:rPr lang="en-US" altLang="zh-CN"/>
              <a:t>RTT</a:t>
            </a:r>
            <a:r>
              <a:rPr lang="en-US" altLang="zh-CN" baseline="-25000"/>
              <a:t>S</a:t>
            </a:r>
            <a:r>
              <a:rPr lang="zh-CN" altLang="en-US"/>
              <a:t>。</a:t>
            </a:r>
          </a:p>
          <a:p>
            <a:pPr>
              <a:lnSpc>
                <a:spcPct val="90000"/>
              </a:lnSpc>
            </a:pPr>
            <a:r>
              <a:rPr lang="en-US" altLang="zh-CN"/>
              <a:t>RFC 2988 </a:t>
            </a:r>
            <a:r>
              <a:rPr lang="zh-CN" altLang="en-US"/>
              <a:t>建议使用下式计算 </a:t>
            </a:r>
            <a:r>
              <a:rPr lang="en-US" altLang="zh-CN"/>
              <a:t>RTO</a:t>
            </a:r>
            <a:r>
              <a:rPr lang="zh-CN" altLang="en-US"/>
              <a:t>：</a:t>
            </a:r>
          </a:p>
          <a:p>
            <a:pPr algn="ctr">
              <a:lnSpc>
                <a:spcPct val="90000"/>
              </a:lnSpc>
              <a:spcBef>
                <a:spcPct val="30000"/>
              </a:spcBef>
              <a:spcAft>
                <a:spcPct val="20000"/>
              </a:spcAft>
              <a:buFont typeface="Wingdings" panose="05000000000000000000" pitchFamily="2" charset="2"/>
              <a:buNone/>
            </a:pPr>
            <a:r>
              <a:rPr lang="en-US" altLang="zh-CN"/>
              <a:t>RTO </a:t>
            </a:r>
            <a:r>
              <a:rPr lang="en-US" altLang="zh-CN">
                <a:sym typeface="Symbol" panose="05050102010706020507" pitchFamily="18" charset="2"/>
              </a:rPr>
              <a:t></a:t>
            </a:r>
            <a:r>
              <a:rPr lang="en-US" altLang="zh-CN"/>
              <a:t> RTT</a:t>
            </a:r>
            <a:r>
              <a:rPr lang="en-US" altLang="zh-CN" baseline="-25000"/>
              <a:t>S</a:t>
            </a:r>
            <a:r>
              <a:rPr lang="en-US" altLang="zh-CN"/>
              <a:t> + 4 </a:t>
            </a:r>
            <a:r>
              <a:rPr lang="en-US" altLang="zh-CN">
                <a:sym typeface="Symbol" panose="05050102010706020507" pitchFamily="18" charset="2"/>
              </a:rPr>
              <a:t></a:t>
            </a:r>
            <a:r>
              <a:rPr lang="en-US" altLang="zh-CN"/>
              <a:t> RTT</a:t>
            </a:r>
            <a:r>
              <a:rPr lang="en-US" altLang="zh-CN" baseline="-25000"/>
              <a:t>D</a:t>
            </a:r>
            <a:r>
              <a:rPr lang="en-US" altLang="zh-CN"/>
              <a:t>                  </a:t>
            </a:r>
          </a:p>
          <a:p>
            <a:pPr>
              <a:lnSpc>
                <a:spcPct val="90000"/>
              </a:lnSpc>
              <a:spcBef>
                <a:spcPct val="30000"/>
              </a:spcBef>
              <a:spcAft>
                <a:spcPct val="20000"/>
              </a:spcAft>
              <a:buFont typeface="Wingdings" panose="05000000000000000000" pitchFamily="2" charset="2"/>
              <a:buNone/>
            </a:pPr>
            <a:r>
              <a:rPr lang="en-US" altLang="zh-CN"/>
              <a:t>	RTT</a:t>
            </a:r>
            <a:r>
              <a:rPr lang="en-US" altLang="zh-CN" baseline="-25000"/>
              <a:t>D </a:t>
            </a:r>
            <a:r>
              <a:rPr lang="zh-CN" altLang="en-US"/>
              <a:t>是 </a:t>
            </a:r>
            <a:r>
              <a:rPr lang="en-US" altLang="zh-CN"/>
              <a:t>RTT </a:t>
            </a:r>
            <a:r>
              <a:rPr lang="zh-CN" altLang="en-US"/>
              <a:t>的偏差的加权平均值：</a:t>
            </a:r>
          </a:p>
          <a:p>
            <a:pPr>
              <a:lnSpc>
                <a:spcPct val="110000"/>
              </a:lnSpc>
            </a:pPr>
            <a:r>
              <a:rPr lang="en-US" altLang="zh-CN"/>
              <a:t>RFC 2988 </a:t>
            </a:r>
            <a:r>
              <a:rPr lang="zh-CN" altLang="en-US"/>
              <a:t>建议这样计算 </a:t>
            </a:r>
            <a:r>
              <a:rPr lang="en-US" altLang="zh-CN"/>
              <a:t>RTT</a:t>
            </a:r>
            <a:r>
              <a:rPr lang="en-US" altLang="zh-CN" baseline="-25000"/>
              <a:t>D</a:t>
            </a:r>
            <a:r>
              <a:rPr lang="zh-CN" altLang="en-US"/>
              <a:t>。第一次测量时，</a:t>
            </a:r>
            <a:r>
              <a:rPr lang="en-US" altLang="zh-CN"/>
              <a:t>RTT</a:t>
            </a:r>
            <a:r>
              <a:rPr lang="en-US" altLang="zh-CN" baseline="-25000"/>
              <a:t>D </a:t>
            </a:r>
            <a:r>
              <a:rPr lang="zh-CN" altLang="en-US"/>
              <a:t>值取为测量到的 </a:t>
            </a:r>
            <a:r>
              <a:rPr lang="en-US" altLang="zh-CN"/>
              <a:t>RTT </a:t>
            </a:r>
            <a:r>
              <a:rPr lang="zh-CN" altLang="en-US"/>
              <a:t>样本值的一半。在以后的测量中，则使用下式计算加权平均的 </a:t>
            </a:r>
            <a:r>
              <a:rPr lang="en-US" altLang="zh-CN"/>
              <a:t>RTT</a:t>
            </a:r>
            <a:r>
              <a:rPr lang="en-US" altLang="zh-CN" baseline="-25000"/>
              <a:t>D</a:t>
            </a:r>
            <a:r>
              <a:rPr lang="zh-CN" altLang="en-US"/>
              <a:t>：</a:t>
            </a:r>
          </a:p>
          <a:p>
            <a:pPr>
              <a:lnSpc>
                <a:spcPct val="90000"/>
              </a:lnSpc>
              <a:spcAft>
                <a:spcPct val="20000"/>
              </a:spcAft>
              <a:buFont typeface="Wingdings" panose="05000000000000000000" pitchFamily="2" charset="2"/>
              <a:buNone/>
            </a:pPr>
            <a:r>
              <a:rPr lang="zh-CN" altLang="en-US"/>
              <a:t>		新的</a:t>
            </a:r>
            <a:r>
              <a:rPr lang="en-US" altLang="zh-CN"/>
              <a:t>RTT</a:t>
            </a:r>
            <a:r>
              <a:rPr lang="en-US" altLang="zh-CN" baseline="-25000"/>
              <a:t>D</a:t>
            </a:r>
            <a:r>
              <a:rPr lang="en-US" altLang="zh-CN"/>
              <a:t> = (1 </a:t>
            </a:r>
            <a:r>
              <a:rPr lang="en-US" altLang="zh-CN">
                <a:sym typeface="Symbol" panose="05050102010706020507" pitchFamily="18" charset="2"/>
              </a:rPr>
              <a:t></a:t>
            </a:r>
            <a:r>
              <a:rPr lang="en-US" altLang="zh-CN"/>
              <a:t> </a:t>
            </a:r>
            <a:r>
              <a:rPr lang="en-US" altLang="zh-CN">
                <a:sym typeface="Symbol" panose="05050102010706020507" pitchFamily="18" charset="2"/>
              </a:rPr>
              <a:t></a:t>
            </a:r>
            <a:r>
              <a:rPr lang="en-US" altLang="zh-CN"/>
              <a:t>) </a:t>
            </a:r>
            <a:r>
              <a:rPr lang="en-US" altLang="zh-CN">
                <a:sym typeface="Symbol" panose="05050102010706020507" pitchFamily="18" charset="2"/>
              </a:rPr>
              <a:t></a:t>
            </a:r>
            <a:r>
              <a:rPr lang="en-US" altLang="zh-CN"/>
              <a:t> (</a:t>
            </a:r>
            <a:r>
              <a:rPr lang="zh-CN" altLang="en-US"/>
              <a:t>旧的</a:t>
            </a:r>
            <a:r>
              <a:rPr lang="en-US" altLang="zh-CN"/>
              <a:t>RTT</a:t>
            </a:r>
            <a:r>
              <a:rPr lang="en-US" altLang="zh-CN" baseline="-25000"/>
              <a:t>D</a:t>
            </a:r>
            <a:r>
              <a:rPr lang="en-US" altLang="zh-CN"/>
              <a:t>) </a:t>
            </a:r>
          </a:p>
          <a:p>
            <a:pPr algn="ctr">
              <a:lnSpc>
                <a:spcPct val="90000"/>
              </a:lnSpc>
              <a:spcAft>
                <a:spcPct val="15000"/>
              </a:spcAft>
              <a:buFont typeface="Wingdings" panose="05000000000000000000" pitchFamily="2" charset="2"/>
              <a:buNone/>
            </a:pPr>
            <a:r>
              <a:rPr lang="en-US" altLang="zh-CN"/>
              <a:t>			+ </a:t>
            </a:r>
            <a:r>
              <a:rPr lang="en-US" altLang="zh-CN">
                <a:sym typeface="Symbol" panose="05050102010706020507" pitchFamily="18" charset="2"/>
              </a:rPr>
              <a:t></a:t>
            </a:r>
            <a:r>
              <a:rPr lang="en-US" altLang="zh-CN"/>
              <a:t>RTT</a:t>
            </a:r>
            <a:r>
              <a:rPr lang="en-US" altLang="zh-CN" baseline="-25000"/>
              <a:t>S</a:t>
            </a:r>
            <a:r>
              <a:rPr lang="en-US" altLang="zh-CN"/>
              <a:t> </a:t>
            </a:r>
            <a:r>
              <a:rPr lang="en-US" altLang="zh-CN">
                <a:sym typeface="Symbol" panose="05050102010706020507" pitchFamily="18" charset="2"/>
              </a:rPr>
              <a:t></a:t>
            </a:r>
            <a:r>
              <a:rPr lang="en-US" altLang="zh-CN"/>
              <a:t> </a:t>
            </a:r>
            <a:r>
              <a:rPr lang="zh-CN" altLang="en-US"/>
              <a:t>新的 </a:t>
            </a:r>
            <a:r>
              <a:rPr lang="en-US" altLang="zh-CN"/>
              <a:t>RTT </a:t>
            </a:r>
            <a:r>
              <a:rPr lang="zh-CN" altLang="en-US"/>
              <a:t>样本</a:t>
            </a:r>
            <a:r>
              <a:rPr lang="zh-CN" altLang="en-US">
                <a:sym typeface="Symbol" panose="05050102010706020507" pitchFamily="18" charset="2"/>
              </a:rPr>
              <a:t></a:t>
            </a:r>
            <a:endParaRPr lang="zh-CN" altLang="en-US"/>
          </a:p>
          <a:p>
            <a:pPr>
              <a:lnSpc>
                <a:spcPct val="90000"/>
              </a:lnSpc>
              <a:spcBef>
                <a:spcPct val="40000"/>
              </a:spcBef>
              <a:buFont typeface="Wingdings" panose="05000000000000000000" pitchFamily="2" charset="2"/>
              <a:buNone/>
            </a:pPr>
            <a:r>
              <a:rPr lang="zh-CN" altLang="en-US">
                <a:sym typeface="Symbol" panose="05050102010706020507" pitchFamily="18" charset="2"/>
              </a:rPr>
              <a:t>	 </a:t>
            </a:r>
            <a:r>
              <a:rPr lang="zh-CN" altLang="en-US"/>
              <a:t>是个小于 </a:t>
            </a:r>
            <a:r>
              <a:rPr lang="en-US" altLang="zh-CN"/>
              <a:t>1 </a:t>
            </a:r>
            <a:r>
              <a:rPr lang="zh-CN" altLang="en-US"/>
              <a:t>的系数，其推荐值是 </a:t>
            </a:r>
            <a:r>
              <a:rPr lang="en-US" altLang="zh-CN"/>
              <a:t>1/4</a:t>
            </a:r>
            <a:r>
              <a:rPr lang="zh-CN" altLang="en-US"/>
              <a:t>，即 </a:t>
            </a:r>
            <a:r>
              <a:rPr lang="en-US" altLang="zh-CN"/>
              <a:t>0.25</a:t>
            </a:r>
            <a:r>
              <a:rPr lang="zh-CN" altLang="en-US"/>
              <a:t>。</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89812694-291D-E3A7-3D6F-31356542D399}"/>
                  </a:ext>
                </a:extLst>
              </p14:cNvPr>
              <p14:cNvContentPartPr/>
              <p14:nvPr/>
            </p14:nvContentPartPr>
            <p14:xfrm>
              <a:off x="1465200" y="1339200"/>
              <a:ext cx="8457480" cy="2873520"/>
            </p14:xfrm>
          </p:contentPart>
        </mc:Choice>
        <mc:Fallback xmlns="">
          <p:pic>
            <p:nvPicPr>
              <p:cNvPr id="2" name="墨迹 1">
                <a:extLst>
                  <a:ext uri="{FF2B5EF4-FFF2-40B4-BE49-F238E27FC236}">
                    <a16:creationId xmlns:a16="http://schemas.microsoft.com/office/drawing/2014/main" id="{89812694-291D-E3A7-3D6F-31356542D399}"/>
                  </a:ext>
                </a:extLst>
              </p:cNvPr>
              <p:cNvPicPr/>
              <p:nvPr/>
            </p:nvPicPr>
            <p:blipFill>
              <a:blip r:embed="rId3"/>
              <a:stretch>
                <a:fillRect/>
              </a:stretch>
            </p:blipFill>
            <p:spPr>
              <a:xfrm>
                <a:off x="1455840" y="1329840"/>
                <a:ext cx="8476200" cy="2892240"/>
              </a:xfrm>
              <a:prstGeom prst="rect">
                <a:avLst/>
              </a:prstGeom>
            </p:spPr>
          </p:pic>
        </mc:Fallback>
      </mc:AlternateContent>
    </p:spTree>
    <p:extLst>
      <p:ext uri="{BB962C8B-B14F-4D97-AF65-F5344CB8AC3E}">
        <p14:creationId xmlns:p14="http://schemas.microsoft.com/office/powerpoint/2010/main" val="22883982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p:nvPr>
        </p:nvSpPr>
        <p:spPr/>
        <p:txBody>
          <a:bodyPr/>
          <a:lstStyle/>
          <a:p>
            <a:r>
              <a:rPr lang="en-US" altLang="zh-CN"/>
              <a:t>Karn</a:t>
            </a:r>
            <a:r>
              <a:rPr lang="zh-CN" altLang="en-US"/>
              <a:t>算法及其修正</a:t>
            </a:r>
          </a:p>
        </p:txBody>
      </p:sp>
      <p:sp>
        <p:nvSpPr>
          <p:cNvPr id="833539" name="Rectangle 3"/>
          <p:cNvSpPr>
            <a:spLocks noGrp="1" noChangeArrowheads="1"/>
          </p:cNvSpPr>
          <p:nvPr>
            <p:ph idx="1"/>
          </p:nvPr>
        </p:nvSpPr>
        <p:spPr>
          <a:xfrm>
            <a:off x="334434" y="3629026"/>
            <a:ext cx="11523133" cy="2860675"/>
          </a:xfrm>
        </p:spPr>
        <p:txBody>
          <a:bodyPr/>
          <a:lstStyle/>
          <a:p>
            <a:r>
              <a:rPr lang="en-US" altLang="zh-CN" dirty="0" err="1"/>
              <a:t>Karn</a:t>
            </a:r>
            <a:r>
              <a:rPr lang="zh-CN" altLang="en-US" dirty="0"/>
              <a:t>：重传报文</a:t>
            </a:r>
            <a:r>
              <a:rPr lang="en-US" altLang="zh-CN" dirty="0"/>
              <a:t>RTT</a:t>
            </a:r>
            <a:r>
              <a:rPr lang="zh-CN" altLang="en-US" dirty="0"/>
              <a:t>不取样</a:t>
            </a:r>
            <a:endParaRPr lang="en-US" altLang="zh-CN" dirty="0"/>
          </a:p>
          <a:p>
            <a:pPr lvl="1"/>
            <a:r>
              <a:rPr lang="zh-CN" altLang="en-US" dirty="0"/>
              <a:t>问题：超时重传时间无法更新</a:t>
            </a:r>
            <a:endParaRPr lang="en-US" altLang="zh-CN" dirty="0"/>
          </a:p>
          <a:p>
            <a:r>
              <a:rPr lang="zh-CN" altLang="en-US" dirty="0"/>
              <a:t>修正：报文段每重传一次，把 </a:t>
            </a:r>
            <a:r>
              <a:rPr lang="en-US" altLang="zh-CN" dirty="0"/>
              <a:t>RTO </a:t>
            </a:r>
            <a:r>
              <a:rPr lang="zh-CN" altLang="en-US" dirty="0"/>
              <a:t>增大</a:t>
            </a:r>
          </a:p>
          <a:p>
            <a:pPr algn="ctr">
              <a:buFont typeface="Wingdings" panose="05000000000000000000" pitchFamily="2" charset="2"/>
              <a:buNone/>
            </a:pPr>
            <a:r>
              <a:rPr lang="zh-CN" altLang="en-US" dirty="0"/>
              <a:t>新的 </a:t>
            </a:r>
            <a:r>
              <a:rPr lang="en-US" altLang="zh-CN" dirty="0"/>
              <a:t>RTO = </a:t>
            </a:r>
            <a:r>
              <a:rPr lang="en-US" altLang="zh-CN" dirty="0">
                <a:sym typeface="Symbol" panose="05050102010706020507" pitchFamily="18" charset="2"/>
              </a:rPr>
              <a:t></a:t>
            </a:r>
            <a:r>
              <a:rPr lang="en-US" altLang="zh-CN" dirty="0"/>
              <a:t> </a:t>
            </a:r>
            <a:r>
              <a:rPr lang="en-US" altLang="zh-CN" dirty="0">
                <a:sym typeface="Symbol" panose="05050102010706020507" pitchFamily="18" charset="2"/>
              </a:rPr>
              <a:t></a:t>
            </a:r>
            <a:r>
              <a:rPr lang="en-US" altLang="zh-CN" dirty="0"/>
              <a:t> (</a:t>
            </a:r>
            <a:r>
              <a:rPr lang="zh-CN" altLang="en-US" dirty="0"/>
              <a:t>旧的 </a:t>
            </a:r>
            <a:r>
              <a:rPr lang="en-US" altLang="zh-CN" dirty="0"/>
              <a:t>RTO)      </a:t>
            </a:r>
          </a:p>
          <a:p>
            <a:pPr>
              <a:buFont typeface="Wingdings" panose="05000000000000000000" pitchFamily="2" charset="2"/>
              <a:buNone/>
            </a:pPr>
            <a:r>
              <a:rPr lang="en-US" altLang="zh-CN" dirty="0"/>
              <a:t>	</a:t>
            </a:r>
            <a:r>
              <a:rPr lang="zh-CN" altLang="en-US" dirty="0"/>
              <a:t>系数</a:t>
            </a:r>
            <a:r>
              <a:rPr lang="zh-CN" altLang="en-US" dirty="0">
                <a:sym typeface="Symbol" panose="05050102010706020507" pitchFamily="18" charset="2"/>
              </a:rPr>
              <a:t></a:t>
            </a:r>
            <a:r>
              <a:rPr lang="zh-CN" altLang="en-US" dirty="0"/>
              <a:t> 的典型值是 </a:t>
            </a:r>
            <a:r>
              <a:rPr lang="en-US" altLang="zh-CN" dirty="0"/>
              <a:t>2 </a:t>
            </a:r>
            <a:r>
              <a:rPr lang="zh-CN" altLang="en-US" dirty="0"/>
              <a:t>。不超时恢复计算方式。</a:t>
            </a:r>
          </a:p>
        </p:txBody>
      </p:sp>
      <p:sp>
        <p:nvSpPr>
          <p:cNvPr id="27" name="灯片编号占位符 5"/>
          <p:cNvSpPr>
            <a:spLocks noGrp="1"/>
          </p:cNvSpPr>
          <p:nvPr>
            <p:ph type="sldNum" sz="quarter" idx="12"/>
          </p:nvPr>
        </p:nvSpPr>
        <p:spPr/>
        <p:txBody>
          <a:bodyPr/>
          <a:lstStyle/>
          <a:p>
            <a:fld id="{A2FD93CE-F2E7-4E12-BEAE-2D9A57A8CD24}" type="slidenum">
              <a:rPr lang="en-US" altLang="zh-CN"/>
              <a:pPr/>
              <a:t>58</a:t>
            </a:fld>
            <a:endParaRPr lang="en-US" altLang="zh-CN"/>
          </a:p>
        </p:txBody>
      </p:sp>
      <p:sp>
        <p:nvSpPr>
          <p:cNvPr id="833541" name="Line 5"/>
          <p:cNvSpPr>
            <a:spLocks noChangeShapeType="1"/>
          </p:cNvSpPr>
          <p:nvPr/>
        </p:nvSpPr>
        <p:spPr bwMode="auto">
          <a:xfrm>
            <a:off x="5135564" y="2921000"/>
            <a:ext cx="349408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2" name="Text Box 6"/>
          <p:cNvSpPr txBox="1">
            <a:spLocks noChangeArrowheads="1"/>
          </p:cNvSpPr>
          <p:nvPr/>
        </p:nvSpPr>
        <p:spPr bwMode="auto">
          <a:xfrm>
            <a:off x="6011864" y="2686051"/>
            <a:ext cx="1906587"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往返时间 </a:t>
            </a:r>
            <a:r>
              <a:rPr kumimoji="1" lang="en-US" altLang="zh-CN">
                <a:solidFill>
                  <a:srgbClr val="333399"/>
                </a:solidFill>
                <a:latin typeface="微软雅黑 Light" panose="020B0502040204020203" pitchFamily="34" charset="-122"/>
                <a:ea typeface="微软雅黑 Light" panose="020B0502040204020203" pitchFamily="34" charset="-122"/>
              </a:rPr>
              <a:t>RTT?</a:t>
            </a:r>
          </a:p>
        </p:txBody>
      </p:sp>
      <p:sp>
        <p:nvSpPr>
          <p:cNvPr id="833543" name="Line 7"/>
          <p:cNvSpPr>
            <a:spLocks noChangeShapeType="1"/>
          </p:cNvSpPr>
          <p:nvPr/>
        </p:nvSpPr>
        <p:spPr bwMode="auto">
          <a:xfrm>
            <a:off x="2224088" y="2620963"/>
            <a:ext cx="7861300" cy="0"/>
          </a:xfrm>
          <a:prstGeom prst="line">
            <a:avLst/>
          </a:prstGeom>
          <a:noFill/>
          <a:ln w="28575">
            <a:solidFill>
              <a:srgbClr val="333399"/>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4" name="Line 8"/>
          <p:cNvSpPr>
            <a:spLocks noChangeShapeType="1"/>
          </p:cNvSpPr>
          <p:nvPr/>
        </p:nvSpPr>
        <p:spPr bwMode="auto">
          <a:xfrm rot="-5400000">
            <a:off x="2224882" y="2329657"/>
            <a:ext cx="582613" cy="0"/>
          </a:xfrm>
          <a:prstGeom prst="line">
            <a:avLst/>
          </a:prstGeom>
          <a:noFill/>
          <a:ln w="762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5" name="Text Box 9"/>
          <p:cNvSpPr txBox="1">
            <a:spLocks noChangeArrowheads="1"/>
          </p:cNvSpPr>
          <p:nvPr/>
        </p:nvSpPr>
        <p:spPr bwMode="auto">
          <a:xfrm>
            <a:off x="1812561" y="1428750"/>
            <a:ext cx="147393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发送一个</a:t>
            </a:r>
          </a:p>
          <a:p>
            <a:pPr algn="ctr"/>
            <a:r>
              <a:rPr kumimoji="1" lang="en-US" altLang="zh-CN">
                <a:solidFill>
                  <a:srgbClr val="333399"/>
                </a:solidFill>
                <a:latin typeface="微软雅黑 Light" panose="020B0502040204020203" pitchFamily="34" charset="-122"/>
                <a:ea typeface="微软雅黑 Light" panose="020B0502040204020203" pitchFamily="34" charset="-122"/>
              </a:rPr>
              <a:t>TCP </a:t>
            </a:r>
            <a:r>
              <a:rPr kumimoji="1" lang="zh-CN" altLang="en-US">
                <a:solidFill>
                  <a:srgbClr val="333399"/>
                </a:solidFill>
                <a:latin typeface="微软雅黑 Light" panose="020B0502040204020203" pitchFamily="34" charset="-122"/>
                <a:ea typeface="微软雅黑 Light" panose="020B0502040204020203" pitchFamily="34" charset="-122"/>
              </a:rPr>
              <a:t>报文段</a:t>
            </a:r>
          </a:p>
        </p:txBody>
      </p:sp>
      <p:sp>
        <p:nvSpPr>
          <p:cNvPr id="833546" name="Line 10"/>
          <p:cNvSpPr>
            <a:spLocks noChangeShapeType="1"/>
          </p:cNvSpPr>
          <p:nvPr/>
        </p:nvSpPr>
        <p:spPr bwMode="auto">
          <a:xfrm rot="-5400000">
            <a:off x="4844257" y="2329657"/>
            <a:ext cx="58261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7" name="Text Box 11"/>
          <p:cNvSpPr txBox="1">
            <a:spLocks noChangeArrowheads="1"/>
          </p:cNvSpPr>
          <p:nvPr/>
        </p:nvSpPr>
        <p:spPr bwMode="auto">
          <a:xfrm>
            <a:off x="4365260" y="1428750"/>
            <a:ext cx="147393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超时重传</a:t>
            </a:r>
          </a:p>
          <a:p>
            <a:pPr algn="ctr"/>
            <a:r>
              <a:rPr kumimoji="1" lang="en-US" altLang="zh-CN">
                <a:solidFill>
                  <a:srgbClr val="333399"/>
                </a:solidFill>
                <a:latin typeface="微软雅黑 Light" panose="020B0502040204020203" pitchFamily="34" charset="-122"/>
                <a:ea typeface="微软雅黑 Light" panose="020B0502040204020203" pitchFamily="34" charset="-122"/>
              </a:rPr>
              <a:t>TCP </a:t>
            </a:r>
            <a:r>
              <a:rPr kumimoji="1" lang="zh-CN" altLang="en-US">
                <a:solidFill>
                  <a:srgbClr val="333399"/>
                </a:solidFill>
                <a:latin typeface="微软雅黑 Light" panose="020B0502040204020203" pitchFamily="34" charset="-122"/>
                <a:ea typeface="微软雅黑 Light" panose="020B0502040204020203" pitchFamily="34" charset="-122"/>
              </a:rPr>
              <a:t>报文段</a:t>
            </a:r>
          </a:p>
        </p:txBody>
      </p:sp>
      <p:sp>
        <p:nvSpPr>
          <p:cNvPr id="833548" name="Line 12"/>
          <p:cNvSpPr>
            <a:spLocks noChangeShapeType="1"/>
          </p:cNvSpPr>
          <p:nvPr/>
        </p:nvSpPr>
        <p:spPr bwMode="auto">
          <a:xfrm rot="-5400000">
            <a:off x="8338344" y="2329657"/>
            <a:ext cx="58261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9" name="Text Box 13"/>
          <p:cNvSpPr txBox="1">
            <a:spLocks noChangeArrowheads="1"/>
          </p:cNvSpPr>
          <p:nvPr/>
        </p:nvSpPr>
        <p:spPr bwMode="auto">
          <a:xfrm>
            <a:off x="7986714" y="1690689"/>
            <a:ext cx="1285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收到 </a:t>
            </a:r>
            <a:r>
              <a:rPr kumimoji="1" lang="en-US" altLang="zh-CN">
                <a:solidFill>
                  <a:srgbClr val="333399"/>
                </a:solidFill>
                <a:latin typeface="微软雅黑 Light" panose="020B0502040204020203" pitchFamily="34" charset="-122"/>
                <a:ea typeface="微软雅黑 Light" panose="020B0502040204020203" pitchFamily="34" charset="-122"/>
              </a:rPr>
              <a:t>ACK</a:t>
            </a:r>
          </a:p>
        </p:txBody>
      </p:sp>
      <p:sp>
        <p:nvSpPr>
          <p:cNvPr id="833550" name="Text Box 14"/>
          <p:cNvSpPr txBox="1">
            <a:spLocks noChangeArrowheads="1"/>
          </p:cNvSpPr>
          <p:nvPr/>
        </p:nvSpPr>
        <p:spPr bwMode="auto">
          <a:xfrm>
            <a:off x="9650414" y="2195514"/>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时间</a:t>
            </a:r>
          </a:p>
        </p:txBody>
      </p:sp>
      <p:sp>
        <p:nvSpPr>
          <p:cNvPr id="833551" name="Text Box 15"/>
          <p:cNvSpPr txBox="1">
            <a:spLocks noChangeArrowheads="1"/>
          </p:cNvSpPr>
          <p:nvPr/>
        </p:nvSpPr>
        <p:spPr bwMode="auto">
          <a:xfrm>
            <a:off x="2174931" y="2174876"/>
            <a:ext cx="2840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a:solidFill>
                  <a:srgbClr val="333399"/>
                </a:solidFill>
                <a:latin typeface="微软雅黑 Light" panose="020B0502040204020203" pitchFamily="34" charset="-122"/>
                <a:ea typeface="微软雅黑 Light" panose="020B0502040204020203" pitchFamily="34" charset="-122"/>
              </a:rPr>
              <a:t>1</a:t>
            </a:r>
          </a:p>
        </p:txBody>
      </p:sp>
      <p:sp>
        <p:nvSpPr>
          <p:cNvPr id="833552" name="Text Box 16"/>
          <p:cNvSpPr txBox="1">
            <a:spLocks noChangeArrowheads="1"/>
          </p:cNvSpPr>
          <p:nvPr/>
        </p:nvSpPr>
        <p:spPr bwMode="auto">
          <a:xfrm>
            <a:off x="4784725" y="2174876"/>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a:solidFill>
                  <a:srgbClr val="333399"/>
                </a:solidFill>
                <a:latin typeface="微软雅黑 Light" panose="020B0502040204020203" pitchFamily="34" charset="-122"/>
                <a:ea typeface="微软雅黑 Light" panose="020B0502040204020203" pitchFamily="34" charset="-122"/>
              </a:rPr>
              <a:t>2</a:t>
            </a:r>
          </a:p>
        </p:txBody>
      </p:sp>
      <p:sp>
        <p:nvSpPr>
          <p:cNvPr id="833553" name="Line 17"/>
          <p:cNvSpPr>
            <a:spLocks noChangeShapeType="1"/>
          </p:cNvSpPr>
          <p:nvPr/>
        </p:nvSpPr>
        <p:spPr bwMode="auto">
          <a:xfrm>
            <a:off x="5135563" y="2703514"/>
            <a:ext cx="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4" name="Line 18"/>
          <p:cNvSpPr>
            <a:spLocks noChangeShapeType="1"/>
          </p:cNvSpPr>
          <p:nvPr/>
        </p:nvSpPr>
        <p:spPr bwMode="auto">
          <a:xfrm>
            <a:off x="8629650" y="2703514"/>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5" name="Line 19"/>
          <p:cNvSpPr>
            <a:spLocks noChangeShapeType="1"/>
          </p:cNvSpPr>
          <p:nvPr/>
        </p:nvSpPr>
        <p:spPr bwMode="auto">
          <a:xfrm>
            <a:off x="2516188" y="2703514"/>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6" name="Line 20"/>
          <p:cNvSpPr>
            <a:spLocks noChangeShapeType="1"/>
          </p:cNvSpPr>
          <p:nvPr/>
        </p:nvSpPr>
        <p:spPr bwMode="auto">
          <a:xfrm>
            <a:off x="2516188" y="3275013"/>
            <a:ext cx="6113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7" name="Text Box 21"/>
          <p:cNvSpPr txBox="1">
            <a:spLocks noChangeArrowheads="1"/>
          </p:cNvSpPr>
          <p:nvPr/>
        </p:nvSpPr>
        <p:spPr bwMode="auto">
          <a:xfrm>
            <a:off x="4478339" y="3046414"/>
            <a:ext cx="1906587"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往返时间 </a:t>
            </a:r>
            <a:r>
              <a:rPr kumimoji="1" lang="en-US" altLang="zh-CN">
                <a:solidFill>
                  <a:srgbClr val="333399"/>
                </a:solidFill>
                <a:latin typeface="微软雅黑 Light" panose="020B0502040204020203" pitchFamily="34" charset="-122"/>
                <a:ea typeface="微软雅黑 Light" panose="020B0502040204020203" pitchFamily="34" charset="-122"/>
              </a:rPr>
              <a:t>RTT?</a:t>
            </a:r>
          </a:p>
        </p:txBody>
      </p:sp>
      <p:sp>
        <p:nvSpPr>
          <p:cNvPr id="833558" name="Freeform 22"/>
          <p:cNvSpPr>
            <a:spLocks/>
          </p:cNvSpPr>
          <p:nvPr/>
        </p:nvSpPr>
        <p:spPr bwMode="auto">
          <a:xfrm>
            <a:off x="5718175" y="1417638"/>
            <a:ext cx="2717800" cy="32861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9" name="Freeform 23"/>
          <p:cNvSpPr>
            <a:spLocks/>
          </p:cNvSpPr>
          <p:nvPr/>
        </p:nvSpPr>
        <p:spPr bwMode="auto">
          <a:xfrm>
            <a:off x="3098801" y="1127125"/>
            <a:ext cx="5337175" cy="57785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60" name="Text Box 24"/>
          <p:cNvSpPr txBox="1">
            <a:spLocks noChangeArrowheads="1"/>
          </p:cNvSpPr>
          <p:nvPr/>
        </p:nvSpPr>
        <p:spPr bwMode="auto">
          <a:xfrm>
            <a:off x="7800975" y="981076"/>
            <a:ext cx="221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是对哪一个报文段</a:t>
            </a:r>
          </a:p>
          <a:p>
            <a:pPr algn="ctr"/>
            <a:r>
              <a:rPr kumimoji="1" lang="zh-CN" altLang="en-US">
                <a:solidFill>
                  <a:srgbClr val="333399"/>
                </a:solidFill>
                <a:latin typeface="微软雅黑 Light" panose="020B0502040204020203" pitchFamily="34" charset="-122"/>
                <a:ea typeface="微软雅黑 Light" panose="020B0502040204020203" pitchFamily="34" charset="-122"/>
              </a:rPr>
              <a:t>的确认？</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D8A7DACF-1F09-215E-47A1-1D110B2880FE}"/>
                  </a:ext>
                </a:extLst>
              </p14:cNvPr>
              <p14:cNvContentPartPr/>
              <p14:nvPr/>
            </p14:nvContentPartPr>
            <p14:xfrm>
              <a:off x="1767960" y="3420360"/>
              <a:ext cx="4722480" cy="761400"/>
            </p14:xfrm>
          </p:contentPart>
        </mc:Choice>
        <mc:Fallback xmlns="">
          <p:pic>
            <p:nvPicPr>
              <p:cNvPr id="2" name="墨迹 1">
                <a:extLst>
                  <a:ext uri="{FF2B5EF4-FFF2-40B4-BE49-F238E27FC236}">
                    <a16:creationId xmlns:a16="http://schemas.microsoft.com/office/drawing/2014/main" id="{D8A7DACF-1F09-215E-47A1-1D110B2880FE}"/>
                  </a:ext>
                </a:extLst>
              </p:cNvPr>
              <p:cNvPicPr/>
              <p:nvPr/>
            </p:nvPicPr>
            <p:blipFill>
              <a:blip r:embed="rId3"/>
              <a:stretch>
                <a:fillRect/>
              </a:stretch>
            </p:blipFill>
            <p:spPr>
              <a:xfrm>
                <a:off x="1758600" y="3411000"/>
                <a:ext cx="4741200" cy="780120"/>
              </a:xfrm>
              <a:prstGeom prst="rect">
                <a:avLst/>
              </a:prstGeom>
            </p:spPr>
          </p:pic>
        </mc:Fallback>
      </mc:AlternateContent>
    </p:spTree>
    <p:extLst>
      <p:ext uri="{BB962C8B-B14F-4D97-AF65-F5344CB8AC3E}">
        <p14:creationId xmlns:p14="http://schemas.microsoft.com/office/powerpoint/2010/main" val="15420674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935827-0800-43F8-BBF3-60289E445C41}"/>
              </a:ext>
            </a:extLst>
          </p:cNvPr>
          <p:cNvSpPr>
            <a:spLocks noGrp="1"/>
          </p:cNvSpPr>
          <p:nvPr>
            <p:ph type="title"/>
          </p:nvPr>
        </p:nvSpPr>
        <p:spPr/>
        <p:txBody>
          <a:bodyPr/>
          <a:lstStyle/>
          <a:p>
            <a:r>
              <a:rPr lang="en-US" altLang="zh-CN" dirty="0"/>
              <a:t>TCP</a:t>
            </a:r>
            <a:r>
              <a:rPr lang="zh-CN" altLang="en-US" dirty="0"/>
              <a:t>计时器管理</a:t>
            </a:r>
          </a:p>
        </p:txBody>
      </p:sp>
      <p:sp>
        <p:nvSpPr>
          <p:cNvPr id="7" name="内容占位符 6">
            <a:extLst>
              <a:ext uri="{FF2B5EF4-FFF2-40B4-BE49-F238E27FC236}">
                <a16:creationId xmlns:a16="http://schemas.microsoft.com/office/drawing/2014/main" id="{A1B997DA-B116-48A9-87AE-44408CB6751E}"/>
              </a:ext>
            </a:extLst>
          </p:cNvPr>
          <p:cNvSpPr>
            <a:spLocks noGrp="1"/>
          </p:cNvSpPr>
          <p:nvPr>
            <p:ph idx="1"/>
          </p:nvPr>
        </p:nvSpPr>
        <p:spPr>
          <a:xfrm>
            <a:off x="334434" y="4581128"/>
            <a:ext cx="11523133" cy="1908573"/>
          </a:xfrm>
        </p:spPr>
        <p:txBody>
          <a:bodyPr>
            <a:normAutofit fontScale="92500" lnSpcReduction="10000"/>
          </a:bodyPr>
          <a:lstStyle/>
          <a:p>
            <a:r>
              <a:rPr lang="zh-CN" altLang="en-US" dirty="0"/>
              <a:t>重传计时器：数据包超时未被确认时，到时重复数据包</a:t>
            </a:r>
            <a:endParaRPr lang="en-US" altLang="zh-CN" dirty="0"/>
          </a:p>
          <a:p>
            <a:r>
              <a:rPr lang="zh-CN" altLang="en-US" dirty="0"/>
              <a:t>持久计时器：解决阻止死锁问题，例如通告窗口包丢失</a:t>
            </a:r>
            <a:endParaRPr lang="en-US" altLang="zh-CN" dirty="0"/>
          </a:p>
          <a:p>
            <a:r>
              <a:rPr lang="zh-CN" altLang="en-US" dirty="0"/>
              <a:t>保活计时器：长连接场景，例如无数据传输时发送探测报文</a:t>
            </a:r>
            <a:endParaRPr lang="en-US" altLang="zh-CN" dirty="0"/>
          </a:p>
          <a:p>
            <a:r>
              <a:rPr lang="zh-CN" altLang="en-US" dirty="0"/>
              <a:t>关闭状态计时器：关闭连接时使用</a:t>
            </a:r>
            <a:endParaRPr lang="en-US" altLang="zh-CN" dirty="0"/>
          </a:p>
          <a:p>
            <a:endParaRPr lang="zh-CN" altLang="en-US" dirty="0"/>
          </a:p>
        </p:txBody>
      </p:sp>
      <p:sp>
        <p:nvSpPr>
          <p:cNvPr id="4" name="灯片编号占位符 3">
            <a:extLst>
              <a:ext uri="{FF2B5EF4-FFF2-40B4-BE49-F238E27FC236}">
                <a16:creationId xmlns:a16="http://schemas.microsoft.com/office/drawing/2014/main" id="{DC8E8C49-8A7A-4FB8-8987-7D09345F4AA3}"/>
              </a:ext>
            </a:extLst>
          </p:cNvPr>
          <p:cNvSpPr>
            <a:spLocks noGrp="1"/>
          </p:cNvSpPr>
          <p:nvPr>
            <p:ph type="sldNum" sz="quarter" idx="12"/>
          </p:nvPr>
        </p:nvSpPr>
        <p:spPr/>
        <p:txBody>
          <a:bodyPr/>
          <a:lstStyle/>
          <a:p>
            <a:pPr>
              <a:defRPr/>
            </a:pPr>
            <a:fld id="{816960B2-2B11-492C-B588-5290E1274F96}" type="slidenum">
              <a:rPr lang="en-US" altLang="zh-CN" smtClean="0"/>
              <a:pPr>
                <a:defRPr/>
              </a:pPr>
              <a:t>59</a:t>
            </a:fld>
            <a:endParaRPr lang="en-US" altLang="zh-CN" dirty="0"/>
          </a:p>
        </p:txBody>
      </p:sp>
      <p:pic>
        <p:nvPicPr>
          <p:cNvPr id="6" name="图片 5">
            <a:extLst>
              <a:ext uri="{FF2B5EF4-FFF2-40B4-BE49-F238E27FC236}">
                <a16:creationId xmlns:a16="http://schemas.microsoft.com/office/drawing/2014/main" id="{1D3C6B8D-AE61-4DB4-8C33-DE411A60D40B}"/>
              </a:ext>
            </a:extLst>
          </p:cNvPr>
          <p:cNvPicPr>
            <a:picLocks noChangeAspect="1"/>
          </p:cNvPicPr>
          <p:nvPr/>
        </p:nvPicPr>
        <p:blipFill>
          <a:blip r:embed="rId2"/>
          <a:stretch>
            <a:fillRect/>
          </a:stretch>
        </p:blipFill>
        <p:spPr>
          <a:xfrm>
            <a:off x="967457" y="1124744"/>
            <a:ext cx="10257085" cy="3384376"/>
          </a:xfrm>
          <a:prstGeom prst="rect">
            <a:avLst/>
          </a:prstGeom>
        </p:spPr>
      </p:pic>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348CFB32-85CE-0FC5-9713-AB4CE21E2F20}"/>
                  </a:ext>
                </a:extLst>
              </p14:cNvPr>
              <p14:cNvContentPartPr/>
              <p14:nvPr/>
            </p14:nvContentPartPr>
            <p14:xfrm>
              <a:off x="674640" y="2678760"/>
              <a:ext cx="4822200" cy="2795400"/>
            </p14:xfrm>
          </p:contentPart>
        </mc:Choice>
        <mc:Fallback xmlns="">
          <p:pic>
            <p:nvPicPr>
              <p:cNvPr id="3" name="墨迹 2">
                <a:extLst>
                  <a:ext uri="{FF2B5EF4-FFF2-40B4-BE49-F238E27FC236}">
                    <a16:creationId xmlns:a16="http://schemas.microsoft.com/office/drawing/2014/main" id="{348CFB32-85CE-0FC5-9713-AB4CE21E2F20}"/>
                  </a:ext>
                </a:extLst>
              </p:cNvPr>
              <p:cNvPicPr/>
              <p:nvPr/>
            </p:nvPicPr>
            <p:blipFill>
              <a:blip r:embed="rId4"/>
              <a:stretch>
                <a:fillRect/>
              </a:stretch>
            </p:blipFill>
            <p:spPr>
              <a:xfrm>
                <a:off x="665280" y="2669400"/>
                <a:ext cx="4840920" cy="2814120"/>
              </a:xfrm>
              <a:prstGeom prst="rect">
                <a:avLst/>
              </a:prstGeom>
            </p:spPr>
          </p:pic>
        </mc:Fallback>
      </mc:AlternateContent>
    </p:spTree>
    <p:extLst>
      <p:ext uri="{BB962C8B-B14F-4D97-AF65-F5344CB8AC3E}">
        <p14:creationId xmlns:p14="http://schemas.microsoft.com/office/powerpoint/2010/main" val="13506407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722CD9D4-CC73-4FF0-87A1-E9183ED17828}" type="slidenum">
              <a:rPr lang="en-US" altLang="zh-CN"/>
              <a:pPr/>
              <a:t>6</a:t>
            </a:fld>
            <a:endParaRPr lang="en-US" altLang="zh-CN"/>
          </a:p>
        </p:txBody>
      </p:sp>
      <p:sp>
        <p:nvSpPr>
          <p:cNvPr id="308226" name="Rectangle 2"/>
          <p:cNvSpPr>
            <a:spLocks noGrp="1" noChangeArrowheads="1"/>
          </p:cNvSpPr>
          <p:nvPr>
            <p:ph type="title"/>
          </p:nvPr>
        </p:nvSpPr>
        <p:spPr/>
        <p:txBody>
          <a:bodyPr/>
          <a:lstStyle/>
          <a:p>
            <a:r>
              <a:rPr lang="zh-CN" altLang="en-US"/>
              <a:t>传输层和网络层协议的区别</a:t>
            </a:r>
          </a:p>
        </p:txBody>
      </p:sp>
      <p:sp>
        <p:nvSpPr>
          <p:cNvPr id="308227" name="Line 3"/>
          <p:cNvSpPr>
            <a:spLocks noChangeShapeType="1"/>
          </p:cNvSpPr>
          <p:nvPr/>
        </p:nvSpPr>
        <p:spPr bwMode="auto">
          <a:xfrm>
            <a:off x="3741738" y="3781425"/>
            <a:ext cx="49260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28" name="Rectangle 4"/>
          <p:cNvSpPr>
            <a:spLocks noChangeArrowheads="1"/>
          </p:cNvSpPr>
          <p:nvPr/>
        </p:nvSpPr>
        <p:spPr bwMode="auto">
          <a:xfrm>
            <a:off x="2730501" y="2084388"/>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8229" name="Rectangle 5"/>
          <p:cNvSpPr>
            <a:spLocks noChangeArrowheads="1"/>
          </p:cNvSpPr>
          <p:nvPr/>
        </p:nvSpPr>
        <p:spPr bwMode="auto">
          <a:xfrm>
            <a:off x="7826376" y="2084388"/>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8230" name="Text Box 6"/>
          <p:cNvSpPr txBox="1">
            <a:spLocks noChangeArrowheads="1"/>
          </p:cNvSpPr>
          <p:nvPr/>
        </p:nvSpPr>
        <p:spPr bwMode="auto">
          <a:xfrm>
            <a:off x="2730501" y="1981200"/>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a:solidFill>
                  <a:srgbClr val="333399"/>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7200">
              <a:solidFill>
                <a:srgbClr val="333399"/>
              </a:solidFill>
              <a:latin typeface="微软雅黑 Light" panose="020B0502040204020203" pitchFamily="34" charset="-122"/>
              <a:ea typeface="微软雅黑 Light" panose="020B0502040204020203" pitchFamily="34" charset="-122"/>
            </a:endParaRPr>
          </a:p>
        </p:txBody>
      </p:sp>
      <p:sp>
        <p:nvSpPr>
          <p:cNvPr id="308231" name="Rectangle 7"/>
          <p:cNvSpPr>
            <a:spLocks noChangeArrowheads="1"/>
          </p:cNvSpPr>
          <p:nvPr/>
        </p:nvSpPr>
        <p:spPr bwMode="auto">
          <a:xfrm>
            <a:off x="3000375" y="1628775"/>
            <a:ext cx="14138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solidFill>
                  <a:srgbClr val="333399"/>
                </a:solidFill>
                <a:latin typeface="微软雅黑 Light" panose="020B0502040204020203" pitchFamily="34" charset="-122"/>
                <a:ea typeface="微软雅黑 Light" panose="020B0502040204020203" pitchFamily="34" charset="-122"/>
              </a:rPr>
              <a:t>应用进程</a:t>
            </a:r>
          </a:p>
        </p:txBody>
      </p:sp>
      <p:sp>
        <p:nvSpPr>
          <p:cNvPr id="308232" name="Rectangle 8"/>
          <p:cNvSpPr>
            <a:spLocks noChangeArrowheads="1"/>
          </p:cNvSpPr>
          <p:nvPr/>
        </p:nvSpPr>
        <p:spPr bwMode="auto">
          <a:xfrm>
            <a:off x="3413125" y="2554289"/>
            <a:ext cx="36708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b="1">
                <a:solidFill>
                  <a:srgbClr val="333399"/>
                </a:solidFill>
                <a:latin typeface="微软雅黑 Light" panose="020B0502040204020203" pitchFamily="34" charset="-122"/>
                <a:ea typeface="微软雅黑 Light" panose="020B0502040204020203" pitchFamily="34" charset="-122"/>
              </a:rPr>
              <a:t>…</a:t>
            </a:r>
          </a:p>
        </p:txBody>
      </p:sp>
      <p:sp>
        <p:nvSpPr>
          <p:cNvPr id="308233" name="Text Box 9"/>
          <p:cNvSpPr txBox="1">
            <a:spLocks noChangeArrowheads="1"/>
          </p:cNvSpPr>
          <p:nvPr/>
        </p:nvSpPr>
        <p:spPr bwMode="auto">
          <a:xfrm>
            <a:off x="3709989" y="1981200"/>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a:solidFill>
                  <a:srgbClr val="333399"/>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7200">
              <a:solidFill>
                <a:srgbClr val="333399"/>
              </a:solidFill>
              <a:latin typeface="微软雅黑 Light" panose="020B0502040204020203" pitchFamily="34" charset="-122"/>
              <a:ea typeface="微软雅黑 Light" panose="020B0502040204020203" pitchFamily="34" charset="-122"/>
            </a:endParaRPr>
          </a:p>
        </p:txBody>
      </p:sp>
      <p:sp>
        <p:nvSpPr>
          <p:cNvPr id="308234" name="Text Box 10"/>
          <p:cNvSpPr txBox="1">
            <a:spLocks noChangeArrowheads="1"/>
          </p:cNvSpPr>
          <p:nvPr/>
        </p:nvSpPr>
        <p:spPr bwMode="auto">
          <a:xfrm>
            <a:off x="7826376" y="1981200"/>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a:solidFill>
                  <a:srgbClr val="333399"/>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7200">
              <a:solidFill>
                <a:srgbClr val="333399"/>
              </a:solidFill>
              <a:latin typeface="微软雅黑 Light" panose="020B0502040204020203" pitchFamily="34" charset="-122"/>
              <a:ea typeface="微软雅黑 Light" panose="020B0502040204020203" pitchFamily="34" charset="-122"/>
            </a:endParaRPr>
          </a:p>
        </p:txBody>
      </p:sp>
      <p:sp>
        <p:nvSpPr>
          <p:cNvPr id="308235" name="Rectangle 11"/>
          <p:cNvSpPr>
            <a:spLocks noChangeArrowheads="1"/>
          </p:cNvSpPr>
          <p:nvPr/>
        </p:nvSpPr>
        <p:spPr bwMode="auto">
          <a:xfrm>
            <a:off x="8096250" y="1628775"/>
            <a:ext cx="14138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solidFill>
                  <a:srgbClr val="333399"/>
                </a:solidFill>
                <a:latin typeface="微软雅黑 Light" panose="020B0502040204020203" pitchFamily="34" charset="-122"/>
                <a:ea typeface="微软雅黑 Light" panose="020B0502040204020203" pitchFamily="34" charset="-122"/>
              </a:rPr>
              <a:t>应用进程</a:t>
            </a:r>
          </a:p>
        </p:txBody>
      </p:sp>
      <p:sp>
        <p:nvSpPr>
          <p:cNvPr id="308236" name="Rectangle 12"/>
          <p:cNvSpPr>
            <a:spLocks noChangeArrowheads="1"/>
          </p:cNvSpPr>
          <p:nvPr/>
        </p:nvSpPr>
        <p:spPr bwMode="auto">
          <a:xfrm>
            <a:off x="8509000" y="2554289"/>
            <a:ext cx="36708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b="1">
                <a:solidFill>
                  <a:srgbClr val="333399"/>
                </a:solidFill>
                <a:latin typeface="微软雅黑 Light" panose="020B0502040204020203" pitchFamily="34" charset="-122"/>
                <a:ea typeface="微软雅黑 Light" panose="020B0502040204020203" pitchFamily="34" charset="-122"/>
              </a:rPr>
              <a:t>…</a:t>
            </a:r>
          </a:p>
        </p:txBody>
      </p:sp>
      <p:sp>
        <p:nvSpPr>
          <p:cNvPr id="308237" name="Text Box 13"/>
          <p:cNvSpPr txBox="1">
            <a:spLocks noChangeArrowheads="1"/>
          </p:cNvSpPr>
          <p:nvPr/>
        </p:nvSpPr>
        <p:spPr bwMode="auto">
          <a:xfrm>
            <a:off x="8805864" y="1981200"/>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a:solidFill>
                  <a:srgbClr val="333399"/>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7200">
              <a:solidFill>
                <a:srgbClr val="333399"/>
              </a:solidFill>
              <a:latin typeface="微软雅黑 Light" panose="020B0502040204020203" pitchFamily="34" charset="-122"/>
              <a:ea typeface="微软雅黑 Light" panose="020B0502040204020203" pitchFamily="34" charset="-122"/>
            </a:endParaRPr>
          </a:p>
        </p:txBody>
      </p:sp>
      <p:pic>
        <p:nvPicPr>
          <p:cNvPr id="308238"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84550" y="3355975"/>
            <a:ext cx="5334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239"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88364" y="3355975"/>
            <a:ext cx="534987"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8240" name="AutoShape 16"/>
          <p:cNvSpPr>
            <a:spLocks noChangeArrowheads="1"/>
          </p:cNvSpPr>
          <p:nvPr/>
        </p:nvSpPr>
        <p:spPr bwMode="auto">
          <a:xfrm>
            <a:off x="8597900" y="2967039"/>
            <a:ext cx="255588" cy="573087"/>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8241" name="Line 17"/>
          <p:cNvSpPr>
            <a:spLocks noChangeShapeType="1"/>
          </p:cNvSpPr>
          <p:nvPr/>
        </p:nvSpPr>
        <p:spPr bwMode="auto">
          <a:xfrm>
            <a:off x="3656013" y="3865563"/>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2" name="Line 18"/>
          <p:cNvSpPr>
            <a:spLocks noChangeShapeType="1"/>
          </p:cNvSpPr>
          <p:nvPr/>
        </p:nvSpPr>
        <p:spPr bwMode="auto">
          <a:xfrm>
            <a:off x="8753475" y="3865563"/>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3" name="Line 19"/>
          <p:cNvSpPr>
            <a:spLocks noChangeShapeType="1"/>
          </p:cNvSpPr>
          <p:nvPr/>
        </p:nvSpPr>
        <p:spPr bwMode="auto">
          <a:xfrm>
            <a:off x="3656013" y="4719638"/>
            <a:ext cx="5097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4" name="Rectangle 20"/>
          <p:cNvSpPr>
            <a:spLocks noChangeArrowheads="1"/>
          </p:cNvSpPr>
          <p:nvPr/>
        </p:nvSpPr>
        <p:spPr bwMode="auto">
          <a:xfrm>
            <a:off x="4108857" y="4262438"/>
            <a:ext cx="4183839" cy="8284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a:solidFill>
                  <a:srgbClr val="333399"/>
                </a:solidFill>
                <a:latin typeface="微软雅黑 Light" panose="020B0502040204020203" pitchFamily="34" charset="-122"/>
                <a:ea typeface="微软雅黑 Light" panose="020B0502040204020203" pitchFamily="34" charset="-122"/>
              </a:rPr>
              <a:t>IP </a:t>
            </a:r>
            <a:r>
              <a:rPr lang="zh-CN" altLang="en-US">
                <a:solidFill>
                  <a:srgbClr val="333399"/>
                </a:solidFill>
                <a:latin typeface="微软雅黑 Light" panose="020B0502040204020203" pitchFamily="34" charset="-122"/>
                <a:ea typeface="微软雅黑 Light" panose="020B0502040204020203" pitchFamily="34" charset="-122"/>
              </a:rPr>
              <a:t>协议的作用范围</a:t>
            </a:r>
          </a:p>
          <a:p>
            <a:pPr algn="ctr" eaLnBrk="0" hangingPunct="0"/>
            <a:r>
              <a:rPr lang="zh-CN" altLang="en-US">
                <a:solidFill>
                  <a:srgbClr val="333399"/>
                </a:solidFill>
                <a:latin typeface="微软雅黑 Light" panose="020B0502040204020203" pitchFamily="34" charset="-122"/>
                <a:ea typeface="微软雅黑 Light" panose="020B0502040204020203" pitchFamily="34" charset="-122"/>
              </a:rPr>
              <a:t>（提供主机之间的逻辑通信）</a:t>
            </a:r>
          </a:p>
        </p:txBody>
      </p:sp>
      <p:sp>
        <p:nvSpPr>
          <p:cNvPr id="308245" name="Line 21"/>
          <p:cNvSpPr>
            <a:spLocks noChangeShapeType="1"/>
          </p:cNvSpPr>
          <p:nvPr/>
        </p:nvSpPr>
        <p:spPr bwMode="auto">
          <a:xfrm>
            <a:off x="3059114" y="2967038"/>
            <a:ext cx="3175" cy="2862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6" name="Line 22"/>
          <p:cNvSpPr>
            <a:spLocks noChangeShapeType="1"/>
          </p:cNvSpPr>
          <p:nvPr/>
        </p:nvSpPr>
        <p:spPr bwMode="auto">
          <a:xfrm>
            <a:off x="9323388" y="3013075"/>
            <a:ext cx="6350" cy="27701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7" name="Line 23"/>
          <p:cNvSpPr>
            <a:spLocks noChangeShapeType="1"/>
          </p:cNvSpPr>
          <p:nvPr/>
        </p:nvSpPr>
        <p:spPr bwMode="auto">
          <a:xfrm>
            <a:off x="3062288" y="5486400"/>
            <a:ext cx="62849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8" name="Rectangle 24"/>
          <p:cNvSpPr>
            <a:spLocks noChangeArrowheads="1"/>
          </p:cNvSpPr>
          <p:nvPr/>
        </p:nvSpPr>
        <p:spPr bwMode="auto">
          <a:xfrm>
            <a:off x="4188232" y="5122863"/>
            <a:ext cx="4183839" cy="8284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dirty="0">
                <a:solidFill>
                  <a:srgbClr val="333399"/>
                </a:solidFill>
                <a:latin typeface="微软雅黑 Light" panose="020B0502040204020203" pitchFamily="34" charset="-122"/>
                <a:ea typeface="微软雅黑 Light" panose="020B0502040204020203" pitchFamily="34" charset="-122"/>
              </a:rPr>
              <a:t>TCP </a:t>
            </a:r>
            <a:r>
              <a:rPr lang="zh-CN" altLang="en-US" dirty="0">
                <a:solidFill>
                  <a:srgbClr val="333399"/>
                </a:solidFill>
                <a:latin typeface="微软雅黑 Light" panose="020B0502040204020203" pitchFamily="34" charset="-122"/>
                <a:ea typeface="微软雅黑 Light" panose="020B0502040204020203" pitchFamily="34" charset="-122"/>
              </a:rPr>
              <a:t>和 </a:t>
            </a:r>
            <a:r>
              <a:rPr lang="en-US" altLang="zh-CN" dirty="0">
                <a:solidFill>
                  <a:srgbClr val="333399"/>
                </a:solidFill>
                <a:latin typeface="微软雅黑 Light" panose="020B0502040204020203" pitchFamily="34" charset="-122"/>
                <a:ea typeface="微软雅黑 Light" panose="020B0502040204020203" pitchFamily="34" charset="-122"/>
              </a:rPr>
              <a:t>UDP </a:t>
            </a:r>
            <a:r>
              <a:rPr lang="zh-CN" altLang="en-US" dirty="0">
                <a:solidFill>
                  <a:srgbClr val="333399"/>
                </a:solidFill>
                <a:latin typeface="微软雅黑 Light" panose="020B0502040204020203" pitchFamily="34" charset="-122"/>
                <a:ea typeface="微软雅黑 Light" panose="020B0502040204020203" pitchFamily="34" charset="-122"/>
              </a:rPr>
              <a:t>协议的作用范围</a:t>
            </a:r>
          </a:p>
          <a:p>
            <a:pPr algn="ctr" eaLnBrk="0" hangingPunct="0"/>
            <a:r>
              <a:rPr lang="zh-CN" altLang="en-US" dirty="0">
                <a:solidFill>
                  <a:srgbClr val="333399"/>
                </a:solidFill>
                <a:latin typeface="微软雅黑 Light" panose="020B0502040204020203" pitchFamily="34" charset="-122"/>
                <a:ea typeface="微软雅黑 Light" panose="020B0502040204020203" pitchFamily="34" charset="-122"/>
              </a:rPr>
              <a:t>（提供进程之间的逻辑通信）</a:t>
            </a:r>
          </a:p>
        </p:txBody>
      </p:sp>
      <p:sp>
        <p:nvSpPr>
          <p:cNvPr id="308249" name="AutoShape 25"/>
          <p:cNvSpPr>
            <a:spLocks noChangeArrowheads="1"/>
          </p:cNvSpPr>
          <p:nvPr/>
        </p:nvSpPr>
        <p:spPr bwMode="auto">
          <a:xfrm>
            <a:off x="3508375" y="2984500"/>
            <a:ext cx="255588" cy="573088"/>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graphicFrame>
        <p:nvGraphicFramePr>
          <p:cNvPr id="308250" name="Object 26"/>
          <p:cNvGraphicFramePr>
            <a:graphicFrameLocks noChangeAspect="1"/>
          </p:cNvGraphicFramePr>
          <p:nvPr>
            <p:extLst>
              <p:ext uri="{D42A27DB-BD31-4B8C-83A1-F6EECF244321}">
                <p14:modId xmlns:p14="http://schemas.microsoft.com/office/powerpoint/2010/main" val="1012476690"/>
              </p:ext>
            </p:extLst>
          </p:nvPr>
        </p:nvGraphicFramePr>
        <p:xfrm>
          <a:off x="4560888" y="2786064"/>
          <a:ext cx="3200400" cy="1525587"/>
        </p:xfrm>
        <a:graphic>
          <a:graphicData uri="http://schemas.openxmlformats.org/presentationml/2006/ole">
            <mc:AlternateContent xmlns:mc="http://schemas.openxmlformats.org/markup-compatibility/2006">
              <mc:Choice xmlns:v="urn:schemas-microsoft-com:vml" Requires="v">
                <p:oleObj name="VISIO" r:id="rId3" imgW="1689840" imgH="964440" progId="Visio.Drawing.6">
                  <p:embed/>
                </p:oleObj>
              </mc:Choice>
              <mc:Fallback>
                <p:oleObj name="VISIO" r:id="rId3" imgW="1689840" imgH="964440" progId="Visio.Drawing.6">
                  <p:embed/>
                  <p:pic>
                    <p:nvPicPr>
                      <p:cNvPr id="30825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0888" y="2786064"/>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8251" name="Rectangle 27"/>
          <p:cNvSpPr>
            <a:spLocks noChangeArrowheads="1"/>
          </p:cNvSpPr>
          <p:nvPr/>
        </p:nvSpPr>
        <p:spPr bwMode="auto">
          <a:xfrm>
            <a:off x="5375275" y="3298826"/>
            <a:ext cx="1683154"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800">
                <a:solidFill>
                  <a:srgbClr val="333399"/>
                </a:solidFill>
                <a:latin typeface="微软雅黑 Light" panose="020B0502040204020203" pitchFamily="34" charset="-122"/>
                <a:ea typeface="微软雅黑 Light" panose="020B0502040204020203" pitchFamily="34" charset="-122"/>
              </a:rPr>
              <a:t>因  特  网</a:t>
            </a:r>
          </a:p>
        </p:txBody>
      </p:sp>
      <mc:AlternateContent xmlns:mc="http://schemas.openxmlformats.org/markup-compatibility/2006" xmlns:p14="http://schemas.microsoft.com/office/powerpoint/2010/main">
        <mc:Choice Requires="p14">
          <p:contentPart p14:bwMode="auto" r:id="rId5">
            <p14:nvContentPartPr>
              <p14:cNvPr id="2" name="墨迹 1">
                <a:extLst>
                  <a:ext uri="{FF2B5EF4-FFF2-40B4-BE49-F238E27FC236}">
                    <a16:creationId xmlns:a16="http://schemas.microsoft.com/office/drawing/2014/main" id="{7954606A-FFE1-CD69-0DB4-F77C9716E0DA}"/>
                  </a:ext>
                </a:extLst>
              </p14:cNvPr>
              <p14:cNvContentPartPr/>
              <p14:nvPr/>
            </p14:nvContentPartPr>
            <p14:xfrm>
              <a:off x="5102280" y="4625280"/>
              <a:ext cx="872280" cy="1269360"/>
            </p14:xfrm>
          </p:contentPart>
        </mc:Choice>
        <mc:Fallback xmlns="">
          <p:pic>
            <p:nvPicPr>
              <p:cNvPr id="2" name="墨迹 1">
                <a:extLst>
                  <a:ext uri="{FF2B5EF4-FFF2-40B4-BE49-F238E27FC236}">
                    <a16:creationId xmlns:a16="http://schemas.microsoft.com/office/drawing/2014/main" id="{7954606A-FFE1-CD69-0DB4-F77C9716E0DA}"/>
                  </a:ext>
                </a:extLst>
              </p:cNvPr>
              <p:cNvPicPr/>
              <p:nvPr/>
            </p:nvPicPr>
            <p:blipFill>
              <a:blip r:embed="rId6"/>
              <a:stretch>
                <a:fillRect/>
              </a:stretch>
            </p:blipFill>
            <p:spPr>
              <a:xfrm>
                <a:off x="5092920" y="4615920"/>
                <a:ext cx="891000" cy="1288080"/>
              </a:xfrm>
              <a:prstGeom prst="rect">
                <a:avLst/>
              </a:prstGeom>
            </p:spPr>
          </p:pic>
        </mc:Fallback>
      </mc:AlternateContent>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C9943D-F7B0-497E-9475-47C36601699E}"/>
              </a:ext>
            </a:extLst>
          </p:cNvPr>
          <p:cNvSpPr>
            <a:spLocks noGrp="1"/>
          </p:cNvSpPr>
          <p:nvPr>
            <p:ph type="title"/>
          </p:nvPr>
        </p:nvSpPr>
        <p:spPr/>
        <p:txBody>
          <a:bodyPr/>
          <a:lstStyle/>
          <a:p>
            <a:r>
              <a:rPr lang="zh-CN" altLang="en-US" dirty="0"/>
              <a:t>确认到达时间分布</a:t>
            </a:r>
          </a:p>
        </p:txBody>
      </p:sp>
      <p:sp>
        <p:nvSpPr>
          <p:cNvPr id="3" name="灯片编号占位符 2">
            <a:extLst>
              <a:ext uri="{FF2B5EF4-FFF2-40B4-BE49-F238E27FC236}">
                <a16:creationId xmlns:a16="http://schemas.microsoft.com/office/drawing/2014/main" id="{B11A0EB5-E681-4885-8DE0-F0E099EB93E5}"/>
              </a:ext>
            </a:extLst>
          </p:cNvPr>
          <p:cNvSpPr>
            <a:spLocks noGrp="1"/>
          </p:cNvSpPr>
          <p:nvPr>
            <p:ph type="sldNum" sz="quarter" idx="12"/>
          </p:nvPr>
        </p:nvSpPr>
        <p:spPr/>
        <p:txBody>
          <a:bodyPr/>
          <a:lstStyle/>
          <a:p>
            <a:pPr>
              <a:defRPr/>
            </a:pPr>
            <a:fld id="{A48A0D3F-54C8-4397-8424-A82B96940146}" type="slidenum">
              <a:rPr lang="en-US" altLang="zh-CN" smtClean="0"/>
              <a:pPr>
                <a:defRPr/>
              </a:pPr>
              <a:t>60</a:t>
            </a:fld>
            <a:endParaRPr lang="en-US" altLang="zh-CN"/>
          </a:p>
        </p:txBody>
      </p:sp>
      <p:pic>
        <p:nvPicPr>
          <p:cNvPr id="5" name="图片 4">
            <a:extLst>
              <a:ext uri="{FF2B5EF4-FFF2-40B4-BE49-F238E27FC236}">
                <a16:creationId xmlns:a16="http://schemas.microsoft.com/office/drawing/2014/main" id="{2ADC9810-3261-4340-8372-0BFCD92715C5}"/>
              </a:ext>
            </a:extLst>
          </p:cNvPr>
          <p:cNvPicPr>
            <a:picLocks noChangeAspect="1"/>
          </p:cNvPicPr>
          <p:nvPr/>
        </p:nvPicPr>
        <p:blipFill>
          <a:blip r:embed="rId2"/>
          <a:stretch>
            <a:fillRect/>
          </a:stretch>
        </p:blipFill>
        <p:spPr>
          <a:xfrm>
            <a:off x="839415" y="1268760"/>
            <a:ext cx="10448820" cy="4464496"/>
          </a:xfrm>
          <a:prstGeom prst="rect">
            <a:avLst/>
          </a:prstGeom>
        </p:spPr>
      </p:pic>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E6D95E94-BA60-B44A-1AC5-609A4CE8EDE5}"/>
                  </a:ext>
                </a:extLst>
              </p14:cNvPr>
              <p14:cNvContentPartPr/>
              <p14:nvPr/>
            </p14:nvContentPartPr>
            <p14:xfrm>
              <a:off x="1747440" y="5466600"/>
              <a:ext cx="6354360" cy="489240"/>
            </p14:xfrm>
          </p:contentPart>
        </mc:Choice>
        <mc:Fallback xmlns="">
          <p:pic>
            <p:nvPicPr>
              <p:cNvPr id="4" name="墨迹 3">
                <a:extLst>
                  <a:ext uri="{FF2B5EF4-FFF2-40B4-BE49-F238E27FC236}">
                    <a16:creationId xmlns:a16="http://schemas.microsoft.com/office/drawing/2014/main" id="{E6D95E94-BA60-B44A-1AC5-609A4CE8EDE5}"/>
                  </a:ext>
                </a:extLst>
              </p:cNvPr>
              <p:cNvPicPr/>
              <p:nvPr/>
            </p:nvPicPr>
            <p:blipFill>
              <a:blip r:embed="rId4"/>
              <a:stretch>
                <a:fillRect/>
              </a:stretch>
            </p:blipFill>
            <p:spPr>
              <a:xfrm>
                <a:off x="1738080" y="5457240"/>
                <a:ext cx="6373080" cy="507960"/>
              </a:xfrm>
              <a:prstGeom prst="rect">
                <a:avLst/>
              </a:prstGeom>
            </p:spPr>
          </p:pic>
        </mc:Fallback>
      </mc:AlternateContent>
    </p:spTree>
    <p:extLst>
      <p:ext uri="{BB962C8B-B14F-4D97-AF65-F5344CB8AC3E}">
        <p14:creationId xmlns:p14="http://schemas.microsoft.com/office/powerpoint/2010/main" val="16324533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2"/>
          </p:nvPr>
        </p:nvSpPr>
        <p:spPr/>
        <p:txBody>
          <a:bodyPr/>
          <a:lstStyle/>
          <a:p>
            <a:fld id="{5C4EAC17-E6BA-4398-B0A7-3F22E34B42CC}" type="slidenum">
              <a:rPr lang="en-US" altLang="zh-CN"/>
              <a:pPr/>
              <a:t>61</a:t>
            </a:fld>
            <a:endParaRPr lang="en-US" altLang="zh-CN"/>
          </a:p>
        </p:txBody>
      </p:sp>
      <p:sp>
        <p:nvSpPr>
          <p:cNvPr id="834562" name="Rectangle 2"/>
          <p:cNvSpPr>
            <a:spLocks noGrp="1" noChangeArrowheads="1"/>
          </p:cNvSpPr>
          <p:nvPr>
            <p:ph type="title"/>
          </p:nvPr>
        </p:nvSpPr>
        <p:spPr/>
        <p:txBody>
          <a:bodyPr/>
          <a:lstStyle/>
          <a:p>
            <a:r>
              <a:rPr lang="en-US" altLang="zh-CN"/>
              <a:t>TCP SACK</a:t>
            </a:r>
          </a:p>
        </p:txBody>
      </p:sp>
      <p:sp>
        <p:nvSpPr>
          <p:cNvPr id="834563" name="Rectangle 3"/>
          <p:cNvSpPr>
            <a:spLocks noGrp="1" noChangeArrowheads="1"/>
          </p:cNvSpPr>
          <p:nvPr>
            <p:ph type="body" idx="1"/>
          </p:nvPr>
        </p:nvSpPr>
        <p:spPr>
          <a:xfrm>
            <a:off x="334434" y="1052515"/>
            <a:ext cx="11523133" cy="2088454"/>
          </a:xfrm>
        </p:spPr>
        <p:txBody>
          <a:bodyPr/>
          <a:lstStyle/>
          <a:p>
            <a:r>
              <a:rPr lang="en-US" altLang="zh-CN" dirty="0"/>
              <a:t>TCP</a:t>
            </a:r>
            <a:r>
              <a:rPr lang="zh-CN" altLang="en-US" dirty="0"/>
              <a:t>无法对一个报文段进行否认。</a:t>
            </a:r>
          </a:p>
          <a:p>
            <a:pPr>
              <a:buFont typeface="Wingdings" panose="05000000000000000000" pitchFamily="2" charset="2"/>
              <a:buNone/>
            </a:pPr>
            <a:r>
              <a:rPr lang="zh-CN" altLang="en-US" dirty="0"/>
              <a:t>	例如，如果收到包含</a:t>
            </a:r>
            <a:r>
              <a:rPr lang="en-US" altLang="zh-CN" dirty="0"/>
              <a:t>1025~2048</a:t>
            </a:r>
            <a:r>
              <a:rPr lang="zh-CN" altLang="en-US" dirty="0"/>
              <a:t>字节的报文段，但它的检查和有错误，</a:t>
            </a:r>
            <a:r>
              <a:rPr lang="en-US" altLang="zh-CN" dirty="0"/>
              <a:t>TCP</a:t>
            </a:r>
            <a:r>
              <a:rPr lang="zh-CN" altLang="en-US" dirty="0"/>
              <a:t>接收端所能做的就是发回一个确认序号为</a:t>
            </a:r>
            <a:r>
              <a:rPr lang="en-US" altLang="zh-CN" dirty="0"/>
              <a:t>1025</a:t>
            </a:r>
            <a:r>
              <a:rPr lang="zh-CN" altLang="en-US" dirty="0"/>
              <a:t>的</a:t>
            </a:r>
            <a:r>
              <a:rPr lang="en-US" altLang="zh-CN" dirty="0"/>
              <a:t>ACK</a:t>
            </a:r>
            <a:r>
              <a:rPr lang="zh-CN" altLang="en-US" dirty="0"/>
              <a:t>。</a:t>
            </a:r>
          </a:p>
          <a:p>
            <a:r>
              <a:rPr lang="zh-CN" altLang="en-US" dirty="0"/>
              <a:t>解决办法：选择确认</a:t>
            </a:r>
            <a:r>
              <a:rPr lang="en-US" altLang="zh-CN" dirty="0"/>
              <a:t>SACK (Selective ACK, RFC2018)</a:t>
            </a:r>
          </a:p>
        </p:txBody>
      </p:sp>
      <p:sp>
        <p:nvSpPr>
          <p:cNvPr id="834565" name="Rectangle 5"/>
          <p:cNvSpPr>
            <a:spLocks noChangeArrowheads="1"/>
          </p:cNvSpPr>
          <p:nvPr/>
        </p:nvSpPr>
        <p:spPr bwMode="auto">
          <a:xfrm>
            <a:off x="1768077" y="4010562"/>
            <a:ext cx="2089150" cy="431800"/>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Tahoma" panose="020B0604030504040204" pitchFamily="34" charset="0"/>
              <a:ea typeface="宋体" panose="02010600030101010101" pitchFamily="2" charset="-122"/>
            </a:endParaRPr>
          </a:p>
        </p:txBody>
      </p:sp>
      <p:sp>
        <p:nvSpPr>
          <p:cNvPr id="834566" name="Rectangle 6"/>
          <p:cNvSpPr>
            <a:spLocks noChangeArrowheads="1"/>
          </p:cNvSpPr>
          <p:nvPr/>
        </p:nvSpPr>
        <p:spPr bwMode="auto">
          <a:xfrm>
            <a:off x="4720828" y="4010562"/>
            <a:ext cx="1944687" cy="431800"/>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Tahoma" panose="020B0604030504040204" pitchFamily="34" charset="0"/>
              <a:ea typeface="宋体" panose="02010600030101010101" pitchFamily="2" charset="-122"/>
            </a:endParaRPr>
          </a:p>
        </p:txBody>
      </p:sp>
      <p:sp>
        <p:nvSpPr>
          <p:cNvPr id="834567" name="Rectangle 7"/>
          <p:cNvSpPr>
            <a:spLocks noChangeArrowheads="1"/>
          </p:cNvSpPr>
          <p:nvPr/>
        </p:nvSpPr>
        <p:spPr bwMode="auto">
          <a:xfrm>
            <a:off x="7456089" y="4010562"/>
            <a:ext cx="2736850" cy="431800"/>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Tahoma" panose="020B0604030504040204" pitchFamily="34" charset="0"/>
              <a:ea typeface="宋体" panose="02010600030101010101" pitchFamily="2" charset="-122"/>
            </a:endParaRPr>
          </a:p>
        </p:txBody>
      </p:sp>
      <p:sp>
        <p:nvSpPr>
          <p:cNvPr id="834568" name="Text Box 8"/>
          <p:cNvSpPr txBox="1">
            <a:spLocks noChangeArrowheads="1"/>
          </p:cNvSpPr>
          <p:nvPr/>
        </p:nvSpPr>
        <p:spPr bwMode="auto">
          <a:xfrm>
            <a:off x="1804589" y="4058187"/>
            <a:ext cx="84137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Times New Roman" panose="02020603050405020304" pitchFamily="18" charset="0"/>
              </a:rPr>
              <a:t>1                            1000                  1501                     3000                 3501                                    4500</a:t>
            </a:r>
          </a:p>
        </p:txBody>
      </p:sp>
      <p:sp>
        <p:nvSpPr>
          <p:cNvPr id="834569" name="Text Box 9"/>
          <p:cNvSpPr txBox="1">
            <a:spLocks noChangeArrowheads="1"/>
          </p:cNvSpPr>
          <p:nvPr/>
        </p:nvSpPr>
        <p:spPr bwMode="auto">
          <a:xfrm>
            <a:off x="2992039" y="4658262"/>
            <a:ext cx="145103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chemeClr val="tx2"/>
                </a:solidFill>
                <a:latin typeface="微软雅黑 Light" panose="020B0502040204020203" pitchFamily="34" charset="-122"/>
                <a:ea typeface="微软雅黑 Light" panose="020B0502040204020203" pitchFamily="34" charset="-122"/>
              </a:rPr>
              <a:t>确认号 </a:t>
            </a:r>
            <a:r>
              <a:rPr lang="en-US" altLang="zh-CN" sz="1600">
                <a:solidFill>
                  <a:schemeClr val="tx2"/>
                </a:solidFill>
                <a:latin typeface="微软雅黑 Light" panose="020B0502040204020203" pitchFamily="34" charset="-122"/>
                <a:ea typeface="微软雅黑 Light" panose="020B0502040204020203" pitchFamily="34" charset="-122"/>
              </a:rPr>
              <a:t>= 1001</a:t>
            </a:r>
          </a:p>
        </p:txBody>
      </p:sp>
      <p:sp>
        <p:nvSpPr>
          <p:cNvPr id="834570" name="Text Box 10"/>
          <p:cNvSpPr txBox="1">
            <a:spLocks noChangeArrowheads="1"/>
          </p:cNvSpPr>
          <p:nvPr/>
        </p:nvSpPr>
        <p:spPr bwMode="auto">
          <a:xfrm>
            <a:off x="4512865" y="4658262"/>
            <a:ext cx="10001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微软雅黑 Light" panose="020B0502040204020203" pitchFamily="34" charset="-122"/>
                <a:ea typeface="微软雅黑 Light" panose="020B0502040204020203" pitchFamily="34" charset="-122"/>
              </a:rPr>
              <a:t>L</a:t>
            </a:r>
            <a:r>
              <a:rPr lang="en-US" altLang="zh-CN" sz="1600" baseline="-25000">
                <a:solidFill>
                  <a:schemeClr val="tx2"/>
                </a:solidFill>
                <a:latin typeface="微软雅黑 Light" panose="020B0502040204020203" pitchFamily="34" charset="-122"/>
                <a:ea typeface="微软雅黑 Light" panose="020B0502040204020203" pitchFamily="34" charset="-122"/>
              </a:rPr>
              <a:t>1</a:t>
            </a:r>
            <a:r>
              <a:rPr lang="en-US" altLang="zh-CN" sz="1600">
                <a:solidFill>
                  <a:schemeClr val="tx2"/>
                </a:solidFill>
                <a:latin typeface="微软雅黑 Light" panose="020B0502040204020203" pitchFamily="34" charset="-122"/>
                <a:ea typeface="微软雅黑 Light" panose="020B0502040204020203" pitchFamily="34" charset="-122"/>
              </a:rPr>
              <a:t> = 1501</a:t>
            </a:r>
          </a:p>
        </p:txBody>
      </p:sp>
      <p:sp>
        <p:nvSpPr>
          <p:cNvPr id="834571" name="Text Box 11"/>
          <p:cNvSpPr txBox="1">
            <a:spLocks noChangeArrowheads="1"/>
          </p:cNvSpPr>
          <p:nvPr/>
        </p:nvSpPr>
        <p:spPr bwMode="auto">
          <a:xfrm>
            <a:off x="7248128" y="4658262"/>
            <a:ext cx="104708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微软雅黑 Light" panose="020B0502040204020203" pitchFamily="34" charset="-122"/>
                <a:ea typeface="微软雅黑 Light" panose="020B0502040204020203" pitchFamily="34" charset="-122"/>
              </a:rPr>
              <a:t>L</a:t>
            </a:r>
            <a:r>
              <a:rPr lang="en-US" altLang="zh-CN" sz="1600" baseline="-25000">
                <a:solidFill>
                  <a:schemeClr val="tx2"/>
                </a:solidFill>
                <a:latin typeface="微软雅黑 Light" panose="020B0502040204020203" pitchFamily="34" charset="-122"/>
                <a:ea typeface="微软雅黑 Light" panose="020B0502040204020203" pitchFamily="34" charset="-122"/>
              </a:rPr>
              <a:t>2</a:t>
            </a:r>
            <a:r>
              <a:rPr lang="en-US" altLang="zh-CN" sz="1600">
                <a:solidFill>
                  <a:schemeClr val="tx2"/>
                </a:solidFill>
                <a:latin typeface="微软雅黑 Light" panose="020B0502040204020203" pitchFamily="34" charset="-122"/>
                <a:ea typeface="微软雅黑 Light" panose="020B0502040204020203" pitchFamily="34" charset="-122"/>
              </a:rPr>
              <a:t> = 3501</a:t>
            </a:r>
          </a:p>
        </p:txBody>
      </p:sp>
      <p:sp>
        <p:nvSpPr>
          <p:cNvPr id="834572" name="Text Box 12"/>
          <p:cNvSpPr txBox="1">
            <a:spLocks noChangeArrowheads="1"/>
          </p:cNvSpPr>
          <p:nvPr/>
        </p:nvSpPr>
        <p:spPr bwMode="auto">
          <a:xfrm>
            <a:off x="6232128" y="4658262"/>
            <a:ext cx="104708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微软雅黑 Light" panose="020B0502040204020203" pitchFamily="34" charset="-122"/>
                <a:ea typeface="微软雅黑 Light" panose="020B0502040204020203" pitchFamily="34" charset="-122"/>
              </a:rPr>
              <a:t>R</a:t>
            </a:r>
            <a:r>
              <a:rPr lang="en-US" altLang="zh-CN" sz="1600" baseline="-25000">
                <a:solidFill>
                  <a:schemeClr val="tx2"/>
                </a:solidFill>
                <a:latin typeface="微软雅黑 Light" panose="020B0502040204020203" pitchFamily="34" charset="-122"/>
                <a:ea typeface="微软雅黑 Light" panose="020B0502040204020203" pitchFamily="34" charset="-122"/>
              </a:rPr>
              <a:t>1</a:t>
            </a:r>
            <a:r>
              <a:rPr lang="en-US" altLang="zh-CN" sz="1600">
                <a:solidFill>
                  <a:schemeClr val="tx2"/>
                </a:solidFill>
                <a:latin typeface="微软雅黑 Light" panose="020B0502040204020203" pitchFamily="34" charset="-122"/>
                <a:ea typeface="微软雅黑 Light" panose="020B0502040204020203" pitchFamily="34" charset="-122"/>
              </a:rPr>
              <a:t> = 3001</a:t>
            </a:r>
          </a:p>
        </p:txBody>
      </p:sp>
      <p:sp>
        <p:nvSpPr>
          <p:cNvPr id="834573" name="Text Box 13"/>
          <p:cNvSpPr txBox="1">
            <a:spLocks noChangeArrowheads="1"/>
          </p:cNvSpPr>
          <p:nvPr/>
        </p:nvSpPr>
        <p:spPr bwMode="auto">
          <a:xfrm>
            <a:off x="9686528" y="4658262"/>
            <a:ext cx="105028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微软雅黑 Light" panose="020B0502040204020203" pitchFamily="34" charset="-122"/>
                <a:ea typeface="微软雅黑 Light" panose="020B0502040204020203" pitchFamily="34" charset="-122"/>
              </a:rPr>
              <a:t>R</a:t>
            </a:r>
            <a:r>
              <a:rPr lang="en-US" altLang="zh-CN" sz="1600" baseline="-25000">
                <a:solidFill>
                  <a:schemeClr val="tx2"/>
                </a:solidFill>
                <a:latin typeface="微软雅黑 Light" panose="020B0502040204020203" pitchFamily="34" charset="-122"/>
                <a:ea typeface="微软雅黑 Light" panose="020B0502040204020203" pitchFamily="34" charset="-122"/>
              </a:rPr>
              <a:t>1</a:t>
            </a:r>
            <a:r>
              <a:rPr lang="en-US" altLang="zh-CN" sz="1600">
                <a:solidFill>
                  <a:schemeClr val="tx2"/>
                </a:solidFill>
                <a:latin typeface="微软雅黑 Light" panose="020B0502040204020203" pitchFamily="34" charset="-122"/>
                <a:ea typeface="微软雅黑 Light" panose="020B0502040204020203" pitchFamily="34" charset="-122"/>
              </a:rPr>
              <a:t> = 4501</a:t>
            </a:r>
          </a:p>
        </p:txBody>
      </p:sp>
      <p:sp>
        <p:nvSpPr>
          <p:cNvPr id="834574" name="Line 14"/>
          <p:cNvSpPr>
            <a:spLocks noChangeShapeType="1"/>
          </p:cNvSpPr>
          <p:nvPr/>
        </p:nvSpPr>
        <p:spPr bwMode="auto">
          <a:xfrm>
            <a:off x="1768077" y="3818475"/>
            <a:ext cx="20891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4575" name="Text Box 15"/>
          <p:cNvSpPr txBox="1">
            <a:spLocks noChangeArrowheads="1"/>
          </p:cNvSpPr>
          <p:nvPr/>
        </p:nvSpPr>
        <p:spPr bwMode="auto">
          <a:xfrm>
            <a:off x="3857227" y="37486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solidFill>
                  <a:schemeClr val="tx2"/>
                </a:solidFill>
                <a:latin typeface="Times New Roman" panose="02020603050405020304" pitchFamily="18" charset="0"/>
              </a:rPr>
              <a:t>…</a:t>
            </a:r>
          </a:p>
        </p:txBody>
      </p:sp>
      <p:sp>
        <p:nvSpPr>
          <p:cNvPr id="834576" name="Text Box 16"/>
          <p:cNvSpPr txBox="1">
            <a:spLocks noChangeArrowheads="1"/>
          </p:cNvSpPr>
          <p:nvPr/>
        </p:nvSpPr>
        <p:spPr bwMode="auto">
          <a:xfrm>
            <a:off x="6665514" y="3653375"/>
            <a:ext cx="7429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chemeClr val="tx2"/>
                </a:solidFill>
                <a:latin typeface="Times New Roman" panose="02020603050405020304" pitchFamily="18" charset="0"/>
              </a:rPr>
              <a:t>…</a:t>
            </a:r>
          </a:p>
        </p:txBody>
      </p:sp>
      <p:sp>
        <p:nvSpPr>
          <p:cNvPr id="834577" name="Line 17"/>
          <p:cNvSpPr>
            <a:spLocks noChangeShapeType="1"/>
          </p:cNvSpPr>
          <p:nvPr/>
        </p:nvSpPr>
        <p:spPr bwMode="auto">
          <a:xfrm flipH="1">
            <a:off x="1760139" y="3721638"/>
            <a:ext cx="7938" cy="265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4578" name="Text Box 18"/>
          <p:cNvSpPr txBox="1">
            <a:spLocks noChangeArrowheads="1"/>
          </p:cNvSpPr>
          <p:nvPr/>
        </p:nvSpPr>
        <p:spPr bwMode="auto">
          <a:xfrm>
            <a:off x="2128439" y="3623212"/>
            <a:ext cx="140335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chemeClr val="tx2"/>
                </a:solidFill>
                <a:latin typeface="微软雅黑 Light" panose="020B0502040204020203" pitchFamily="34" charset="-122"/>
                <a:ea typeface="微软雅黑 Light" panose="020B0502040204020203" pitchFamily="34" charset="-122"/>
              </a:rPr>
              <a:t>连续的字节流</a:t>
            </a:r>
          </a:p>
        </p:txBody>
      </p:sp>
      <p:sp>
        <p:nvSpPr>
          <p:cNvPr id="834579" name="Line 19"/>
          <p:cNvSpPr>
            <a:spLocks noChangeShapeType="1"/>
          </p:cNvSpPr>
          <p:nvPr/>
        </p:nvSpPr>
        <p:spPr bwMode="auto">
          <a:xfrm flipH="1">
            <a:off x="3849289" y="3721638"/>
            <a:ext cx="7938" cy="265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4580" name="Line 20"/>
          <p:cNvSpPr>
            <a:spLocks noChangeShapeType="1"/>
          </p:cNvSpPr>
          <p:nvPr/>
        </p:nvSpPr>
        <p:spPr bwMode="auto">
          <a:xfrm flipV="1">
            <a:off x="3903264"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1" name="Text Box 21"/>
          <p:cNvSpPr txBox="1">
            <a:spLocks noChangeArrowheads="1"/>
          </p:cNvSpPr>
          <p:nvPr/>
        </p:nvSpPr>
        <p:spPr bwMode="auto">
          <a:xfrm>
            <a:off x="2576114" y="391213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tx2"/>
                </a:solidFill>
                <a:latin typeface="Times New Roman" panose="02020603050405020304" pitchFamily="18" charset="0"/>
              </a:rPr>
              <a:t>…</a:t>
            </a:r>
          </a:p>
        </p:txBody>
      </p:sp>
      <p:sp>
        <p:nvSpPr>
          <p:cNvPr id="834582" name="Text Box 22"/>
          <p:cNvSpPr txBox="1">
            <a:spLocks noChangeArrowheads="1"/>
          </p:cNvSpPr>
          <p:nvPr/>
        </p:nvSpPr>
        <p:spPr bwMode="auto">
          <a:xfrm>
            <a:off x="5455839" y="391213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tx2"/>
                </a:solidFill>
                <a:latin typeface="Times New Roman" panose="02020603050405020304" pitchFamily="18" charset="0"/>
              </a:rPr>
              <a:t>…</a:t>
            </a:r>
          </a:p>
        </p:txBody>
      </p:sp>
      <p:sp>
        <p:nvSpPr>
          <p:cNvPr id="834583" name="Text Box 23"/>
          <p:cNvSpPr txBox="1">
            <a:spLocks noChangeArrowheads="1"/>
          </p:cNvSpPr>
          <p:nvPr/>
        </p:nvSpPr>
        <p:spPr bwMode="auto">
          <a:xfrm>
            <a:off x="8695927" y="391213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tx2"/>
                </a:solidFill>
                <a:latin typeface="Times New Roman" panose="02020603050405020304" pitchFamily="18" charset="0"/>
              </a:rPr>
              <a:t>…</a:t>
            </a:r>
          </a:p>
        </p:txBody>
      </p:sp>
      <p:sp>
        <p:nvSpPr>
          <p:cNvPr id="834584" name="Line 24"/>
          <p:cNvSpPr>
            <a:spLocks noChangeShapeType="1"/>
          </p:cNvSpPr>
          <p:nvPr/>
        </p:nvSpPr>
        <p:spPr bwMode="auto">
          <a:xfrm flipV="1">
            <a:off x="4936727"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5" name="Line 25"/>
          <p:cNvSpPr>
            <a:spLocks noChangeShapeType="1"/>
          </p:cNvSpPr>
          <p:nvPr/>
        </p:nvSpPr>
        <p:spPr bwMode="auto">
          <a:xfrm flipV="1">
            <a:off x="6736952"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6" name="Line 26"/>
          <p:cNvSpPr>
            <a:spLocks noChangeShapeType="1"/>
          </p:cNvSpPr>
          <p:nvPr/>
        </p:nvSpPr>
        <p:spPr bwMode="auto">
          <a:xfrm flipV="1">
            <a:off x="7673577"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7" name="Line 27"/>
          <p:cNvSpPr>
            <a:spLocks noChangeShapeType="1"/>
          </p:cNvSpPr>
          <p:nvPr/>
        </p:nvSpPr>
        <p:spPr bwMode="auto">
          <a:xfrm flipV="1">
            <a:off x="10264377"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8" name="Text Box 28"/>
          <p:cNvSpPr txBox="1">
            <a:spLocks noChangeArrowheads="1"/>
          </p:cNvSpPr>
          <p:nvPr/>
        </p:nvSpPr>
        <p:spPr bwMode="auto">
          <a:xfrm>
            <a:off x="5008164" y="3610512"/>
            <a:ext cx="14033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chemeClr val="tx2"/>
                </a:solidFill>
                <a:latin typeface="微软雅黑 Light" panose="020B0502040204020203" pitchFamily="34" charset="-122"/>
                <a:ea typeface="微软雅黑 Light" panose="020B0502040204020203" pitchFamily="34" charset="-122"/>
              </a:rPr>
              <a:t>第一个字节块</a:t>
            </a:r>
          </a:p>
        </p:txBody>
      </p:sp>
      <p:sp>
        <p:nvSpPr>
          <p:cNvPr id="834589" name="Text Box 29"/>
          <p:cNvSpPr txBox="1">
            <a:spLocks noChangeArrowheads="1"/>
          </p:cNvSpPr>
          <p:nvPr/>
        </p:nvSpPr>
        <p:spPr bwMode="auto">
          <a:xfrm>
            <a:off x="8213327" y="3600987"/>
            <a:ext cx="14033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chemeClr val="tx2"/>
                </a:solidFill>
                <a:latin typeface="微软雅黑 Light" panose="020B0502040204020203" pitchFamily="34" charset="-122"/>
                <a:ea typeface="微软雅黑 Light" panose="020B0502040204020203" pitchFamily="34" charset="-122"/>
              </a:rPr>
              <a:t>第二个字节块</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85A8FE72-6A41-AB2F-58ED-9BD562E3A4B3}"/>
                  </a:ext>
                </a:extLst>
              </p14:cNvPr>
              <p14:cNvContentPartPr/>
              <p14:nvPr/>
            </p14:nvContentPartPr>
            <p14:xfrm>
              <a:off x="1263960" y="1498680"/>
              <a:ext cx="3458880" cy="1572840"/>
            </p14:xfrm>
          </p:contentPart>
        </mc:Choice>
        <mc:Fallback xmlns="">
          <p:pic>
            <p:nvPicPr>
              <p:cNvPr id="2" name="墨迹 1">
                <a:extLst>
                  <a:ext uri="{FF2B5EF4-FFF2-40B4-BE49-F238E27FC236}">
                    <a16:creationId xmlns:a16="http://schemas.microsoft.com/office/drawing/2014/main" id="{85A8FE72-6A41-AB2F-58ED-9BD562E3A4B3}"/>
                  </a:ext>
                </a:extLst>
              </p:cNvPr>
              <p:cNvPicPr/>
              <p:nvPr/>
            </p:nvPicPr>
            <p:blipFill>
              <a:blip r:embed="rId3"/>
              <a:stretch>
                <a:fillRect/>
              </a:stretch>
            </p:blipFill>
            <p:spPr>
              <a:xfrm>
                <a:off x="1254600" y="1489320"/>
                <a:ext cx="3477600" cy="1591560"/>
              </a:xfrm>
              <a:prstGeom prst="rect">
                <a:avLst/>
              </a:prstGeom>
            </p:spPr>
          </p:pic>
        </mc:Fallback>
      </mc:AlternateContent>
    </p:spTree>
    <p:extLst>
      <p:ext uri="{BB962C8B-B14F-4D97-AF65-F5344CB8AC3E}">
        <p14:creationId xmlns:p14="http://schemas.microsoft.com/office/powerpoint/2010/main" val="322684080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3C97274-3278-4D12-95F0-EA55C2596726}" type="slidenum">
              <a:rPr lang="en-US" altLang="zh-CN"/>
              <a:pPr/>
              <a:t>62</a:t>
            </a:fld>
            <a:endParaRPr lang="en-US" altLang="zh-CN"/>
          </a:p>
        </p:txBody>
      </p:sp>
      <p:sp>
        <p:nvSpPr>
          <p:cNvPr id="835586" name="Rectangle 2"/>
          <p:cNvSpPr>
            <a:spLocks noGrp="1" noChangeArrowheads="1"/>
          </p:cNvSpPr>
          <p:nvPr>
            <p:ph type="title"/>
          </p:nvPr>
        </p:nvSpPr>
        <p:spPr/>
        <p:txBody>
          <a:bodyPr/>
          <a:lstStyle/>
          <a:p>
            <a:r>
              <a:rPr lang="en-US" altLang="zh-CN"/>
              <a:t>RFC 2018</a:t>
            </a:r>
            <a:r>
              <a:rPr lang="zh-CN" altLang="en-US"/>
              <a:t>的一些规定</a:t>
            </a:r>
          </a:p>
        </p:txBody>
      </p:sp>
      <p:sp>
        <p:nvSpPr>
          <p:cNvPr id="835587" name="Rectangle 3"/>
          <p:cNvSpPr>
            <a:spLocks noGrp="1" noChangeArrowheads="1"/>
          </p:cNvSpPr>
          <p:nvPr>
            <p:ph type="body" idx="1"/>
          </p:nvPr>
        </p:nvSpPr>
        <p:spPr/>
        <p:txBody>
          <a:bodyPr/>
          <a:lstStyle/>
          <a:p>
            <a:pPr>
              <a:lnSpc>
                <a:spcPct val="90000"/>
              </a:lnSpc>
            </a:pPr>
            <a:r>
              <a:rPr lang="zh-CN" altLang="en-US"/>
              <a:t>如果要使用选择确认，那么在建立 </a:t>
            </a:r>
            <a:r>
              <a:rPr lang="en-US" altLang="zh-CN"/>
              <a:t>TCP </a:t>
            </a:r>
            <a:r>
              <a:rPr lang="zh-CN" altLang="en-US"/>
              <a:t>连接时，就要在 </a:t>
            </a:r>
            <a:r>
              <a:rPr lang="en-US" altLang="zh-CN"/>
              <a:t>TCP </a:t>
            </a:r>
            <a:r>
              <a:rPr lang="zh-CN" altLang="en-US"/>
              <a:t>首部的选项中加上“允许 </a:t>
            </a:r>
            <a:r>
              <a:rPr lang="en-US" altLang="zh-CN"/>
              <a:t>SACK”</a:t>
            </a:r>
            <a:r>
              <a:rPr lang="zh-CN" altLang="en-US"/>
              <a:t>的选项，而双方必须都事先商定好。原来首部中的“确认号字段”的用法仍然不变。</a:t>
            </a:r>
          </a:p>
          <a:p>
            <a:pPr>
              <a:lnSpc>
                <a:spcPct val="90000"/>
              </a:lnSpc>
            </a:pPr>
            <a:r>
              <a:rPr lang="zh-CN" altLang="en-US"/>
              <a:t>如果使用选择确认，那么需要</a:t>
            </a:r>
            <a:r>
              <a:rPr lang="en-US" altLang="zh-CN"/>
              <a:t>2</a:t>
            </a:r>
            <a:r>
              <a:rPr lang="zh-CN" altLang="en-US"/>
              <a:t>个字节用来指明该选项：</a:t>
            </a:r>
          </a:p>
          <a:p>
            <a:pPr lvl="1">
              <a:lnSpc>
                <a:spcPct val="90000"/>
              </a:lnSpc>
            </a:pPr>
            <a:r>
              <a:rPr lang="en-US" altLang="zh-CN"/>
              <a:t>1</a:t>
            </a:r>
            <a:r>
              <a:rPr lang="zh-CN" altLang="en-US"/>
              <a:t>个字节用于</a:t>
            </a:r>
            <a:r>
              <a:rPr lang="en-US" altLang="zh-CN"/>
              <a:t>SACK</a:t>
            </a:r>
            <a:r>
              <a:rPr lang="zh-CN" altLang="en-US"/>
              <a:t>选项</a:t>
            </a:r>
          </a:p>
          <a:p>
            <a:pPr lvl="1">
              <a:lnSpc>
                <a:spcPct val="90000"/>
              </a:lnSpc>
            </a:pPr>
            <a:r>
              <a:rPr lang="en-US" altLang="zh-CN"/>
              <a:t>1</a:t>
            </a:r>
            <a:r>
              <a:rPr lang="zh-CN" altLang="en-US"/>
              <a:t>个字节用于指明选项的长度</a:t>
            </a:r>
          </a:p>
          <a:p>
            <a:pPr>
              <a:lnSpc>
                <a:spcPct val="90000"/>
              </a:lnSpc>
            </a:pPr>
            <a:r>
              <a:rPr lang="zh-CN" altLang="en-US"/>
              <a:t>由于首部选项的长度最多只有 </a:t>
            </a:r>
            <a:r>
              <a:rPr lang="en-US" altLang="zh-CN"/>
              <a:t>40 </a:t>
            </a:r>
            <a:r>
              <a:rPr lang="zh-CN" altLang="en-US"/>
              <a:t>字节，而指明一个边界就要用掉 </a:t>
            </a:r>
            <a:r>
              <a:rPr lang="en-US" altLang="zh-CN"/>
              <a:t>4 </a:t>
            </a:r>
            <a:r>
              <a:rPr lang="zh-CN" altLang="en-US"/>
              <a:t>字节，因此在选项中最多只能指明 </a:t>
            </a:r>
            <a:r>
              <a:rPr lang="en-US" altLang="zh-CN"/>
              <a:t>4 </a:t>
            </a:r>
            <a:r>
              <a:rPr lang="zh-CN" altLang="en-US"/>
              <a:t>个字节块的边界信息。</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39B5807C-FC89-F6AE-D305-110F51DA5C5E}"/>
                  </a:ext>
                </a:extLst>
              </p14:cNvPr>
              <p14:cNvContentPartPr/>
              <p14:nvPr/>
            </p14:nvContentPartPr>
            <p14:xfrm>
              <a:off x="611640" y="1387440"/>
              <a:ext cx="10995480" cy="5127840"/>
            </p14:xfrm>
          </p:contentPart>
        </mc:Choice>
        <mc:Fallback xmlns="">
          <p:pic>
            <p:nvPicPr>
              <p:cNvPr id="2" name="墨迹 1">
                <a:extLst>
                  <a:ext uri="{FF2B5EF4-FFF2-40B4-BE49-F238E27FC236}">
                    <a16:creationId xmlns:a16="http://schemas.microsoft.com/office/drawing/2014/main" id="{39B5807C-FC89-F6AE-D305-110F51DA5C5E}"/>
                  </a:ext>
                </a:extLst>
              </p:cNvPr>
              <p:cNvPicPr/>
              <p:nvPr/>
            </p:nvPicPr>
            <p:blipFill>
              <a:blip r:embed="rId3"/>
              <a:stretch>
                <a:fillRect/>
              </a:stretch>
            </p:blipFill>
            <p:spPr>
              <a:xfrm>
                <a:off x="602280" y="1378080"/>
                <a:ext cx="11014200" cy="5146560"/>
              </a:xfrm>
              <a:prstGeom prst="rect">
                <a:avLst/>
              </a:prstGeom>
            </p:spPr>
          </p:pic>
        </mc:Fallback>
      </mc:AlternateContent>
    </p:spTree>
    <p:extLst>
      <p:ext uri="{BB962C8B-B14F-4D97-AF65-F5344CB8AC3E}">
        <p14:creationId xmlns:p14="http://schemas.microsoft.com/office/powerpoint/2010/main" val="345225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何时发送数据</a:t>
            </a:r>
          </a:p>
        </p:txBody>
      </p:sp>
      <p:sp>
        <p:nvSpPr>
          <p:cNvPr id="3" name="内容占位符 2"/>
          <p:cNvSpPr>
            <a:spLocks noGrp="1"/>
          </p:cNvSpPr>
          <p:nvPr>
            <p:ph idx="1"/>
          </p:nvPr>
        </p:nvSpPr>
        <p:spPr/>
        <p:txBody>
          <a:bodyPr/>
          <a:lstStyle/>
          <a:p>
            <a:r>
              <a:rPr lang="zh-CN" altLang="en-US" dirty="0"/>
              <a:t>用不同的机制来控制 </a:t>
            </a:r>
            <a:r>
              <a:rPr lang="en-US" altLang="zh-CN" dirty="0"/>
              <a:t>TCP </a:t>
            </a:r>
            <a:r>
              <a:rPr lang="zh-CN" altLang="en-US" dirty="0"/>
              <a:t>报文段的发送时机</a:t>
            </a:r>
            <a:r>
              <a:rPr lang="en-US" altLang="zh-CN" dirty="0"/>
              <a:t>:</a:t>
            </a:r>
          </a:p>
          <a:p>
            <a:pPr lvl="1"/>
            <a:r>
              <a:rPr lang="zh-CN" altLang="en-US" dirty="0"/>
              <a:t> </a:t>
            </a:r>
            <a:r>
              <a:rPr lang="en-US" altLang="zh-CN" dirty="0"/>
              <a:t>TCP </a:t>
            </a:r>
            <a:r>
              <a:rPr lang="zh-CN" altLang="en-US" dirty="0"/>
              <a:t>维持一个变量，它等于最大报文段长度 </a:t>
            </a:r>
            <a:r>
              <a:rPr lang="en-US" altLang="zh-CN" dirty="0"/>
              <a:t>MSS</a:t>
            </a:r>
            <a:r>
              <a:rPr lang="zh-CN" altLang="en-US" dirty="0"/>
              <a:t>。只要缓存中存放的数据达到 </a:t>
            </a:r>
            <a:r>
              <a:rPr lang="en-US" altLang="zh-CN" dirty="0"/>
              <a:t>MSS </a:t>
            </a:r>
            <a:r>
              <a:rPr lang="zh-CN" altLang="en-US" dirty="0"/>
              <a:t>字节时，就组装成一个 </a:t>
            </a:r>
            <a:r>
              <a:rPr lang="en-US" altLang="zh-CN" dirty="0"/>
              <a:t>TCP </a:t>
            </a:r>
            <a:r>
              <a:rPr lang="zh-CN" altLang="en-US" dirty="0"/>
              <a:t>报文段发送出去。</a:t>
            </a:r>
          </a:p>
          <a:p>
            <a:pPr lvl="1"/>
            <a:r>
              <a:rPr lang="zh-CN" altLang="en-US" dirty="0"/>
              <a:t>由发送方的应用进程指明要求发送报文段，即 </a:t>
            </a:r>
            <a:r>
              <a:rPr lang="en-US" altLang="zh-CN" dirty="0"/>
              <a:t>TCP </a:t>
            </a:r>
            <a:r>
              <a:rPr lang="zh-CN" altLang="en-US" dirty="0"/>
              <a:t>支持的推送</a:t>
            </a:r>
            <a:r>
              <a:rPr lang="en-US" altLang="zh-CN" dirty="0"/>
              <a:t>(push)</a:t>
            </a:r>
            <a:r>
              <a:rPr lang="zh-CN" altLang="en-US" dirty="0"/>
              <a:t>操作。</a:t>
            </a:r>
          </a:p>
          <a:p>
            <a:pPr lvl="1"/>
            <a:r>
              <a:rPr lang="zh-CN" altLang="en-US" dirty="0"/>
              <a:t>发送方的一个计时器期限到了，这时就把当前已有的缓存数据装入报文段（但长度不能超过 </a:t>
            </a:r>
            <a:r>
              <a:rPr lang="en-US" altLang="zh-CN" dirty="0"/>
              <a:t>MSS</a:t>
            </a:r>
            <a:r>
              <a:rPr lang="zh-CN" altLang="en-US" dirty="0"/>
              <a:t>）发送出去。</a:t>
            </a:r>
            <a:endParaRPr lang="en-US" altLang="zh-CN" dirty="0"/>
          </a:p>
          <a:p>
            <a:r>
              <a:rPr lang="zh-CN" altLang="en-US" dirty="0"/>
              <a:t>但不同的应用，发送时机仍然较为复杂</a:t>
            </a:r>
          </a:p>
        </p:txBody>
      </p:sp>
      <p:sp>
        <p:nvSpPr>
          <p:cNvPr id="4" name="灯片编号占位符 3"/>
          <p:cNvSpPr>
            <a:spLocks noGrp="1"/>
          </p:cNvSpPr>
          <p:nvPr>
            <p:ph type="sldNum" sz="quarter" idx="12"/>
          </p:nvPr>
        </p:nvSpPr>
        <p:spPr/>
        <p:txBody>
          <a:bodyPr/>
          <a:lstStyle/>
          <a:p>
            <a:fld id="{C5115649-70A0-44B3-983D-302858AA6FDF}" type="slidenum">
              <a:rPr lang="en-US" altLang="zh-CN" smtClean="0"/>
              <a:pPr/>
              <a:t>63</a:t>
            </a:fld>
            <a:endParaRPr lang="en-US" altLang="zh-CN"/>
          </a:p>
        </p:txBody>
      </p:sp>
      <mc:AlternateContent xmlns:mc="http://schemas.openxmlformats.org/markup-compatibility/2006" xmlns:p14="http://schemas.microsoft.com/office/powerpoint/2010/main">
        <mc:Choice Requires="p14">
          <p:contentPart p14:bwMode="auto" r:id="rId2">
            <p14:nvContentPartPr>
              <p14:cNvPr id="5" name="墨迹 4">
                <a:extLst>
                  <a:ext uri="{FF2B5EF4-FFF2-40B4-BE49-F238E27FC236}">
                    <a16:creationId xmlns:a16="http://schemas.microsoft.com/office/drawing/2014/main" id="{82ACE956-E014-CD1D-644B-E837E2C97B41}"/>
                  </a:ext>
                </a:extLst>
              </p14:cNvPr>
              <p14:cNvContentPartPr/>
              <p14:nvPr/>
            </p14:nvContentPartPr>
            <p14:xfrm>
              <a:off x="1746360" y="1657440"/>
              <a:ext cx="7950600" cy="2140200"/>
            </p14:xfrm>
          </p:contentPart>
        </mc:Choice>
        <mc:Fallback xmlns="">
          <p:pic>
            <p:nvPicPr>
              <p:cNvPr id="5" name="墨迹 4">
                <a:extLst>
                  <a:ext uri="{FF2B5EF4-FFF2-40B4-BE49-F238E27FC236}">
                    <a16:creationId xmlns:a16="http://schemas.microsoft.com/office/drawing/2014/main" id="{82ACE956-E014-CD1D-644B-E837E2C97B41}"/>
                  </a:ext>
                </a:extLst>
              </p:cNvPr>
              <p:cNvPicPr/>
              <p:nvPr/>
            </p:nvPicPr>
            <p:blipFill>
              <a:blip r:embed="rId3"/>
              <a:stretch>
                <a:fillRect/>
              </a:stretch>
            </p:blipFill>
            <p:spPr>
              <a:xfrm>
                <a:off x="1737000" y="1648080"/>
                <a:ext cx="7969320" cy="2158920"/>
              </a:xfrm>
              <a:prstGeom prst="rect">
                <a:avLst/>
              </a:prstGeom>
            </p:spPr>
          </p:pic>
        </mc:Fallback>
      </mc:AlternateContent>
    </p:spTree>
    <p:extLst>
      <p:ext uri="{BB962C8B-B14F-4D97-AF65-F5344CB8AC3E}">
        <p14:creationId xmlns:p14="http://schemas.microsoft.com/office/powerpoint/2010/main" val="25918466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1A0E76C-320D-4567-A37E-F7D72CF403DB}" type="slidenum">
              <a:rPr lang="en-US" altLang="zh-CN"/>
              <a:pPr/>
              <a:t>64</a:t>
            </a:fld>
            <a:endParaRPr lang="en-US" altLang="zh-CN"/>
          </a:p>
        </p:txBody>
      </p:sp>
      <p:sp>
        <p:nvSpPr>
          <p:cNvPr id="842754" name="Rectangle 2"/>
          <p:cNvSpPr>
            <a:spLocks noGrp="1" noChangeArrowheads="1"/>
          </p:cNvSpPr>
          <p:nvPr>
            <p:ph type="title"/>
          </p:nvPr>
        </p:nvSpPr>
        <p:spPr/>
        <p:txBody>
          <a:bodyPr/>
          <a:lstStyle/>
          <a:p>
            <a:r>
              <a:rPr lang="zh-CN" altLang="en-US" dirty="0"/>
              <a:t>提高性能的措施</a:t>
            </a:r>
          </a:p>
        </p:txBody>
      </p:sp>
      <p:sp>
        <p:nvSpPr>
          <p:cNvPr id="842755" name="Rectangle 3"/>
          <p:cNvSpPr>
            <a:spLocks noGrp="1" noChangeArrowheads="1"/>
          </p:cNvSpPr>
          <p:nvPr>
            <p:ph type="body" idx="1"/>
          </p:nvPr>
        </p:nvSpPr>
        <p:spPr/>
        <p:txBody>
          <a:bodyPr/>
          <a:lstStyle/>
          <a:p>
            <a:r>
              <a:rPr lang="en-US" altLang="zh-CN" dirty="0"/>
              <a:t>Nagle</a:t>
            </a:r>
            <a:r>
              <a:rPr lang="zh-CN" altLang="en-US" dirty="0"/>
              <a:t>算法：</a:t>
            </a:r>
          </a:p>
          <a:p>
            <a:pPr lvl="1"/>
            <a:r>
              <a:rPr lang="zh-CN" altLang="en-US" dirty="0"/>
              <a:t>若发送进程把要发送的数据逐个字节第送到</a:t>
            </a:r>
            <a:r>
              <a:rPr lang="en-US" altLang="zh-CN" dirty="0"/>
              <a:t>TCP</a:t>
            </a:r>
            <a:r>
              <a:rPr lang="zh-CN" altLang="en-US" dirty="0"/>
              <a:t>的发送缓存，则发送方把第</a:t>
            </a:r>
            <a:r>
              <a:rPr lang="en-US" altLang="zh-CN" dirty="0"/>
              <a:t>1</a:t>
            </a:r>
            <a:r>
              <a:rPr lang="zh-CN" altLang="en-US" dirty="0"/>
              <a:t>个字节发送出去，把后续的字节缓存起来。</a:t>
            </a:r>
          </a:p>
          <a:p>
            <a:pPr lvl="1"/>
            <a:r>
              <a:rPr lang="zh-CN" altLang="en-US" dirty="0"/>
              <a:t>当收到对第</a:t>
            </a:r>
            <a:r>
              <a:rPr lang="en-US" altLang="zh-CN" dirty="0"/>
              <a:t>1</a:t>
            </a:r>
            <a:r>
              <a:rPr lang="zh-CN" altLang="en-US" dirty="0"/>
              <a:t>个字节的确认后，在将缓存中的数据组装成一个报文段发送出去，同时继续对后续数据进行缓存</a:t>
            </a:r>
          </a:p>
          <a:p>
            <a:pPr lvl="1"/>
            <a:r>
              <a:rPr lang="zh-CN" altLang="en-US" dirty="0"/>
              <a:t>当到达的数据已达到发送窗口大小的一半或者已达到最大报文段时，立即发送一个报文段。</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C5DB4808-1AEC-B62B-F3FB-52FA85D940F9}"/>
                  </a:ext>
                </a:extLst>
              </p14:cNvPr>
              <p14:cNvContentPartPr/>
              <p14:nvPr/>
            </p14:nvContentPartPr>
            <p14:xfrm>
              <a:off x="428760" y="678600"/>
              <a:ext cx="1451160" cy="232920"/>
            </p14:xfrm>
          </p:contentPart>
        </mc:Choice>
        <mc:Fallback xmlns="">
          <p:pic>
            <p:nvPicPr>
              <p:cNvPr id="2" name="墨迹 1">
                <a:extLst>
                  <a:ext uri="{FF2B5EF4-FFF2-40B4-BE49-F238E27FC236}">
                    <a16:creationId xmlns:a16="http://schemas.microsoft.com/office/drawing/2014/main" id="{C5DB4808-1AEC-B62B-F3FB-52FA85D940F9}"/>
                  </a:ext>
                </a:extLst>
              </p:cNvPr>
              <p:cNvPicPr/>
              <p:nvPr/>
            </p:nvPicPr>
            <p:blipFill>
              <a:blip r:embed="rId3"/>
              <a:stretch>
                <a:fillRect/>
              </a:stretch>
            </p:blipFill>
            <p:spPr>
              <a:xfrm>
                <a:off x="419400" y="669240"/>
                <a:ext cx="1469880" cy="251640"/>
              </a:xfrm>
              <a:prstGeom prst="rect">
                <a:avLst/>
              </a:prstGeom>
            </p:spPr>
          </p:pic>
        </mc:Fallback>
      </mc:AlternateContent>
    </p:spTree>
    <p:extLst>
      <p:ext uri="{BB962C8B-B14F-4D97-AF65-F5344CB8AC3E}">
        <p14:creationId xmlns:p14="http://schemas.microsoft.com/office/powerpoint/2010/main" val="41477790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1A0E76C-320D-4567-A37E-F7D72CF403DB}" type="slidenum">
              <a:rPr lang="en-US" altLang="zh-CN"/>
              <a:pPr/>
              <a:t>65</a:t>
            </a:fld>
            <a:endParaRPr lang="en-US" altLang="zh-CN"/>
          </a:p>
        </p:txBody>
      </p:sp>
      <p:sp>
        <p:nvSpPr>
          <p:cNvPr id="842754" name="Rectangle 2"/>
          <p:cNvSpPr>
            <a:spLocks noGrp="1" noChangeArrowheads="1"/>
          </p:cNvSpPr>
          <p:nvPr>
            <p:ph type="title"/>
          </p:nvPr>
        </p:nvSpPr>
        <p:spPr/>
        <p:txBody>
          <a:bodyPr/>
          <a:lstStyle/>
          <a:p>
            <a:r>
              <a:rPr lang="zh-CN" altLang="en-US" dirty="0"/>
              <a:t>提高性能的措施</a:t>
            </a:r>
          </a:p>
        </p:txBody>
      </p:sp>
      <p:sp>
        <p:nvSpPr>
          <p:cNvPr id="842755" name="Rectangle 3"/>
          <p:cNvSpPr>
            <a:spLocks noGrp="1" noChangeArrowheads="1"/>
          </p:cNvSpPr>
          <p:nvPr>
            <p:ph type="body" idx="1"/>
          </p:nvPr>
        </p:nvSpPr>
        <p:spPr/>
        <p:txBody>
          <a:bodyPr/>
          <a:lstStyle/>
          <a:p>
            <a:r>
              <a:rPr lang="zh-CN" altLang="en-US" dirty="0"/>
              <a:t>糊涂窗口综合症：</a:t>
            </a:r>
            <a:r>
              <a:rPr lang="en-US" altLang="zh-CN" dirty="0"/>
              <a:t>TCP</a:t>
            </a:r>
            <a:r>
              <a:rPr lang="zh-CN" altLang="en-US" dirty="0"/>
              <a:t>接收缓存已满，而应用进程一次只从缓存中读取一个字节。</a:t>
            </a:r>
            <a:endParaRPr lang="en-US" altLang="zh-CN" dirty="0"/>
          </a:p>
          <a:p>
            <a:pPr lvl="1"/>
            <a:r>
              <a:rPr lang="zh-CN" altLang="en-US" dirty="0"/>
              <a:t>让接收方等待一段时间，使得</a:t>
            </a:r>
            <a:endParaRPr lang="en-US" altLang="zh-CN" dirty="0"/>
          </a:p>
          <a:p>
            <a:pPr marL="914400" lvl="2" indent="0">
              <a:buNone/>
            </a:pPr>
            <a:r>
              <a:rPr lang="zh-CN" altLang="en-US" dirty="0"/>
              <a:t>或者接收缓存可容纳一个</a:t>
            </a:r>
            <a:r>
              <a:rPr lang="en-US" altLang="zh-CN" dirty="0"/>
              <a:t>MSS</a:t>
            </a:r>
          </a:p>
          <a:p>
            <a:pPr marL="914400" lvl="2" indent="0">
              <a:buNone/>
            </a:pPr>
            <a:r>
              <a:rPr lang="zh-CN" altLang="en-US" dirty="0"/>
              <a:t>或者接受缓冲一半空间空闲</a:t>
            </a:r>
            <a:endParaRPr lang="en-US" altLang="zh-CN" dirty="0"/>
          </a:p>
          <a:p>
            <a:pPr lvl="1"/>
            <a:r>
              <a:rPr lang="zh-CN" altLang="en-US" dirty="0"/>
              <a:t>发送方不要发送太小的报文</a:t>
            </a:r>
            <a:endParaRPr lang="en-US" altLang="zh-CN" dirty="0"/>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6DBF8B26-67CB-10C3-F6B3-5BD515544E9D}"/>
                  </a:ext>
                </a:extLst>
              </p14:cNvPr>
              <p14:cNvContentPartPr/>
              <p14:nvPr/>
            </p14:nvContentPartPr>
            <p14:xfrm>
              <a:off x="841320" y="1491480"/>
              <a:ext cx="6273000" cy="2204640"/>
            </p14:xfrm>
          </p:contentPart>
        </mc:Choice>
        <mc:Fallback xmlns="">
          <p:pic>
            <p:nvPicPr>
              <p:cNvPr id="2" name="墨迹 1">
                <a:extLst>
                  <a:ext uri="{FF2B5EF4-FFF2-40B4-BE49-F238E27FC236}">
                    <a16:creationId xmlns:a16="http://schemas.microsoft.com/office/drawing/2014/main" id="{6DBF8B26-67CB-10C3-F6B3-5BD515544E9D}"/>
                  </a:ext>
                </a:extLst>
              </p:cNvPr>
              <p:cNvPicPr/>
              <p:nvPr/>
            </p:nvPicPr>
            <p:blipFill>
              <a:blip r:embed="rId3"/>
              <a:stretch>
                <a:fillRect/>
              </a:stretch>
            </p:blipFill>
            <p:spPr>
              <a:xfrm>
                <a:off x="831960" y="1482120"/>
                <a:ext cx="6291720" cy="2223360"/>
              </a:xfrm>
              <a:prstGeom prst="rect">
                <a:avLst/>
              </a:prstGeom>
            </p:spPr>
          </p:pic>
        </mc:Fallback>
      </mc:AlternateContent>
    </p:spTree>
    <p:extLst>
      <p:ext uri="{BB962C8B-B14F-4D97-AF65-F5344CB8AC3E}">
        <p14:creationId xmlns:p14="http://schemas.microsoft.com/office/powerpoint/2010/main" val="17688227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570BBB1-06D5-491E-93FA-F01887A177D0}" type="slidenum">
              <a:rPr lang="en-US" altLang="zh-CN"/>
              <a:pPr/>
              <a:t>66</a:t>
            </a:fld>
            <a:endParaRPr lang="en-US" altLang="zh-CN"/>
          </a:p>
        </p:txBody>
      </p:sp>
      <p:sp>
        <p:nvSpPr>
          <p:cNvPr id="509954" name="Rectangle 2"/>
          <p:cNvSpPr>
            <a:spLocks noGrp="1" noChangeArrowheads="1"/>
          </p:cNvSpPr>
          <p:nvPr>
            <p:ph type="title"/>
          </p:nvPr>
        </p:nvSpPr>
        <p:spPr/>
        <p:txBody>
          <a:bodyPr/>
          <a:lstStyle/>
          <a:p>
            <a:r>
              <a:rPr lang="zh-CN" altLang="en-US" dirty="0"/>
              <a:t>连接建立</a:t>
            </a:r>
          </a:p>
        </p:txBody>
      </p:sp>
      <p:sp>
        <p:nvSpPr>
          <p:cNvPr id="509955" name="Rectangle 3"/>
          <p:cNvSpPr>
            <a:spLocks noGrp="1" noChangeArrowheads="1"/>
          </p:cNvSpPr>
          <p:nvPr>
            <p:ph type="body" idx="1"/>
          </p:nvPr>
        </p:nvSpPr>
        <p:spPr/>
        <p:txBody>
          <a:bodyPr/>
          <a:lstStyle/>
          <a:p>
            <a:r>
              <a:rPr lang="en-US" altLang="zh-CN" dirty="0"/>
              <a:t>TCP</a:t>
            </a:r>
            <a:r>
              <a:rPr lang="zh-CN" altLang="en-US" dirty="0"/>
              <a:t>是一个面向连接的协议，通信双方在发送数据之前都必须建立一个</a:t>
            </a:r>
            <a:r>
              <a:rPr lang="en-US" altLang="zh-CN" dirty="0"/>
              <a:t>TCP</a:t>
            </a:r>
            <a:r>
              <a:rPr lang="zh-CN" altLang="en-US" dirty="0"/>
              <a:t>连接。 </a:t>
            </a:r>
            <a:endParaRPr lang="en-US" altLang="zh-CN" dirty="0"/>
          </a:p>
          <a:p>
            <a:r>
              <a:rPr lang="zh-CN" altLang="en-US" dirty="0"/>
              <a:t>连接建立过程中要解决的问题：</a:t>
            </a:r>
          </a:p>
          <a:p>
            <a:pPr lvl="1"/>
            <a:r>
              <a:rPr lang="zh-CN" altLang="en-US" dirty="0"/>
              <a:t>要使每一方能够确知对方的存在。</a:t>
            </a:r>
          </a:p>
          <a:p>
            <a:pPr lvl="1"/>
            <a:r>
              <a:rPr lang="zh-CN" altLang="en-US" dirty="0"/>
              <a:t>要允许双方协商一些参数（如最大报文段长度，最大窗口大小，服务质量等）。</a:t>
            </a:r>
          </a:p>
          <a:p>
            <a:pPr lvl="1"/>
            <a:r>
              <a:rPr lang="zh-CN" altLang="en-US" dirty="0"/>
              <a:t>能够对运输实体资源（如缓存大小，连接表中的项目等）进行分配。 </a:t>
            </a:r>
            <a:endParaRPr lang="en-US" altLang="zh-CN" dirty="0"/>
          </a:p>
          <a:p>
            <a:r>
              <a:rPr lang="en-US" altLang="zh-CN" dirty="0"/>
              <a:t>TCP</a:t>
            </a:r>
            <a:r>
              <a:rPr lang="zh-CN" altLang="en-US" dirty="0"/>
              <a:t>连接的建立过程称为三次握手</a:t>
            </a:r>
            <a:r>
              <a:rPr lang="en-US" altLang="zh-CN" dirty="0"/>
              <a:t>(3-way handshake)</a:t>
            </a:r>
            <a:r>
              <a:rPr lang="zh-CN" altLang="en-US" dirty="0"/>
              <a:t>。</a:t>
            </a:r>
            <a:endParaRPr lang="en-US" altLang="zh-CN" dirty="0"/>
          </a:p>
          <a:p>
            <a:pPr lvl="1"/>
            <a:r>
              <a:rPr lang="zh-CN" altLang="en-US" dirty="0"/>
              <a:t>避免已失效的连接请求报文</a:t>
            </a:r>
            <a:endParaRPr lang="en-US" altLang="zh-CN" dirty="0"/>
          </a:p>
          <a:p>
            <a:pPr marL="0" indent="0">
              <a:buNone/>
            </a:pPr>
            <a:endParaRPr lang="zh-CN" altLang="en-US" dirty="0"/>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D0DEA3A6-9E20-1BAD-8E4C-86E281021F0E}"/>
                  </a:ext>
                </a:extLst>
              </p14:cNvPr>
              <p14:cNvContentPartPr/>
              <p14:nvPr/>
            </p14:nvContentPartPr>
            <p14:xfrm>
              <a:off x="2791800" y="3246480"/>
              <a:ext cx="1053000" cy="644040"/>
            </p14:xfrm>
          </p:contentPart>
        </mc:Choice>
        <mc:Fallback xmlns="">
          <p:pic>
            <p:nvPicPr>
              <p:cNvPr id="2" name="墨迹 1">
                <a:extLst>
                  <a:ext uri="{FF2B5EF4-FFF2-40B4-BE49-F238E27FC236}">
                    <a16:creationId xmlns:a16="http://schemas.microsoft.com/office/drawing/2014/main" id="{D0DEA3A6-9E20-1BAD-8E4C-86E281021F0E}"/>
                  </a:ext>
                </a:extLst>
              </p:cNvPr>
              <p:cNvPicPr/>
              <p:nvPr/>
            </p:nvPicPr>
            <p:blipFill>
              <a:blip r:embed="rId3"/>
              <a:stretch>
                <a:fillRect/>
              </a:stretch>
            </p:blipFill>
            <p:spPr>
              <a:xfrm>
                <a:off x="2782440" y="3237120"/>
                <a:ext cx="1071720" cy="662760"/>
              </a:xfrm>
              <a:prstGeom prst="rect">
                <a:avLst/>
              </a:prstGeom>
            </p:spPr>
          </p:pic>
        </mc:Fallback>
      </mc:AlternateContent>
    </p:spTree>
    <p:extLst>
      <p:ext uri="{BB962C8B-B14F-4D97-AF65-F5344CB8AC3E}">
        <p14:creationId xmlns:p14="http://schemas.microsoft.com/office/powerpoint/2010/main" val="9473330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5"/>
          <p:cNvSpPr>
            <a:spLocks noGrp="1"/>
          </p:cNvSpPr>
          <p:nvPr>
            <p:ph type="sldNum" sz="quarter" idx="12"/>
          </p:nvPr>
        </p:nvSpPr>
        <p:spPr/>
        <p:txBody>
          <a:bodyPr/>
          <a:lstStyle/>
          <a:p>
            <a:fld id="{BBC1CDD3-9F33-4EF7-9B4C-CBB6663AF8FB}" type="slidenum">
              <a:rPr lang="en-US" altLang="zh-CN"/>
              <a:pPr/>
              <a:t>67</a:t>
            </a:fld>
            <a:endParaRPr lang="en-US" altLang="zh-CN"/>
          </a:p>
        </p:txBody>
      </p:sp>
      <p:sp>
        <p:nvSpPr>
          <p:cNvPr id="317466" name="Text Box 26"/>
          <p:cNvSpPr txBox="1">
            <a:spLocks noChangeArrowheads="1"/>
          </p:cNvSpPr>
          <p:nvPr/>
        </p:nvSpPr>
        <p:spPr bwMode="auto">
          <a:xfrm>
            <a:off x="1647328" y="1173164"/>
            <a:ext cx="14959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solidFill>
                  <a:schemeClr val="accent2"/>
                </a:solidFill>
                <a:latin typeface="微软雅黑 Light" panose="020B0502040204020203" pitchFamily="34" charset="-122"/>
                <a:ea typeface="微软雅黑 Light" panose="020B0502040204020203" pitchFamily="34" charset="-122"/>
              </a:rPr>
              <a:t>主机</a:t>
            </a:r>
            <a:r>
              <a:rPr lang="en-US" altLang="zh-CN">
                <a:solidFill>
                  <a:schemeClr val="accent2"/>
                </a:solidFill>
                <a:latin typeface="微软雅黑 Light" panose="020B0502040204020203" pitchFamily="34" charset="-122"/>
                <a:ea typeface="微软雅黑 Light" panose="020B0502040204020203" pitchFamily="34" charset="-122"/>
              </a:rPr>
              <a:t>A-</a:t>
            </a:r>
            <a:r>
              <a:rPr lang="zh-CN" altLang="en-US">
                <a:solidFill>
                  <a:schemeClr val="accent2"/>
                </a:solidFill>
                <a:latin typeface="微软雅黑 Light" panose="020B0502040204020203" pitchFamily="34" charset="-122"/>
                <a:ea typeface="微软雅黑 Light" panose="020B0502040204020203" pitchFamily="34" charset="-122"/>
              </a:rPr>
              <a:t>客户</a:t>
            </a:r>
          </a:p>
        </p:txBody>
      </p:sp>
      <p:sp>
        <p:nvSpPr>
          <p:cNvPr id="317467" name="Text Box 27"/>
          <p:cNvSpPr txBox="1">
            <a:spLocks noChangeArrowheads="1"/>
          </p:cNvSpPr>
          <p:nvPr/>
        </p:nvSpPr>
        <p:spPr bwMode="auto">
          <a:xfrm>
            <a:off x="8832850" y="1196976"/>
            <a:ext cx="17283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latin typeface="微软雅黑 Light" panose="020B0502040204020203" pitchFamily="34" charset="-122"/>
                <a:ea typeface="微软雅黑 Light" panose="020B0502040204020203" pitchFamily="34" charset="-122"/>
              </a:rPr>
              <a:t>主机</a:t>
            </a:r>
            <a:r>
              <a:rPr lang="en-US" altLang="zh-CN">
                <a:solidFill>
                  <a:schemeClr val="accent2"/>
                </a:solidFill>
                <a:latin typeface="微软雅黑 Light" panose="020B0502040204020203" pitchFamily="34" charset="-122"/>
                <a:ea typeface="微软雅黑 Light" panose="020B0502040204020203" pitchFamily="34" charset="-122"/>
              </a:rPr>
              <a:t>B-</a:t>
            </a:r>
            <a:r>
              <a:rPr lang="zh-CN" altLang="en-US">
                <a:solidFill>
                  <a:schemeClr val="accent2"/>
                </a:solidFill>
                <a:latin typeface="微软雅黑 Light" panose="020B0502040204020203" pitchFamily="34" charset="-122"/>
                <a:ea typeface="微软雅黑 Light" panose="020B0502040204020203" pitchFamily="34" charset="-122"/>
              </a:rPr>
              <a:t>服务器</a:t>
            </a:r>
          </a:p>
        </p:txBody>
      </p:sp>
      <p:sp>
        <p:nvSpPr>
          <p:cNvPr id="317475" name="Rectangle 35"/>
          <p:cNvSpPr>
            <a:spLocks noGrp="1" noChangeArrowheads="1"/>
          </p:cNvSpPr>
          <p:nvPr>
            <p:ph type="title"/>
          </p:nvPr>
        </p:nvSpPr>
        <p:spPr>
          <a:noFill/>
          <a:ln/>
        </p:spPr>
        <p:txBody>
          <a:bodyPr/>
          <a:lstStyle/>
          <a:p>
            <a:r>
              <a:rPr lang="zh-CN" altLang="en-US"/>
              <a:t>连接建立报文序列</a:t>
            </a:r>
          </a:p>
        </p:txBody>
      </p:sp>
      <p:grpSp>
        <p:nvGrpSpPr>
          <p:cNvPr id="317480" name="Group 40"/>
          <p:cNvGrpSpPr>
            <a:grpSpLocks/>
          </p:cNvGrpSpPr>
          <p:nvPr/>
        </p:nvGrpSpPr>
        <p:grpSpPr bwMode="auto">
          <a:xfrm>
            <a:off x="2914650" y="2789238"/>
            <a:ext cx="6086475" cy="3765550"/>
            <a:chOff x="898" y="1893"/>
            <a:chExt cx="3834" cy="2372"/>
          </a:xfrm>
        </p:grpSpPr>
        <p:grpSp>
          <p:nvGrpSpPr>
            <p:cNvPr id="317481" name="Group 41"/>
            <p:cNvGrpSpPr>
              <a:grpSpLocks/>
            </p:cNvGrpSpPr>
            <p:nvPr/>
          </p:nvGrpSpPr>
          <p:grpSpPr bwMode="auto">
            <a:xfrm>
              <a:off x="899" y="1916"/>
              <a:ext cx="622" cy="1048"/>
              <a:chOff x="899" y="1916"/>
              <a:chExt cx="622" cy="1048"/>
            </a:xfrm>
          </p:grpSpPr>
          <p:sp>
            <p:nvSpPr>
              <p:cNvPr id="317482" name="Rectangle 42"/>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83" name="Rectangle 43"/>
              <p:cNvSpPr>
                <a:spLocks noChangeArrowheads="1"/>
              </p:cNvSpPr>
              <p:nvPr/>
            </p:nvSpPr>
            <p:spPr bwMode="auto">
              <a:xfrm>
                <a:off x="970" y="2169"/>
                <a:ext cx="479"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SYN-</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SENT</a:t>
                </a:r>
              </a:p>
            </p:txBody>
          </p:sp>
        </p:grpSp>
        <p:grpSp>
          <p:nvGrpSpPr>
            <p:cNvPr id="317484" name="Group 44"/>
            <p:cNvGrpSpPr>
              <a:grpSpLocks/>
            </p:cNvGrpSpPr>
            <p:nvPr/>
          </p:nvGrpSpPr>
          <p:grpSpPr bwMode="auto">
            <a:xfrm>
              <a:off x="898" y="3013"/>
              <a:ext cx="616" cy="1252"/>
              <a:chOff x="898" y="3013"/>
              <a:chExt cx="616" cy="1252"/>
            </a:xfrm>
          </p:grpSpPr>
          <p:sp>
            <p:nvSpPr>
              <p:cNvPr id="317485" name="Rectangle 45"/>
              <p:cNvSpPr>
                <a:spLocks noChangeArrowheads="1"/>
              </p:cNvSpPr>
              <p:nvPr/>
            </p:nvSpPr>
            <p:spPr bwMode="auto">
              <a:xfrm>
                <a:off x="905" y="3013"/>
                <a:ext cx="609" cy="1252"/>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86" name="Rectangle 46"/>
              <p:cNvSpPr>
                <a:spLocks noChangeArrowheads="1"/>
              </p:cNvSpPr>
              <p:nvPr/>
            </p:nvSpPr>
            <p:spPr bwMode="auto">
              <a:xfrm>
                <a:off x="898" y="3383"/>
                <a:ext cx="591"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ESTAB-</a:t>
                </a:r>
              </a:p>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HED</a:t>
                </a:r>
              </a:p>
            </p:txBody>
          </p:sp>
        </p:grpSp>
        <p:grpSp>
          <p:nvGrpSpPr>
            <p:cNvPr id="317487" name="Group 47"/>
            <p:cNvGrpSpPr>
              <a:grpSpLocks/>
            </p:cNvGrpSpPr>
            <p:nvPr/>
          </p:nvGrpSpPr>
          <p:grpSpPr bwMode="auto">
            <a:xfrm>
              <a:off x="4111" y="2445"/>
              <a:ext cx="621" cy="1064"/>
              <a:chOff x="4111" y="2445"/>
              <a:chExt cx="621" cy="1064"/>
            </a:xfrm>
          </p:grpSpPr>
          <p:sp>
            <p:nvSpPr>
              <p:cNvPr id="317488" name="Rectangle 48"/>
              <p:cNvSpPr>
                <a:spLocks noChangeArrowheads="1"/>
              </p:cNvSpPr>
              <p:nvPr/>
            </p:nvSpPr>
            <p:spPr bwMode="auto">
              <a:xfrm>
                <a:off x="4111" y="2445"/>
                <a:ext cx="621" cy="1064"/>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89" name="Rectangle 49"/>
              <p:cNvSpPr>
                <a:spLocks noChangeArrowheads="1"/>
              </p:cNvSpPr>
              <p:nvPr/>
            </p:nvSpPr>
            <p:spPr bwMode="auto">
              <a:xfrm>
                <a:off x="4161" y="2721"/>
                <a:ext cx="519"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SYN-</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RCVD</a:t>
                </a:r>
              </a:p>
            </p:txBody>
          </p:sp>
        </p:grpSp>
        <p:grpSp>
          <p:nvGrpSpPr>
            <p:cNvPr id="317490" name="Group 50"/>
            <p:cNvGrpSpPr>
              <a:grpSpLocks/>
            </p:cNvGrpSpPr>
            <p:nvPr/>
          </p:nvGrpSpPr>
          <p:grpSpPr bwMode="auto">
            <a:xfrm>
              <a:off x="4111" y="1893"/>
              <a:ext cx="621" cy="519"/>
              <a:chOff x="4111" y="1893"/>
              <a:chExt cx="621" cy="519"/>
            </a:xfrm>
          </p:grpSpPr>
          <p:sp>
            <p:nvSpPr>
              <p:cNvPr id="317491" name="Rectangle 51"/>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92" name="Rectangle 52"/>
              <p:cNvSpPr>
                <a:spLocks noChangeArrowheads="1"/>
              </p:cNvSpPr>
              <p:nvPr/>
            </p:nvSpPr>
            <p:spPr bwMode="auto">
              <a:xfrm>
                <a:off x="4118" y="2004"/>
                <a:ext cx="5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TEN</a:t>
                </a:r>
              </a:p>
            </p:txBody>
          </p:sp>
        </p:grpSp>
        <p:grpSp>
          <p:nvGrpSpPr>
            <p:cNvPr id="317493" name="Group 53"/>
            <p:cNvGrpSpPr>
              <a:grpSpLocks/>
            </p:cNvGrpSpPr>
            <p:nvPr/>
          </p:nvGrpSpPr>
          <p:grpSpPr bwMode="auto">
            <a:xfrm>
              <a:off x="4110" y="3564"/>
              <a:ext cx="622" cy="701"/>
              <a:chOff x="4110" y="3564"/>
              <a:chExt cx="622" cy="701"/>
            </a:xfrm>
          </p:grpSpPr>
          <p:sp>
            <p:nvSpPr>
              <p:cNvPr id="317494" name="Rectangle 54"/>
              <p:cNvSpPr>
                <a:spLocks noChangeArrowheads="1"/>
              </p:cNvSpPr>
              <p:nvPr/>
            </p:nvSpPr>
            <p:spPr bwMode="auto">
              <a:xfrm>
                <a:off x="4111" y="3564"/>
                <a:ext cx="621" cy="701"/>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95" name="Rectangle 55"/>
              <p:cNvSpPr>
                <a:spLocks noChangeArrowheads="1"/>
              </p:cNvSpPr>
              <p:nvPr/>
            </p:nvSpPr>
            <p:spPr bwMode="auto">
              <a:xfrm>
                <a:off x="4110" y="3708"/>
                <a:ext cx="591"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ESTAB-</a:t>
                </a:r>
              </a:p>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HED</a:t>
                </a:r>
              </a:p>
            </p:txBody>
          </p:sp>
        </p:grpSp>
      </p:grpSp>
      <p:grpSp>
        <p:nvGrpSpPr>
          <p:cNvPr id="317496" name="Group 56"/>
          <p:cNvGrpSpPr>
            <a:grpSpLocks/>
          </p:cNvGrpSpPr>
          <p:nvPr/>
        </p:nvGrpSpPr>
        <p:grpSpPr bwMode="auto">
          <a:xfrm>
            <a:off x="3902076" y="2767013"/>
            <a:ext cx="4111625" cy="823912"/>
            <a:chOff x="1520" y="1879"/>
            <a:chExt cx="2590" cy="519"/>
          </a:xfrm>
        </p:grpSpPr>
        <p:sp>
          <p:nvSpPr>
            <p:cNvPr id="317497" name="Rectangle 57"/>
            <p:cNvSpPr>
              <a:spLocks noChangeArrowheads="1"/>
            </p:cNvSpPr>
            <p:nvPr/>
          </p:nvSpPr>
          <p:spPr bwMode="auto">
            <a:xfrm rot="665985">
              <a:off x="2097" y="1879"/>
              <a:ext cx="13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chemeClr val="accent2"/>
                  </a:solidFill>
                  <a:latin typeface="微软雅黑 Light" panose="020B0502040204020203" pitchFamily="34" charset="-122"/>
                  <a:ea typeface="微软雅黑 Light" panose="020B0502040204020203" pitchFamily="34" charset="-122"/>
                </a:rPr>
                <a:t>SYN = 1, seq = x</a:t>
              </a:r>
            </a:p>
          </p:txBody>
        </p:sp>
        <p:sp>
          <p:nvSpPr>
            <p:cNvPr id="317498" name="Line 58"/>
            <p:cNvSpPr>
              <a:spLocks noChangeShapeType="1"/>
            </p:cNvSpPr>
            <p:nvPr/>
          </p:nvSpPr>
          <p:spPr bwMode="auto">
            <a:xfrm>
              <a:off x="1520" y="1893"/>
              <a:ext cx="2590" cy="505"/>
            </a:xfrm>
            <a:prstGeom prst="line">
              <a:avLst/>
            </a:prstGeom>
            <a:noFill/>
            <a:ln w="5715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317499" name="Group 59"/>
          <p:cNvGrpSpPr>
            <a:grpSpLocks/>
          </p:cNvGrpSpPr>
          <p:nvPr/>
        </p:nvGrpSpPr>
        <p:grpSpPr bwMode="auto">
          <a:xfrm>
            <a:off x="3902076" y="4540250"/>
            <a:ext cx="4129088" cy="800100"/>
            <a:chOff x="1520" y="2996"/>
            <a:chExt cx="2601" cy="504"/>
          </a:xfrm>
        </p:grpSpPr>
        <p:sp>
          <p:nvSpPr>
            <p:cNvPr id="317500" name="Rectangle 60"/>
            <p:cNvSpPr>
              <a:spLocks noChangeArrowheads="1"/>
            </p:cNvSpPr>
            <p:nvPr/>
          </p:nvSpPr>
          <p:spPr bwMode="auto">
            <a:xfrm rot="649536">
              <a:off x="1902" y="3064"/>
              <a:ext cx="221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ACK = 1, seq = x + 1, ack = y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p>
          </p:txBody>
        </p:sp>
        <p:sp>
          <p:nvSpPr>
            <p:cNvPr id="317501" name="Line 61"/>
            <p:cNvSpPr>
              <a:spLocks noChangeShapeType="1"/>
            </p:cNvSpPr>
            <p:nvPr/>
          </p:nvSpPr>
          <p:spPr bwMode="auto">
            <a:xfrm>
              <a:off x="1520" y="2996"/>
              <a:ext cx="2590" cy="504"/>
            </a:xfrm>
            <a:prstGeom prst="line">
              <a:avLst/>
            </a:prstGeom>
            <a:noFill/>
            <a:ln w="5715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17502" name="Rectangle 62"/>
          <p:cNvSpPr>
            <a:spLocks noChangeArrowheads="1"/>
          </p:cNvSpPr>
          <p:nvPr/>
        </p:nvSpPr>
        <p:spPr bwMode="auto">
          <a:xfrm>
            <a:off x="2925764" y="2178051"/>
            <a:ext cx="96678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317503" name="Text Box 63"/>
          <p:cNvSpPr txBox="1">
            <a:spLocks noChangeArrowheads="1"/>
          </p:cNvSpPr>
          <p:nvPr/>
        </p:nvSpPr>
        <p:spPr bwMode="auto">
          <a:xfrm>
            <a:off x="2876550" y="22399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marL="1143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2286000">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D</a:t>
            </a:r>
          </a:p>
        </p:txBody>
      </p:sp>
      <p:sp>
        <p:nvSpPr>
          <p:cNvPr id="317504" name="Rectangle 64"/>
          <p:cNvSpPr>
            <a:spLocks noChangeArrowheads="1"/>
          </p:cNvSpPr>
          <p:nvPr/>
        </p:nvSpPr>
        <p:spPr bwMode="auto">
          <a:xfrm>
            <a:off x="8015289" y="2178051"/>
            <a:ext cx="98583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317505" name="Text Box 65"/>
          <p:cNvSpPr txBox="1">
            <a:spLocks noChangeArrowheads="1"/>
          </p:cNvSpPr>
          <p:nvPr/>
        </p:nvSpPr>
        <p:spPr bwMode="auto">
          <a:xfrm>
            <a:off x="7975600" y="22399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marL="1143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2286000">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D</a:t>
            </a:r>
          </a:p>
        </p:txBody>
      </p:sp>
      <p:grpSp>
        <p:nvGrpSpPr>
          <p:cNvPr id="317506" name="Group 66"/>
          <p:cNvGrpSpPr>
            <a:grpSpLocks/>
          </p:cNvGrpSpPr>
          <p:nvPr/>
        </p:nvGrpSpPr>
        <p:grpSpPr bwMode="auto">
          <a:xfrm>
            <a:off x="4803776" y="5624512"/>
            <a:ext cx="2371725" cy="366712"/>
            <a:chOff x="2088" y="3679"/>
            <a:chExt cx="1494" cy="231"/>
          </a:xfrm>
        </p:grpSpPr>
        <p:sp>
          <p:nvSpPr>
            <p:cNvPr id="317507" name="AutoShape 67"/>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508" name="Rectangle 68"/>
            <p:cNvSpPr>
              <a:spLocks noChangeArrowheads="1"/>
            </p:cNvSpPr>
            <p:nvPr/>
          </p:nvSpPr>
          <p:spPr bwMode="auto">
            <a:xfrm>
              <a:off x="2462" y="3679"/>
              <a:ext cx="697" cy="231"/>
            </a:xfrm>
            <a:prstGeom prst="rect">
              <a:avLst/>
            </a:prstGeom>
            <a:solidFill>
              <a:srgbClr val="CCECFF"/>
            </a:solidFill>
            <a:ln w="38100" cmpd="dbl">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数据传送</a:t>
              </a:r>
            </a:p>
          </p:txBody>
        </p:sp>
      </p:grpSp>
      <p:grpSp>
        <p:nvGrpSpPr>
          <p:cNvPr id="317509" name="Group 69"/>
          <p:cNvGrpSpPr>
            <a:grpSpLocks/>
          </p:cNvGrpSpPr>
          <p:nvPr/>
        </p:nvGrpSpPr>
        <p:grpSpPr bwMode="auto">
          <a:xfrm>
            <a:off x="1884363" y="1841500"/>
            <a:ext cx="1320800" cy="947738"/>
            <a:chOff x="249" y="1296"/>
            <a:chExt cx="832" cy="597"/>
          </a:xfrm>
        </p:grpSpPr>
        <p:sp>
          <p:nvSpPr>
            <p:cNvPr id="317510" name="Rectangle 70"/>
            <p:cNvSpPr>
              <a:spLocks noChangeArrowheads="1"/>
            </p:cNvSpPr>
            <p:nvPr/>
          </p:nvSpPr>
          <p:spPr bwMode="auto">
            <a:xfrm>
              <a:off x="251" y="1638"/>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主动打开</a:t>
              </a:r>
            </a:p>
          </p:txBody>
        </p:sp>
        <p:sp>
          <p:nvSpPr>
            <p:cNvPr id="317511" name="Freeform 71"/>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Lst>
              <a:ahLst/>
              <a:cxnLst>
                <a:cxn ang="0">
                  <a:pos x="T0" y="T1"/>
                </a:cxn>
                <a:cxn ang="0">
                  <a:pos x="T2" y="T3"/>
                </a:cxn>
                <a:cxn ang="0">
                  <a:pos x="T4" y="T5"/>
                </a:cxn>
                <a:cxn ang="0">
                  <a:pos x="T6" y="T7"/>
                </a:cxn>
              </a:cxnLst>
              <a:rect l="0" t="0" r="r" b="b"/>
              <a:pathLst>
                <a:path w="758" h="491">
                  <a:moveTo>
                    <a:pt x="758" y="4"/>
                  </a:moveTo>
                  <a:lnTo>
                    <a:pt x="0" y="0"/>
                  </a:lnTo>
                  <a:lnTo>
                    <a:pt x="0" y="491"/>
                  </a:lnTo>
                  <a:lnTo>
                    <a:pt x="592" y="491"/>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17512" name="Group 72"/>
          <p:cNvGrpSpPr>
            <a:grpSpLocks/>
          </p:cNvGrpSpPr>
          <p:nvPr/>
        </p:nvGrpSpPr>
        <p:grpSpPr bwMode="auto">
          <a:xfrm>
            <a:off x="8712200" y="1849438"/>
            <a:ext cx="1385888" cy="939800"/>
            <a:chOff x="4550" y="1301"/>
            <a:chExt cx="873" cy="592"/>
          </a:xfrm>
        </p:grpSpPr>
        <p:sp>
          <p:nvSpPr>
            <p:cNvPr id="317513" name="Rectangle 73"/>
            <p:cNvSpPr>
              <a:spLocks noChangeArrowheads="1"/>
            </p:cNvSpPr>
            <p:nvPr/>
          </p:nvSpPr>
          <p:spPr bwMode="auto">
            <a:xfrm>
              <a:off x="4732" y="1617"/>
              <a:ext cx="69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被动打开</a:t>
              </a:r>
            </a:p>
          </p:txBody>
        </p:sp>
        <p:sp>
          <p:nvSpPr>
            <p:cNvPr id="317514" name="Freeform 74"/>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Lst>
              <a:ahLst/>
              <a:cxnLst>
                <a:cxn ang="0">
                  <a:pos x="T0" y="T1"/>
                </a:cxn>
                <a:cxn ang="0">
                  <a:pos x="T2" y="T3"/>
                </a:cxn>
                <a:cxn ang="0">
                  <a:pos x="T4" y="T5"/>
                </a:cxn>
                <a:cxn ang="0">
                  <a:pos x="T6" y="T7"/>
                </a:cxn>
              </a:cxnLst>
              <a:rect l="0" t="0" r="r" b="b"/>
              <a:pathLst>
                <a:path w="792" h="487">
                  <a:moveTo>
                    <a:pt x="0" y="0"/>
                  </a:moveTo>
                  <a:lnTo>
                    <a:pt x="792" y="4"/>
                  </a:lnTo>
                  <a:lnTo>
                    <a:pt x="792" y="487"/>
                  </a:lnTo>
                  <a:lnTo>
                    <a:pt x="183" y="480"/>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17521" name="Group 81"/>
          <p:cNvGrpSpPr>
            <a:grpSpLocks/>
          </p:cNvGrpSpPr>
          <p:nvPr/>
        </p:nvGrpSpPr>
        <p:grpSpPr bwMode="auto">
          <a:xfrm>
            <a:off x="3741739" y="3665539"/>
            <a:ext cx="4271962" cy="801687"/>
            <a:chOff x="1419" y="2445"/>
            <a:chExt cx="2691" cy="505"/>
          </a:xfrm>
        </p:grpSpPr>
        <p:sp>
          <p:nvSpPr>
            <p:cNvPr id="317522" name="Line 82"/>
            <p:cNvSpPr>
              <a:spLocks noChangeShapeType="1"/>
            </p:cNvSpPr>
            <p:nvPr/>
          </p:nvSpPr>
          <p:spPr bwMode="auto">
            <a:xfrm flipH="1">
              <a:off x="1520" y="2445"/>
              <a:ext cx="2590" cy="505"/>
            </a:xfrm>
            <a:prstGeom prst="line">
              <a:avLst/>
            </a:prstGeom>
            <a:noFill/>
            <a:ln w="5715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523" name="Rectangle 83"/>
            <p:cNvSpPr>
              <a:spLocks noChangeArrowheads="1"/>
            </p:cNvSpPr>
            <p:nvPr/>
          </p:nvSpPr>
          <p:spPr bwMode="auto">
            <a:xfrm rot="20990024" flipH="1">
              <a:off x="1419" y="2474"/>
              <a:ext cx="2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SYN = 1, ACK = 1, seq = y, ack= x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endParaRPr lang="en-US" altLang="zh-CN" sz="1800">
                <a:solidFill>
                  <a:schemeClr val="accent2"/>
                </a:solidFill>
                <a:latin typeface="微软雅黑 Light" panose="020B0502040204020203" pitchFamily="34" charset="-122"/>
                <a:ea typeface="微软雅黑 Light" panose="020B0502040204020203" pitchFamily="34" charset="-122"/>
              </a:endParaRPr>
            </a:p>
          </p:txBody>
        </p:sp>
      </p:grpSp>
      <p:pic>
        <p:nvPicPr>
          <p:cNvPr id="51" name="图形 50">
            <a:extLst>
              <a:ext uri="{FF2B5EF4-FFF2-40B4-BE49-F238E27FC236}">
                <a16:creationId xmlns:a16="http://schemas.microsoft.com/office/drawing/2014/main" id="{C95C3D06-405A-42B0-A74A-89EB63EB55B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05163" y="1565939"/>
            <a:ext cx="600874" cy="454948"/>
          </a:xfrm>
          <a:prstGeom prst="rect">
            <a:avLst/>
          </a:prstGeom>
        </p:spPr>
      </p:pic>
      <p:pic>
        <p:nvPicPr>
          <p:cNvPr id="52" name="图形 51">
            <a:extLst>
              <a:ext uri="{FF2B5EF4-FFF2-40B4-BE49-F238E27FC236}">
                <a16:creationId xmlns:a16="http://schemas.microsoft.com/office/drawing/2014/main" id="{04F11C42-55C5-43D7-B85E-31E10C1DB87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049413" y="1440191"/>
            <a:ext cx="704549" cy="617209"/>
          </a:xfrm>
          <a:prstGeom prst="rect">
            <a:avLst/>
          </a:prstGeom>
        </p:spPr>
      </p:pic>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A1D54A16-58DE-A66A-B5C3-BB0EC7C451A3}"/>
                  </a:ext>
                </a:extLst>
              </p14:cNvPr>
              <p14:cNvContentPartPr/>
              <p14:nvPr/>
            </p14:nvContentPartPr>
            <p14:xfrm>
              <a:off x="4653360" y="2900520"/>
              <a:ext cx="3223080" cy="2455920"/>
            </p14:xfrm>
          </p:contentPart>
        </mc:Choice>
        <mc:Fallback xmlns="">
          <p:pic>
            <p:nvPicPr>
              <p:cNvPr id="2" name="墨迹 1">
                <a:extLst>
                  <a:ext uri="{FF2B5EF4-FFF2-40B4-BE49-F238E27FC236}">
                    <a16:creationId xmlns:a16="http://schemas.microsoft.com/office/drawing/2014/main" id="{A1D54A16-58DE-A66A-B5C3-BB0EC7C451A3}"/>
                  </a:ext>
                </a:extLst>
              </p:cNvPr>
              <p:cNvPicPr/>
              <p:nvPr/>
            </p:nvPicPr>
            <p:blipFill>
              <a:blip r:embed="rId7"/>
              <a:stretch>
                <a:fillRect/>
              </a:stretch>
            </p:blipFill>
            <p:spPr>
              <a:xfrm>
                <a:off x="4644000" y="2891160"/>
                <a:ext cx="3241800" cy="2474640"/>
              </a:xfrm>
              <a:prstGeom prst="rect">
                <a:avLst/>
              </a:prstGeom>
            </p:spPr>
          </p:pic>
        </mc:Fallback>
      </mc:AlternateContent>
    </p:spTree>
    <p:extLst>
      <p:ext uri="{BB962C8B-B14F-4D97-AF65-F5344CB8AC3E}">
        <p14:creationId xmlns:p14="http://schemas.microsoft.com/office/powerpoint/2010/main" val="306034781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5"/>
          <p:cNvSpPr>
            <a:spLocks noGrp="1"/>
          </p:cNvSpPr>
          <p:nvPr>
            <p:ph type="sldNum" sz="quarter" idx="12"/>
          </p:nvPr>
        </p:nvSpPr>
        <p:spPr/>
        <p:txBody>
          <a:bodyPr/>
          <a:lstStyle/>
          <a:p>
            <a:fld id="{56EB5943-2A68-42A8-9E11-FC8AB7E925C6}" type="slidenum">
              <a:rPr lang="en-US" altLang="zh-CN"/>
              <a:pPr/>
              <a:t>68</a:t>
            </a:fld>
            <a:endParaRPr lang="en-US" altLang="zh-CN"/>
          </a:p>
        </p:txBody>
      </p:sp>
      <p:sp>
        <p:nvSpPr>
          <p:cNvPr id="569346" name="Rectangle 2"/>
          <p:cNvSpPr>
            <a:spLocks noGrp="1" noChangeArrowheads="1"/>
          </p:cNvSpPr>
          <p:nvPr>
            <p:ph type="title"/>
          </p:nvPr>
        </p:nvSpPr>
        <p:spPr/>
        <p:txBody>
          <a:bodyPr/>
          <a:lstStyle/>
          <a:p>
            <a:r>
              <a:rPr lang="en-US" altLang="zh-CN"/>
              <a:t>TCP</a:t>
            </a:r>
            <a:r>
              <a:rPr lang="zh-CN" altLang="en-US"/>
              <a:t>连接的释放</a:t>
            </a:r>
          </a:p>
        </p:txBody>
      </p:sp>
      <p:grpSp>
        <p:nvGrpSpPr>
          <p:cNvPr id="569383" name="Group 39"/>
          <p:cNvGrpSpPr>
            <a:grpSpLocks/>
          </p:cNvGrpSpPr>
          <p:nvPr/>
        </p:nvGrpSpPr>
        <p:grpSpPr bwMode="auto">
          <a:xfrm>
            <a:off x="3216276" y="6256339"/>
            <a:ext cx="1012825" cy="528637"/>
            <a:chOff x="975" y="3914"/>
            <a:chExt cx="638" cy="333"/>
          </a:xfrm>
        </p:grpSpPr>
        <p:sp>
          <p:nvSpPr>
            <p:cNvPr id="569384" name="Rectangle 40"/>
            <p:cNvSpPr>
              <a:spLocks noChangeArrowheads="1"/>
            </p:cNvSpPr>
            <p:nvPr/>
          </p:nvSpPr>
          <p:spPr bwMode="auto">
            <a:xfrm>
              <a:off x="1012" y="3914"/>
              <a:ext cx="601" cy="333"/>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9385" name="Text Box 41"/>
            <p:cNvSpPr txBox="1">
              <a:spLocks noChangeArrowheads="1"/>
            </p:cNvSpPr>
            <p:nvPr/>
          </p:nvSpPr>
          <p:spPr bwMode="auto">
            <a:xfrm>
              <a:off x="975" y="3967"/>
              <a:ext cx="612" cy="212"/>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marL="1143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2286000">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D</a:t>
              </a:r>
            </a:p>
          </p:txBody>
        </p:sp>
      </p:grpSp>
      <p:sp>
        <p:nvSpPr>
          <p:cNvPr id="569386" name="AutoShape 42"/>
          <p:cNvSpPr>
            <a:spLocks noChangeArrowheads="1"/>
          </p:cNvSpPr>
          <p:nvPr/>
        </p:nvSpPr>
        <p:spPr bwMode="auto">
          <a:xfrm rot="-651552">
            <a:off x="5454651" y="3938589"/>
            <a:ext cx="676275" cy="236537"/>
          </a:xfrm>
          <a:prstGeom prst="leftArrow">
            <a:avLst>
              <a:gd name="adj1" fmla="val 53620"/>
              <a:gd name="adj2" fmla="val 119816"/>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387" name="AutoShape 43"/>
          <p:cNvSpPr>
            <a:spLocks noChangeArrowheads="1"/>
          </p:cNvSpPr>
          <p:nvPr/>
        </p:nvSpPr>
        <p:spPr bwMode="auto">
          <a:xfrm>
            <a:off x="5164139" y="1906588"/>
            <a:ext cx="2384425" cy="252412"/>
          </a:xfrm>
          <a:prstGeom prst="leftRightArrow">
            <a:avLst>
              <a:gd name="adj1" fmla="val 55880"/>
              <a:gd name="adj2" fmla="val 108286"/>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388" name="Rectangle 44"/>
          <p:cNvSpPr>
            <a:spLocks noChangeArrowheads="1"/>
          </p:cNvSpPr>
          <p:nvPr/>
        </p:nvSpPr>
        <p:spPr bwMode="auto">
          <a:xfrm rot="610931">
            <a:off x="4749879" y="4997424"/>
            <a:ext cx="36082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ACK = 1, seq = u + 1, ack = w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p>
        </p:txBody>
      </p:sp>
      <p:grpSp>
        <p:nvGrpSpPr>
          <p:cNvPr id="569389" name="Group 45"/>
          <p:cNvGrpSpPr>
            <a:grpSpLocks/>
          </p:cNvGrpSpPr>
          <p:nvPr/>
        </p:nvGrpSpPr>
        <p:grpSpPr bwMode="auto">
          <a:xfrm>
            <a:off x="4230688" y="2398713"/>
            <a:ext cx="4133850" cy="768350"/>
            <a:chOff x="1614" y="1484"/>
            <a:chExt cx="2604" cy="484"/>
          </a:xfrm>
        </p:grpSpPr>
        <p:sp>
          <p:nvSpPr>
            <p:cNvPr id="569390" name="Rectangle 46"/>
            <p:cNvSpPr>
              <a:spLocks noChangeArrowheads="1"/>
            </p:cNvSpPr>
            <p:nvPr/>
          </p:nvSpPr>
          <p:spPr bwMode="auto">
            <a:xfrm rot="597975">
              <a:off x="2443" y="1517"/>
              <a:ext cx="12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chemeClr val="accent2"/>
                  </a:solidFill>
                  <a:latin typeface="微软雅黑 Light" panose="020B0502040204020203" pitchFamily="34" charset="-122"/>
                  <a:ea typeface="微软雅黑 Light" panose="020B0502040204020203" pitchFamily="34" charset="-122"/>
                </a:rPr>
                <a:t>FIN = 1, seq = u</a:t>
              </a:r>
            </a:p>
          </p:txBody>
        </p:sp>
        <p:sp>
          <p:nvSpPr>
            <p:cNvPr id="569391" name="Line 47"/>
            <p:cNvSpPr>
              <a:spLocks noChangeShapeType="1"/>
            </p:cNvSpPr>
            <p:nvPr/>
          </p:nvSpPr>
          <p:spPr bwMode="auto">
            <a:xfrm>
              <a:off x="1614" y="1484"/>
              <a:ext cx="2604" cy="484"/>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569392" name="Group 48"/>
          <p:cNvGrpSpPr>
            <a:grpSpLocks/>
          </p:cNvGrpSpPr>
          <p:nvPr/>
        </p:nvGrpSpPr>
        <p:grpSpPr bwMode="auto">
          <a:xfrm>
            <a:off x="4244975" y="3209925"/>
            <a:ext cx="4133850" cy="769938"/>
            <a:chOff x="1623" y="1995"/>
            <a:chExt cx="2604" cy="485"/>
          </a:xfrm>
        </p:grpSpPr>
        <p:sp>
          <p:nvSpPr>
            <p:cNvPr id="569393" name="Rectangle 49"/>
            <p:cNvSpPr>
              <a:spLocks noChangeArrowheads="1"/>
            </p:cNvSpPr>
            <p:nvPr/>
          </p:nvSpPr>
          <p:spPr bwMode="auto">
            <a:xfrm rot="20990024" flipH="1">
              <a:off x="1876" y="2020"/>
              <a:ext cx="19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ACK = 1, seq = v, ack= u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endParaRPr lang="en-US" altLang="zh-CN" sz="1800">
                <a:solidFill>
                  <a:schemeClr val="accent2"/>
                </a:solidFill>
                <a:latin typeface="微软雅黑 Light" panose="020B0502040204020203" pitchFamily="34" charset="-122"/>
                <a:ea typeface="微软雅黑 Light" panose="020B0502040204020203" pitchFamily="34" charset="-122"/>
              </a:endParaRPr>
            </a:p>
          </p:txBody>
        </p:sp>
        <p:sp>
          <p:nvSpPr>
            <p:cNvPr id="569394" name="Line 50"/>
            <p:cNvSpPr>
              <a:spLocks noChangeShapeType="1"/>
            </p:cNvSpPr>
            <p:nvPr/>
          </p:nvSpPr>
          <p:spPr bwMode="auto">
            <a:xfrm flipH="1">
              <a:off x="1623" y="1995"/>
              <a:ext cx="2604" cy="485"/>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569395" name="Line 51"/>
          <p:cNvSpPr>
            <a:spLocks noChangeShapeType="1"/>
          </p:cNvSpPr>
          <p:nvPr/>
        </p:nvSpPr>
        <p:spPr bwMode="auto">
          <a:xfrm>
            <a:off x="4230688" y="4933950"/>
            <a:ext cx="4133850" cy="769938"/>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9396" name="Line 52"/>
          <p:cNvSpPr>
            <a:spLocks noChangeShapeType="1"/>
          </p:cNvSpPr>
          <p:nvPr/>
        </p:nvSpPr>
        <p:spPr bwMode="auto">
          <a:xfrm flipH="1">
            <a:off x="4210050" y="4146550"/>
            <a:ext cx="4133850" cy="769938"/>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9397" name="Rectangle 53"/>
          <p:cNvSpPr>
            <a:spLocks noChangeArrowheads="1"/>
          </p:cNvSpPr>
          <p:nvPr/>
        </p:nvSpPr>
        <p:spPr bwMode="auto">
          <a:xfrm rot="20943314" flipH="1">
            <a:off x="4427649" y="4130649"/>
            <a:ext cx="399551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FIN = 1, ACK = 1, seq = w, ack= u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endParaRPr lang="en-US" altLang="zh-CN" sz="1800">
              <a:solidFill>
                <a:schemeClr val="accent2"/>
              </a:solidFill>
              <a:latin typeface="微软雅黑 Light" panose="020B0502040204020203" pitchFamily="34" charset="-122"/>
              <a:ea typeface="微软雅黑 Light" panose="020B0502040204020203" pitchFamily="34" charset="-122"/>
            </a:endParaRPr>
          </a:p>
        </p:txBody>
      </p:sp>
      <p:sp>
        <p:nvSpPr>
          <p:cNvPr id="569398" name="Rectangle 54"/>
          <p:cNvSpPr>
            <a:spLocks noChangeArrowheads="1"/>
          </p:cNvSpPr>
          <p:nvPr/>
        </p:nvSpPr>
        <p:spPr bwMode="auto">
          <a:xfrm>
            <a:off x="3275014" y="1654175"/>
            <a:ext cx="954087" cy="67310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399" name="Rectangle 55"/>
          <p:cNvSpPr>
            <a:spLocks noChangeArrowheads="1"/>
          </p:cNvSpPr>
          <p:nvPr/>
        </p:nvSpPr>
        <p:spPr bwMode="auto">
          <a:xfrm>
            <a:off x="3275014" y="2411413"/>
            <a:ext cx="954087" cy="1554162"/>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400" name="Rectangle 56"/>
          <p:cNvSpPr>
            <a:spLocks noChangeArrowheads="1"/>
          </p:cNvSpPr>
          <p:nvPr/>
        </p:nvSpPr>
        <p:spPr bwMode="auto">
          <a:xfrm>
            <a:off x="8361364" y="1654175"/>
            <a:ext cx="955675" cy="147955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grpSp>
        <p:nvGrpSpPr>
          <p:cNvPr id="569401" name="Group 57"/>
          <p:cNvGrpSpPr>
            <a:grpSpLocks/>
          </p:cNvGrpSpPr>
          <p:nvPr/>
        </p:nvGrpSpPr>
        <p:grpSpPr bwMode="auto">
          <a:xfrm>
            <a:off x="3176588" y="1571625"/>
            <a:ext cx="6278562" cy="82550"/>
            <a:chOff x="1020" y="481"/>
            <a:chExt cx="4037" cy="46"/>
          </a:xfrm>
        </p:grpSpPr>
        <p:sp>
          <p:nvSpPr>
            <p:cNvPr id="569402" name="Line 58"/>
            <p:cNvSpPr>
              <a:spLocks noChangeShapeType="1"/>
            </p:cNvSpPr>
            <p:nvPr/>
          </p:nvSpPr>
          <p:spPr bwMode="auto">
            <a:xfrm>
              <a:off x="1020" y="527"/>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03" name="Line 59"/>
            <p:cNvSpPr>
              <a:spLocks noChangeShapeType="1"/>
            </p:cNvSpPr>
            <p:nvPr/>
          </p:nvSpPr>
          <p:spPr bwMode="auto">
            <a:xfrm>
              <a:off x="1020" y="481"/>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569404" name="Rectangle 60"/>
          <p:cNvSpPr>
            <a:spLocks noChangeArrowheads="1"/>
          </p:cNvSpPr>
          <p:nvPr/>
        </p:nvSpPr>
        <p:spPr bwMode="auto">
          <a:xfrm>
            <a:off x="3285717" y="2746375"/>
            <a:ext cx="93109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FIN-</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WAIT-1</a:t>
            </a:r>
          </a:p>
        </p:txBody>
      </p:sp>
      <p:sp>
        <p:nvSpPr>
          <p:cNvPr id="569405" name="Rectangle 61"/>
          <p:cNvSpPr>
            <a:spLocks noChangeArrowheads="1"/>
          </p:cNvSpPr>
          <p:nvPr/>
        </p:nvSpPr>
        <p:spPr bwMode="auto">
          <a:xfrm>
            <a:off x="8361364" y="3221039"/>
            <a:ext cx="955675" cy="877887"/>
          </a:xfrm>
          <a:prstGeom prst="rect">
            <a:avLst/>
          </a:prstGeom>
          <a:solidFill>
            <a:srgbClr val="FF66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406" name="Rectangle 62"/>
          <p:cNvSpPr>
            <a:spLocks noChangeArrowheads="1"/>
          </p:cNvSpPr>
          <p:nvPr/>
        </p:nvSpPr>
        <p:spPr bwMode="auto">
          <a:xfrm>
            <a:off x="8323235" y="3333750"/>
            <a:ext cx="990657"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WAIT</a:t>
            </a:r>
          </a:p>
        </p:txBody>
      </p:sp>
      <p:sp>
        <p:nvSpPr>
          <p:cNvPr id="569407" name="Rectangle 63"/>
          <p:cNvSpPr>
            <a:spLocks noChangeArrowheads="1"/>
          </p:cNvSpPr>
          <p:nvPr/>
        </p:nvSpPr>
        <p:spPr bwMode="auto">
          <a:xfrm>
            <a:off x="3275014" y="4038600"/>
            <a:ext cx="954087" cy="87153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408" name="Rectangle 64"/>
          <p:cNvSpPr>
            <a:spLocks noChangeArrowheads="1"/>
          </p:cNvSpPr>
          <p:nvPr/>
        </p:nvSpPr>
        <p:spPr bwMode="auto">
          <a:xfrm>
            <a:off x="3270810" y="4092575"/>
            <a:ext cx="96090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FIN-</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WAIT-2</a:t>
            </a:r>
          </a:p>
        </p:txBody>
      </p:sp>
      <p:sp>
        <p:nvSpPr>
          <p:cNvPr id="569409" name="Rectangle 65"/>
          <p:cNvSpPr>
            <a:spLocks noChangeArrowheads="1"/>
          </p:cNvSpPr>
          <p:nvPr/>
        </p:nvSpPr>
        <p:spPr bwMode="auto">
          <a:xfrm>
            <a:off x="8361364" y="4178301"/>
            <a:ext cx="955675" cy="1482725"/>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410" name="Rectangle 66"/>
          <p:cNvSpPr>
            <a:spLocks noChangeArrowheads="1"/>
          </p:cNvSpPr>
          <p:nvPr/>
        </p:nvSpPr>
        <p:spPr bwMode="auto">
          <a:xfrm>
            <a:off x="8402639" y="4598989"/>
            <a:ext cx="8286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AST-</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ACK</a:t>
            </a:r>
          </a:p>
        </p:txBody>
      </p:sp>
      <p:grpSp>
        <p:nvGrpSpPr>
          <p:cNvPr id="569411" name="Group 67"/>
          <p:cNvGrpSpPr>
            <a:grpSpLocks/>
          </p:cNvGrpSpPr>
          <p:nvPr/>
        </p:nvGrpSpPr>
        <p:grpSpPr bwMode="auto">
          <a:xfrm>
            <a:off x="2063750" y="4933951"/>
            <a:ext cx="2165350" cy="1268413"/>
            <a:chOff x="249" y="3081"/>
            <a:chExt cx="1364" cy="799"/>
          </a:xfrm>
        </p:grpSpPr>
        <p:sp>
          <p:nvSpPr>
            <p:cNvPr id="569412" name="Rectangle 68"/>
            <p:cNvSpPr>
              <a:spLocks noChangeArrowheads="1"/>
            </p:cNvSpPr>
            <p:nvPr/>
          </p:nvSpPr>
          <p:spPr bwMode="auto">
            <a:xfrm>
              <a:off x="249" y="3081"/>
              <a:ext cx="81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等待 </a:t>
              </a:r>
              <a:r>
                <a:rPr lang="en-US" altLang="zh-CN" sz="1800">
                  <a:solidFill>
                    <a:schemeClr val="accent2"/>
                  </a:solidFill>
                  <a:latin typeface="微软雅黑 Light" panose="020B0502040204020203" pitchFamily="34" charset="-122"/>
                  <a:ea typeface="微软雅黑 Light" panose="020B0502040204020203" pitchFamily="34" charset="-122"/>
                </a:rPr>
                <a:t>2MSL</a:t>
              </a:r>
            </a:p>
          </p:txBody>
        </p:sp>
        <p:sp>
          <p:nvSpPr>
            <p:cNvPr id="569413" name="Rectangle 69"/>
            <p:cNvSpPr>
              <a:spLocks noChangeArrowheads="1"/>
            </p:cNvSpPr>
            <p:nvPr/>
          </p:nvSpPr>
          <p:spPr bwMode="auto">
            <a:xfrm>
              <a:off x="1012" y="3097"/>
              <a:ext cx="601" cy="77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9414" name="Rectangle 70"/>
            <p:cNvSpPr>
              <a:spLocks noChangeArrowheads="1"/>
            </p:cNvSpPr>
            <p:nvPr/>
          </p:nvSpPr>
          <p:spPr bwMode="auto">
            <a:xfrm>
              <a:off x="1052" y="3292"/>
              <a:ext cx="519"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TIME-</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WAIT</a:t>
              </a:r>
            </a:p>
          </p:txBody>
        </p:sp>
        <p:sp>
          <p:nvSpPr>
            <p:cNvPr id="569415" name="Freeform 71"/>
            <p:cNvSpPr>
              <a:spLocks/>
            </p:cNvSpPr>
            <p:nvPr/>
          </p:nvSpPr>
          <p:spPr bwMode="auto">
            <a:xfrm>
              <a:off x="255" y="3081"/>
              <a:ext cx="749" cy="799"/>
            </a:xfrm>
            <a:custGeom>
              <a:avLst/>
              <a:gdLst>
                <a:gd name="T0" fmla="*/ 635 w 635"/>
                <a:gd name="T1" fmla="*/ 0 h 499"/>
                <a:gd name="T2" fmla="*/ 0 w 635"/>
                <a:gd name="T3" fmla="*/ 0 h 499"/>
                <a:gd name="T4" fmla="*/ 0 w 635"/>
                <a:gd name="T5" fmla="*/ 499 h 499"/>
                <a:gd name="T6" fmla="*/ 635 w 635"/>
                <a:gd name="T7" fmla="*/ 499 h 499"/>
              </a:gdLst>
              <a:ahLst/>
              <a:cxnLst>
                <a:cxn ang="0">
                  <a:pos x="T0" y="T1"/>
                </a:cxn>
                <a:cxn ang="0">
                  <a:pos x="T2" y="T3"/>
                </a:cxn>
                <a:cxn ang="0">
                  <a:pos x="T4" y="T5"/>
                </a:cxn>
                <a:cxn ang="0">
                  <a:pos x="T6" y="T7"/>
                </a:cxn>
              </a:cxnLst>
              <a:rect l="0" t="0" r="r" b="b"/>
              <a:pathLst>
                <a:path w="635" h="499">
                  <a:moveTo>
                    <a:pt x="635" y="0"/>
                  </a:moveTo>
                  <a:lnTo>
                    <a:pt x="0" y="0"/>
                  </a:lnTo>
                  <a:lnTo>
                    <a:pt x="0" y="499"/>
                  </a:lnTo>
                  <a:lnTo>
                    <a:pt x="635" y="499"/>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16" name="Text Box 72"/>
            <p:cNvSpPr txBox="1">
              <a:spLocks noChangeArrowheads="1"/>
            </p:cNvSpPr>
            <p:nvPr/>
          </p:nvSpPr>
          <p:spPr bwMode="auto">
            <a:xfrm>
              <a:off x="476" y="3208"/>
              <a:ext cx="373"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a:solidFill>
                    <a:schemeClr val="accent2"/>
                  </a:solidFill>
                  <a:latin typeface="微软雅黑 Light" panose="020B0502040204020203" pitchFamily="34" charset="-122"/>
                  <a:ea typeface="微软雅黑 Light" panose="020B0502040204020203" pitchFamily="34" charset="-122"/>
                  <a:sym typeface="Wingdings" panose="05000000000000000000" pitchFamily="2" charset="2"/>
                </a:rPr>
                <a:t></a:t>
              </a:r>
            </a:p>
          </p:txBody>
        </p:sp>
      </p:grpSp>
      <p:sp>
        <p:nvSpPr>
          <p:cNvPr id="569417" name="Rectangle 73"/>
          <p:cNvSpPr>
            <a:spLocks noChangeArrowheads="1"/>
          </p:cNvSpPr>
          <p:nvPr/>
        </p:nvSpPr>
        <p:spPr bwMode="auto">
          <a:xfrm>
            <a:off x="8361364" y="5751514"/>
            <a:ext cx="955675" cy="528637"/>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grpSp>
        <p:nvGrpSpPr>
          <p:cNvPr id="569418" name="Group 74"/>
          <p:cNvGrpSpPr>
            <a:grpSpLocks/>
          </p:cNvGrpSpPr>
          <p:nvPr/>
        </p:nvGrpSpPr>
        <p:grpSpPr bwMode="auto">
          <a:xfrm>
            <a:off x="2166938" y="1300164"/>
            <a:ext cx="1403350" cy="1082675"/>
            <a:chOff x="314" y="792"/>
            <a:chExt cx="884" cy="682"/>
          </a:xfrm>
        </p:grpSpPr>
        <p:sp>
          <p:nvSpPr>
            <p:cNvPr id="569419" name="Freeform 75"/>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Lst>
              <a:ahLst/>
              <a:cxnLst>
                <a:cxn ang="0">
                  <a:pos x="T0" y="T1"/>
                </a:cxn>
                <a:cxn ang="0">
                  <a:pos x="T2" y="T3"/>
                </a:cxn>
                <a:cxn ang="0">
                  <a:pos x="T4" y="T5"/>
                </a:cxn>
                <a:cxn ang="0">
                  <a:pos x="T6" y="T7"/>
                </a:cxn>
              </a:cxnLst>
              <a:rect l="0" t="0" r="r" b="b"/>
              <a:pathLst>
                <a:path w="769" h="584">
                  <a:moveTo>
                    <a:pt x="769" y="0"/>
                  </a:moveTo>
                  <a:lnTo>
                    <a:pt x="0" y="9"/>
                  </a:lnTo>
                  <a:lnTo>
                    <a:pt x="0" y="584"/>
                  </a:lnTo>
                  <a:lnTo>
                    <a:pt x="603" y="584"/>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20" name="Rectangle 76"/>
            <p:cNvSpPr>
              <a:spLocks noChangeArrowheads="1"/>
            </p:cNvSpPr>
            <p:nvPr/>
          </p:nvSpPr>
          <p:spPr bwMode="auto">
            <a:xfrm>
              <a:off x="314" y="1227"/>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主动关闭</a:t>
              </a:r>
            </a:p>
          </p:txBody>
        </p:sp>
      </p:grpSp>
      <p:sp>
        <p:nvSpPr>
          <p:cNvPr id="569421" name="Freeform 77"/>
          <p:cNvSpPr>
            <a:spLocks/>
          </p:cNvSpPr>
          <p:nvPr/>
        </p:nvSpPr>
        <p:spPr bwMode="auto">
          <a:xfrm>
            <a:off x="9080501" y="1233489"/>
            <a:ext cx="1408113" cy="2905125"/>
          </a:xfrm>
          <a:custGeom>
            <a:avLst/>
            <a:gdLst>
              <a:gd name="T0" fmla="*/ 0 w 868"/>
              <a:gd name="T1" fmla="*/ 0 h 1493"/>
              <a:gd name="T2" fmla="*/ 868 w 868"/>
              <a:gd name="T3" fmla="*/ 7 h 1493"/>
              <a:gd name="T4" fmla="*/ 868 w 868"/>
              <a:gd name="T5" fmla="*/ 1493 h 1493"/>
              <a:gd name="T6" fmla="*/ 124 w 868"/>
              <a:gd name="T7" fmla="*/ 1493 h 1493"/>
            </a:gdLst>
            <a:ahLst/>
            <a:cxnLst>
              <a:cxn ang="0">
                <a:pos x="T0" y="T1"/>
              </a:cxn>
              <a:cxn ang="0">
                <a:pos x="T2" y="T3"/>
              </a:cxn>
              <a:cxn ang="0">
                <a:pos x="T4" y="T5"/>
              </a:cxn>
              <a:cxn ang="0">
                <a:pos x="T6" y="T7"/>
              </a:cxn>
            </a:cxnLst>
            <a:rect l="0" t="0" r="r" b="b"/>
            <a:pathLst>
              <a:path w="868" h="1493">
                <a:moveTo>
                  <a:pt x="0" y="0"/>
                </a:moveTo>
                <a:lnTo>
                  <a:pt x="868" y="7"/>
                </a:lnTo>
                <a:lnTo>
                  <a:pt x="868" y="1493"/>
                </a:lnTo>
                <a:lnTo>
                  <a:pt x="124" y="1493"/>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22" name="Rectangle 78"/>
          <p:cNvSpPr>
            <a:spLocks noChangeArrowheads="1"/>
          </p:cNvSpPr>
          <p:nvPr/>
        </p:nvSpPr>
        <p:spPr bwMode="auto">
          <a:xfrm>
            <a:off x="9375776" y="3703639"/>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被动关闭</a:t>
            </a:r>
          </a:p>
        </p:txBody>
      </p:sp>
      <p:sp>
        <p:nvSpPr>
          <p:cNvPr id="569423" name="Rectangle 79"/>
          <p:cNvSpPr>
            <a:spLocks noChangeArrowheads="1"/>
          </p:cNvSpPr>
          <p:nvPr/>
        </p:nvSpPr>
        <p:spPr bwMode="auto">
          <a:xfrm>
            <a:off x="5799139" y="1820864"/>
            <a:ext cx="1106073" cy="366767"/>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数据传送</a:t>
            </a:r>
          </a:p>
        </p:txBody>
      </p:sp>
      <p:grpSp>
        <p:nvGrpSpPr>
          <p:cNvPr id="569424" name="Group 80"/>
          <p:cNvGrpSpPr>
            <a:grpSpLocks/>
          </p:cNvGrpSpPr>
          <p:nvPr/>
        </p:nvGrpSpPr>
        <p:grpSpPr bwMode="auto">
          <a:xfrm>
            <a:off x="9121776" y="1419226"/>
            <a:ext cx="1203325" cy="1789113"/>
            <a:chOff x="4695" y="867"/>
            <a:chExt cx="758" cy="1127"/>
          </a:xfrm>
        </p:grpSpPr>
        <p:sp>
          <p:nvSpPr>
            <p:cNvPr id="569425" name="Freeform 81"/>
            <p:cNvSpPr>
              <a:spLocks/>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Lst>
              <a:ahLst/>
              <a:cxnLst>
                <a:cxn ang="0">
                  <a:pos x="T0" y="T1"/>
                </a:cxn>
                <a:cxn ang="0">
                  <a:pos x="T2" y="T3"/>
                </a:cxn>
                <a:cxn ang="0">
                  <a:pos x="T4" y="T5"/>
                </a:cxn>
                <a:cxn ang="0">
                  <a:pos x="T6" y="T7"/>
                </a:cxn>
                <a:cxn ang="0">
                  <a:pos x="T8" y="T9"/>
                </a:cxn>
                <a:cxn ang="0">
                  <a:pos x="T10" y="T11"/>
                </a:cxn>
                <a:cxn ang="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26" name="Rectangle 82"/>
            <p:cNvSpPr>
              <a:spLocks noChangeArrowheads="1"/>
            </p:cNvSpPr>
            <p:nvPr/>
          </p:nvSpPr>
          <p:spPr bwMode="auto">
            <a:xfrm>
              <a:off x="5047" y="1120"/>
              <a:ext cx="406"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通知</a:t>
              </a:r>
            </a:p>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应用</a:t>
              </a:r>
            </a:p>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进程</a:t>
              </a:r>
            </a:p>
          </p:txBody>
        </p:sp>
      </p:grpSp>
      <p:sp>
        <p:nvSpPr>
          <p:cNvPr id="569427" name="Rectangle 83"/>
          <p:cNvSpPr>
            <a:spLocks noChangeArrowheads="1"/>
          </p:cNvSpPr>
          <p:nvPr/>
        </p:nvSpPr>
        <p:spPr bwMode="auto">
          <a:xfrm>
            <a:off x="3255964" y="1665288"/>
            <a:ext cx="93775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ESTAB-</a:t>
            </a:r>
          </a:p>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HED</a:t>
            </a:r>
          </a:p>
        </p:txBody>
      </p:sp>
      <p:sp>
        <p:nvSpPr>
          <p:cNvPr id="569428" name="Rectangle 84"/>
          <p:cNvSpPr>
            <a:spLocks noChangeArrowheads="1"/>
          </p:cNvSpPr>
          <p:nvPr/>
        </p:nvSpPr>
        <p:spPr bwMode="auto">
          <a:xfrm>
            <a:off x="8342314" y="2101850"/>
            <a:ext cx="93775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ESTAB-</a:t>
            </a:r>
          </a:p>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HED</a:t>
            </a:r>
          </a:p>
        </p:txBody>
      </p:sp>
      <p:sp>
        <p:nvSpPr>
          <p:cNvPr id="569431" name="Rectangle 87"/>
          <p:cNvSpPr>
            <a:spLocks noChangeArrowheads="1"/>
          </p:cNvSpPr>
          <p:nvPr/>
        </p:nvSpPr>
        <p:spPr bwMode="auto">
          <a:xfrm>
            <a:off x="4042079" y="1050076"/>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dirty="0">
                <a:solidFill>
                  <a:srgbClr val="C00000"/>
                </a:solidFill>
                <a:latin typeface="微软雅黑 Light" panose="020B0502040204020203" pitchFamily="34" charset="-122"/>
                <a:ea typeface="微软雅黑 Light" panose="020B0502040204020203" pitchFamily="34" charset="-122"/>
              </a:rPr>
              <a:t>A</a:t>
            </a:r>
          </a:p>
        </p:txBody>
      </p:sp>
      <p:sp>
        <p:nvSpPr>
          <p:cNvPr id="569432" name="Rectangle 88"/>
          <p:cNvSpPr>
            <a:spLocks noChangeArrowheads="1"/>
          </p:cNvSpPr>
          <p:nvPr/>
        </p:nvSpPr>
        <p:spPr bwMode="auto">
          <a:xfrm>
            <a:off x="8036253" y="1063571"/>
            <a:ext cx="31899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800" dirty="0">
                <a:solidFill>
                  <a:srgbClr val="C00000"/>
                </a:solidFill>
                <a:latin typeface="微软雅黑 Light" panose="020B0502040204020203" pitchFamily="34" charset="-122"/>
                <a:ea typeface="微软雅黑 Light" panose="020B0502040204020203" pitchFamily="34" charset="-122"/>
              </a:rPr>
              <a:t>B</a:t>
            </a:r>
          </a:p>
        </p:txBody>
      </p:sp>
      <p:sp>
        <p:nvSpPr>
          <p:cNvPr id="569433" name="Rectangle 89"/>
          <p:cNvSpPr>
            <a:spLocks noChangeArrowheads="1"/>
          </p:cNvSpPr>
          <p:nvPr/>
        </p:nvSpPr>
        <p:spPr bwMode="auto">
          <a:xfrm rot="-628888">
            <a:off x="6022390" y="3687736"/>
            <a:ext cx="1106073" cy="366767"/>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数据传送</a:t>
            </a:r>
          </a:p>
        </p:txBody>
      </p:sp>
      <p:sp>
        <p:nvSpPr>
          <p:cNvPr id="569434" name="Text Box 90"/>
          <p:cNvSpPr txBox="1">
            <a:spLocks noChangeArrowheads="1"/>
          </p:cNvSpPr>
          <p:nvPr/>
        </p:nvSpPr>
        <p:spPr bwMode="auto">
          <a:xfrm>
            <a:off x="8313738" y="5846763"/>
            <a:ext cx="971550" cy="336550"/>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marL="1143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2286000">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D</a:t>
            </a:r>
          </a:p>
        </p:txBody>
      </p:sp>
      <p:sp>
        <p:nvSpPr>
          <p:cNvPr id="569347" name="Rectangle 3"/>
          <p:cNvSpPr>
            <a:spLocks noGrp="1" noChangeArrowheads="1"/>
          </p:cNvSpPr>
          <p:nvPr>
            <p:ph type="body" idx="1"/>
          </p:nvPr>
        </p:nvSpPr>
        <p:spPr>
          <a:xfrm>
            <a:off x="1631504" y="6263674"/>
            <a:ext cx="10080000" cy="529908"/>
          </a:xfrm>
          <a:solidFill>
            <a:srgbClr val="C0C0C0"/>
          </a:solidFill>
        </p:spPr>
        <p:txBody>
          <a:bodyPr>
            <a:normAutofit/>
          </a:bodyPr>
          <a:lstStyle/>
          <a:p>
            <a:pPr marL="0" indent="0">
              <a:buNone/>
            </a:pPr>
            <a:r>
              <a:rPr lang="zh-CN" altLang="en-US" sz="2400" dirty="0"/>
              <a:t>建立一个</a:t>
            </a:r>
            <a:r>
              <a:rPr lang="en-US" altLang="zh-CN" sz="2400" dirty="0"/>
              <a:t>TCP</a:t>
            </a:r>
            <a:r>
              <a:rPr lang="zh-CN" altLang="en-US" sz="2400" dirty="0"/>
              <a:t>连接需要三次握手，而释放一个</a:t>
            </a:r>
            <a:r>
              <a:rPr lang="en-US" altLang="zh-CN" sz="2400" dirty="0"/>
              <a:t>TCP</a:t>
            </a:r>
            <a:r>
              <a:rPr lang="zh-CN" altLang="en-US" sz="2400" dirty="0"/>
              <a:t>连接需要经过</a:t>
            </a:r>
            <a:r>
              <a:rPr lang="en-US" altLang="zh-CN" sz="2400" dirty="0"/>
              <a:t>4</a:t>
            </a:r>
            <a:r>
              <a:rPr lang="zh-CN" altLang="en-US" sz="2400" dirty="0"/>
              <a:t>次握手</a:t>
            </a:r>
          </a:p>
        </p:txBody>
      </p:sp>
      <p:pic>
        <p:nvPicPr>
          <p:cNvPr id="58" name="图形 57">
            <a:extLst>
              <a:ext uri="{FF2B5EF4-FFF2-40B4-BE49-F238E27FC236}">
                <a16:creationId xmlns:a16="http://schemas.microsoft.com/office/drawing/2014/main" id="{447B0743-0E56-4F85-B84B-9B8F6E3A2F4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471663" y="1032539"/>
            <a:ext cx="600874" cy="454948"/>
          </a:xfrm>
          <a:prstGeom prst="rect">
            <a:avLst/>
          </a:prstGeom>
        </p:spPr>
      </p:pic>
      <p:pic>
        <p:nvPicPr>
          <p:cNvPr id="60" name="图形 59">
            <a:extLst>
              <a:ext uri="{FF2B5EF4-FFF2-40B4-BE49-F238E27FC236}">
                <a16:creationId xmlns:a16="http://schemas.microsoft.com/office/drawing/2014/main" id="{1C3A361E-4679-4FB6-B06C-73F26257D8A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381912" y="936436"/>
            <a:ext cx="704549" cy="617209"/>
          </a:xfrm>
          <a:prstGeom prst="rect">
            <a:avLst/>
          </a:prstGeom>
        </p:spPr>
      </p:pic>
      <mc:AlternateContent xmlns:mc="http://schemas.openxmlformats.org/markup-compatibility/2006" xmlns:p14="http://schemas.microsoft.com/office/powerpoint/2010/main">
        <mc:Choice Requires="p14">
          <p:contentPart p14:bwMode="auto" r:id="rId6">
            <p14:nvContentPartPr>
              <p14:cNvPr id="2" name="墨迹 1">
                <a:extLst>
                  <a:ext uri="{FF2B5EF4-FFF2-40B4-BE49-F238E27FC236}">
                    <a16:creationId xmlns:a16="http://schemas.microsoft.com/office/drawing/2014/main" id="{E135AB6A-47FD-A2CA-DB26-5853D517EF9A}"/>
                  </a:ext>
                </a:extLst>
              </p14:cNvPr>
              <p14:cNvContentPartPr/>
              <p14:nvPr/>
            </p14:nvContentPartPr>
            <p14:xfrm>
              <a:off x="4462200" y="2628720"/>
              <a:ext cx="6634800" cy="4177080"/>
            </p14:xfrm>
          </p:contentPart>
        </mc:Choice>
        <mc:Fallback xmlns="">
          <p:pic>
            <p:nvPicPr>
              <p:cNvPr id="2" name="墨迹 1">
                <a:extLst>
                  <a:ext uri="{FF2B5EF4-FFF2-40B4-BE49-F238E27FC236}">
                    <a16:creationId xmlns:a16="http://schemas.microsoft.com/office/drawing/2014/main" id="{E135AB6A-47FD-A2CA-DB26-5853D517EF9A}"/>
                  </a:ext>
                </a:extLst>
              </p:cNvPr>
              <p:cNvPicPr/>
              <p:nvPr/>
            </p:nvPicPr>
            <p:blipFill>
              <a:blip r:embed="rId7"/>
              <a:stretch>
                <a:fillRect/>
              </a:stretch>
            </p:blipFill>
            <p:spPr>
              <a:xfrm>
                <a:off x="4452840" y="2619360"/>
                <a:ext cx="6653520" cy="4195800"/>
              </a:xfrm>
              <a:prstGeom prst="rect">
                <a:avLst/>
              </a:prstGeom>
            </p:spPr>
          </p:pic>
        </mc:Fallback>
      </mc:AlternateContent>
    </p:spTree>
    <p:extLst>
      <p:ext uri="{BB962C8B-B14F-4D97-AF65-F5344CB8AC3E}">
        <p14:creationId xmlns:p14="http://schemas.microsoft.com/office/powerpoint/2010/main" val="18821414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69411"/>
                                        </p:tgtEl>
                                        <p:attrNameLst>
                                          <p:attrName>style.visibility</p:attrName>
                                        </p:attrNameLst>
                                      </p:cBhvr>
                                      <p:to>
                                        <p:strVal val="visible"/>
                                      </p:to>
                                    </p:set>
                                    <p:animEffect transition="in" filter="wipe(up)">
                                      <p:cBhvr>
                                        <p:cTn id="7" dur="1000"/>
                                        <p:tgtEl>
                                          <p:spTgt spid="569411"/>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69383"/>
                                        </p:tgtEl>
                                        <p:attrNameLst>
                                          <p:attrName>style.visibility</p:attrName>
                                        </p:attrNameLst>
                                      </p:cBhvr>
                                      <p:to>
                                        <p:strVal val="visible"/>
                                      </p:to>
                                    </p:set>
                                    <p:animEffect transition="in" filter="wipe(up)">
                                      <p:cBhvr>
                                        <p:cTn id="11" dur="500"/>
                                        <p:tgtEl>
                                          <p:spTgt spid="56938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69347">
                                            <p:bg/>
                                          </p:spTgt>
                                        </p:tgtEl>
                                        <p:attrNameLst>
                                          <p:attrName>style.visibility</p:attrName>
                                        </p:attrNameLst>
                                      </p:cBhvr>
                                      <p:to>
                                        <p:strVal val="visible"/>
                                      </p:to>
                                    </p:set>
                                    <p:animEffect transition="in" filter="wipe(up)">
                                      <p:cBhvr>
                                        <p:cTn id="16" dur="500"/>
                                        <p:tgtEl>
                                          <p:spTgt spid="569347">
                                            <p:bg/>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569347">
                                            <p:txEl>
                                              <p:pRg st="0" end="0"/>
                                            </p:txEl>
                                          </p:spTgt>
                                        </p:tgtEl>
                                        <p:attrNameLst>
                                          <p:attrName>style.visibility</p:attrName>
                                        </p:attrNameLst>
                                      </p:cBhvr>
                                      <p:to>
                                        <p:strVal val="visible"/>
                                      </p:to>
                                    </p:set>
                                    <p:animEffect transition="in" filter="wipe(up)">
                                      <p:cBhvr>
                                        <p:cTn id="19" dur="500"/>
                                        <p:tgtEl>
                                          <p:spTgt spid="5693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7" grpId="0" build="p"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CDF7A6D-DFEE-48DB-8D2C-18A069BCFB3C}" type="slidenum">
              <a:rPr lang="en-US" altLang="zh-CN"/>
              <a:pPr/>
              <a:t>69</a:t>
            </a:fld>
            <a:endParaRPr lang="en-US" altLang="zh-CN"/>
          </a:p>
        </p:txBody>
      </p:sp>
      <p:sp>
        <p:nvSpPr>
          <p:cNvPr id="841730" name="Rectangle 2"/>
          <p:cNvSpPr>
            <a:spLocks noGrp="1" noChangeArrowheads="1"/>
          </p:cNvSpPr>
          <p:nvPr>
            <p:ph type="title"/>
          </p:nvPr>
        </p:nvSpPr>
        <p:spPr/>
        <p:txBody>
          <a:bodyPr/>
          <a:lstStyle/>
          <a:p>
            <a:r>
              <a:rPr lang="en-US" altLang="zh-CN"/>
              <a:t>A</a:t>
            </a:r>
            <a:r>
              <a:rPr lang="zh-CN" altLang="en-US"/>
              <a:t>必须等待</a:t>
            </a:r>
            <a:r>
              <a:rPr lang="en-US" altLang="zh-CN"/>
              <a:t>2MSL</a:t>
            </a:r>
            <a:r>
              <a:rPr lang="zh-CN" altLang="en-US"/>
              <a:t>的时间</a:t>
            </a:r>
          </a:p>
        </p:txBody>
      </p:sp>
      <p:sp>
        <p:nvSpPr>
          <p:cNvPr id="841731" name="Rectangle 3"/>
          <p:cNvSpPr>
            <a:spLocks noGrp="1" noChangeArrowheads="1"/>
          </p:cNvSpPr>
          <p:nvPr>
            <p:ph type="body" idx="1"/>
          </p:nvPr>
        </p:nvSpPr>
        <p:spPr/>
        <p:txBody>
          <a:bodyPr/>
          <a:lstStyle/>
          <a:p>
            <a:r>
              <a:rPr lang="en-US" altLang="zh-CN" dirty="0"/>
              <a:t>MSL</a:t>
            </a:r>
            <a:r>
              <a:rPr lang="zh-CN" altLang="en-US" dirty="0"/>
              <a:t>：最长报文寿命</a:t>
            </a:r>
            <a:r>
              <a:rPr lang="en-US" altLang="zh-CN" dirty="0"/>
              <a:t>Maximum Segment Lifetime</a:t>
            </a:r>
          </a:p>
          <a:p>
            <a:r>
              <a:rPr lang="zh-CN" altLang="en-US" dirty="0"/>
              <a:t>第一，为了保证 </a:t>
            </a:r>
            <a:r>
              <a:rPr lang="en-US" altLang="zh-CN" dirty="0"/>
              <a:t>A </a:t>
            </a:r>
            <a:r>
              <a:rPr lang="zh-CN" altLang="en-US" dirty="0"/>
              <a:t>发送的最后一个 </a:t>
            </a:r>
            <a:r>
              <a:rPr lang="en-US" altLang="zh-CN" dirty="0"/>
              <a:t>ACK </a:t>
            </a:r>
            <a:r>
              <a:rPr lang="zh-CN" altLang="en-US" dirty="0"/>
              <a:t>报文段能够到达 </a:t>
            </a:r>
            <a:r>
              <a:rPr lang="en-US" altLang="zh-CN" dirty="0"/>
              <a:t>B</a:t>
            </a:r>
            <a:r>
              <a:rPr lang="zh-CN" altLang="en-US" dirty="0"/>
              <a:t>，使</a:t>
            </a:r>
            <a:r>
              <a:rPr lang="en-US" altLang="zh-CN" dirty="0"/>
              <a:t>B</a:t>
            </a:r>
            <a:r>
              <a:rPr lang="zh-CN" altLang="en-US" dirty="0"/>
              <a:t>按正常步骤关闭。</a:t>
            </a:r>
          </a:p>
          <a:p>
            <a:r>
              <a:rPr lang="zh-CN" altLang="en-US" dirty="0"/>
              <a:t>第二，防止 “已失效的连接请求报文段”出现在本连接中。</a:t>
            </a:r>
            <a:endParaRPr lang="en-US" altLang="zh-CN" dirty="0"/>
          </a:p>
          <a:p>
            <a:pPr lvl="1"/>
            <a:r>
              <a:rPr lang="en-US" altLang="zh-CN" dirty="0"/>
              <a:t>A </a:t>
            </a:r>
            <a:r>
              <a:rPr lang="zh-CN" altLang="en-US" dirty="0"/>
              <a:t>在发送完最后一个 </a:t>
            </a:r>
            <a:r>
              <a:rPr lang="en-US" altLang="zh-CN" dirty="0"/>
              <a:t>ACK </a:t>
            </a:r>
            <a:r>
              <a:rPr lang="zh-CN" altLang="en-US" dirty="0"/>
              <a:t>报文段后，再经过时间 </a:t>
            </a:r>
            <a:r>
              <a:rPr lang="en-US" altLang="zh-CN" dirty="0"/>
              <a:t>2MSL</a:t>
            </a:r>
            <a:r>
              <a:rPr lang="zh-CN" altLang="en-US"/>
              <a:t>，可使</a:t>
            </a:r>
            <a:r>
              <a:rPr lang="zh-CN" altLang="en-US" dirty="0"/>
              <a:t>本连接持续的时间内所产生的所有报文段，都从网络中消失。这样就可以使下一个新的连接中不会出现这种旧的连接请求报文段。</a:t>
            </a:r>
          </a:p>
        </p:txBody>
      </p:sp>
    </p:spTree>
    <p:extLst>
      <p:ext uri="{BB962C8B-B14F-4D97-AF65-F5344CB8AC3E}">
        <p14:creationId xmlns:p14="http://schemas.microsoft.com/office/powerpoint/2010/main" val="39586553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18E75E5-99D6-4D92-9A49-BD81E277FABC}" type="slidenum">
              <a:rPr lang="en-US" altLang="zh-CN"/>
              <a:pPr/>
              <a:t>7</a:t>
            </a:fld>
            <a:endParaRPr lang="en-US" altLang="zh-CN"/>
          </a:p>
        </p:txBody>
      </p:sp>
      <p:sp>
        <p:nvSpPr>
          <p:cNvPr id="243714" name="Rectangle 2"/>
          <p:cNvSpPr>
            <a:spLocks noGrp="1" noChangeArrowheads="1"/>
          </p:cNvSpPr>
          <p:nvPr>
            <p:ph type="title"/>
          </p:nvPr>
        </p:nvSpPr>
        <p:spPr/>
        <p:txBody>
          <a:bodyPr/>
          <a:lstStyle/>
          <a:p>
            <a:r>
              <a:rPr lang="zh-CN" altLang="en-US"/>
              <a:t>传输层功能</a:t>
            </a:r>
          </a:p>
        </p:txBody>
      </p:sp>
      <p:sp>
        <p:nvSpPr>
          <p:cNvPr id="243715" name="Rectangle 3"/>
          <p:cNvSpPr>
            <a:spLocks noGrp="1" noChangeArrowheads="1"/>
          </p:cNvSpPr>
          <p:nvPr>
            <p:ph type="body" idx="1"/>
          </p:nvPr>
        </p:nvSpPr>
        <p:spPr/>
        <p:txBody>
          <a:bodyPr/>
          <a:lstStyle/>
          <a:p>
            <a:r>
              <a:rPr lang="zh-CN" altLang="en-US" dirty="0"/>
              <a:t>具体功能包括：</a:t>
            </a:r>
          </a:p>
          <a:p>
            <a:pPr lvl="1"/>
            <a:r>
              <a:rPr lang="zh-CN" altLang="en-US" dirty="0"/>
              <a:t>端到端的报文传递</a:t>
            </a:r>
          </a:p>
          <a:p>
            <a:pPr lvl="1"/>
            <a:r>
              <a:rPr lang="zh-CN" altLang="en-US" dirty="0"/>
              <a:t>服务点的寻址</a:t>
            </a:r>
          </a:p>
          <a:p>
            <a:pPr lvl="1"/>
            <a:r>
              <a:rPr lang="zh-CN" altLang="en-US" dirty="0"/>
              <a:t>拆分和组装</a:t>
            </a:r>
          </a:p>
          <a:p>
            <a:pPr lvl="1"/>
            <a:r>
              <a:rPr lang="zh-CN" altLang="en-US" dirty="0"/>
              <a:t>连接控制</a:t>
            </a:r>
          </a:p>
          <a:p>
            <a:r>
              <a:rPr lang="zh-CN" altLang="en-US" dirty="0"/>
              <a:t>传输层为上层提供两种类型服务：</a:t>
            </a:r>
          </a:p>
          <a:p>
            <a:pPr lvl="1"/>
            <a:r>
              <a:rPr lang="zh-CN" altLang="en-US"/>
              <a:t>面向连接的传输服务</a:t>
            </a:r>
          </a:p>
          <a:p>
            <a:pPr lvl="1"/>
            <a:r>
              <a:rPr lang="zh-CN" altLang="en-US"/>
              <a:t>无连接的传输服务</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CFB4F659-8F9E-AC08-8858-E279ADE9C054}"/>
                  </a:ext>
                </a:extLst>
              </p14:cNvPr>
              <p14:cNvContentPartPr/>
              <p14:nvPr/>
            </p14:nvContentPartPr>
            <p14:xfrm>
              <a:off x="1168560" y="2812320"/>
              <a:ext cx="1452960" cy="1935360"/>
            </p14:xfrm>
          </p:contentPart>
        </mc:Choice>
        <mc:Fallback xmlns="">
          <p:pic>
            <p:nvPicPr>
              <p:cNvPr id="2" name="墨迹 1">
                <a:extLst>
                  <a:ext uri="{FF2B5EF4-FFF2-40B4-BE49-F238E27FC236}">
                    <a16:creationId xmlns:a16="http://schemas.microsoft.com/office/drawing/2014/main" id="{CFB4F659-8F9E-AC08-8858-E279ADE9C054}"/>
                  </a:ext>
                </a:extLst>
              </p:cNvPr>
              <p:cNvPicPr/>
              <p:nvPr/>
            </p:nvPicPr>
            <p:blipFill>
              <a:blip r:embed="rId3"/>
              <a:stretch>
                <a:fillRect/>
              </a:stretch>
            </p:blipFill>
            <p:spPr>
              <a:xfrm>
                <a:off x="1159200" y="2802960"/>
                <a:ext cx="1471680" cy="1954080"/>
              </a:xfrm>
              <a:prstGeom prst="rect">
                <a:avLst/>
              </a:prstGeom>
            </p:spPr>
          </p:pic>
        </mc:Fallback>
      </mc:AlternateContent>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灯片编号占位符 5"/>
          <p:cNvSpPr>
            <a:spLocks noGrp="1"/>
          </p:cNvSpPr>
          <p:nvPr>
            <p:ph type="sldNum" sz="quarter" idx="12"/>
          </p:nvPr>
        </p:nvSpPr>
        <p:spPr/>
        <p:txBody>
          <a:bodyPr/>
          <a:lstStyle/>
          <a:p>
            <a:fld id="{7687C18A-9096-48DF-AA9A-942CFA5B69FA}" type="slidenum">
              <a:rPr lang="en-US" altLang="zh-CN"/>
              <a:pPr/>
              <a:t>70</a:t>
            </a:fld>
            <a:endParaRPr lang="en-US" altLang="zh-CN"/>
          </a:p>
        </p:txBody>
      </p:sp>
      <p:sp>
        <p:nvSpPr>
          <p:cNvPr id="345264" name="Line 176"/>
          <p:cNvSpPr>
            <a:spLocks noChangeShapeType="1"/>
          </p:cNvSpPr>
          <p:nvPr/>
        </p:nvSpPr>
        <p:spPr bwMode="auto">
          <a:xfrm>
            <a:off x="4513263" y="2317750"/>
            <a:ext cx="3022600" cy="247650"/>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66" name="Line 178"/>
          <p:cNvSpPr>
            <a:spLocks noChangeShapeType="1"/>
          </p:cNvSpPr>
          <p:nvPr/>
        </p:nvSpPr>
        <p:spPr bwMode="auto">
          <a:xfrm flipH="1">
            <a:off x="4511675" y="2833688"/>
            <a:ext cx="3049588" cy="234950"/>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68" name="Line 180"/>
          <p:cNvSpPr>
            <a:spLocks noChangeShapeType="1"/>
          </p:cNvSpPr>
          <p:nvPr/>
        </p:nvSpPr>
        <p:spPr bwMode="auto">
          <a:xfrm>
            <a:off x="4513263" y="3351214"/>
            <a:ext cx="3022600" cy="293687"/>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0" name="Line 182"/>
          <p:cNvSpPr>
            <a:spLocks noChangeShapeType="1"/>
          </p:cNvSpPr>
          <p:nvPr/>
        </p:nvSpPr>
        <p:spPr bwMode="auto">
          <a:xfrm>
            <a:off x="4513263" y="4384675"/>
            <a:ext cx="3022600" cy="268288"/>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2" name="Line 184"/>
          <p:cNvSpPr>
            <a:spLocks noChangeShapeType="1"/>
          </p:cNvSpPr>
          <p:nvPr/>
        </p:nvSpPr>
        <p:spPr bwMode="auto">
          <a:xfrm flipH="1">
            <a:off x="4511675" y="4902200"/>
            <a:ext cx="3049588" cy="255588"/>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4" name="Line 186"/>
          <p:cNvSpPr>
            <a:spLocks noChangeShapeType="1"/>
          </p:cNvSpPr>
          <p:nvPr/>
        </p:nvSpPr>
        <p:spPr bwMode="auto">
          <a:xfrm flipH="1">
            <a:off x="4511675" y="5419725"/>
            <a:ext cx="3049588" cy="241300"/>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6" name="Line 188"/>
          <p:cNvSpPr>
            <a:spLocks noChangeShapeType="1"/>
          </p:cNvSpPr>
          <p:nvPr/>
        </p:nvSpPr>
        <p:spPr bwMode="auto">
          <a:xfrm>
            <a:off x="4513263" y="5949950"/>
            <a:ext cx="3022600" cy="241300"/>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8" name="Line 190"/>
          <p:cNvSpPr>
            <a:spLocks noChangeShapeType="1"/>
          </p:cNvSpPr>
          <p:nvPr/>
        </p:nvSpPr>
        <p:spPr bwMode="auto">
          <a:xfrm>
            <a:off x="4513263" y="1954213"/>
            <a:ext cx="0" cy="20431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9" name="Line 191"/>
          <p:cNvSpPr>
            <a:spLocks noChangeShapeType="1"/>
          </p:cNvSpPr>
          <p:nvPr/>
        </p:nvSpPr>
        <p:spPr bwMode="auto">
          <a:xfrm>
            <a:off x="4513263" y="4125913"/>
            <a:ext cx="0" cy="23288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0" name="Line 192"/>
          <p:cNvSpPr>
            <a:spLocks noChangeShapeType="1"/>
          </p:cNvSpPr>
          <p:nvPr/>
        </p:nvSpPr>
        <p:spPr bwMode="auto">
          <a:xfrm>
            <a:off x="4462463" y="3997325"/>
            <a:ext cx="1079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1" name="Line 193"/>
          <p:cNvSpPr>
            <a:spLocks noChangeShapeType="1"/>
          </p:cNvSpPr>
          <p:nvPr/>
        </p:nvSpPr>
        <p:spPr bwMode="auto">
          <a:xfrm>
            <a:off x="4462463" y="4125913"/>
            <a:ext cx="1079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2" name="Line 194"/>
          <p:cNvSpPr>
            <a:spLocks noChangeShapeType="1"/>
          </p:cNvSpPr>
          <p:nvPr/>
        </p:nvSpPr>
        <p:spPr bwMode="auto">
          <a:xfrm>
            <a:off x="7556500" y="4125913"/>
            <a:ext cx="0" cy="23288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3" name="Line 195"/>
          <p:cNvSpPr>
            <a:spLocks noChangeShapeType="1"/>
          </p:cNvSpPr>
          <p:nvPr/>
        </p:nvSpPr>
        <p:spPr bwMode="auto">
          <a:xfrm flipV="1">
            <a:off x="7561263" y="1954213"/>
            <a:ext cx="0" cy="20431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4" name="Line 196"/>
          <p:cNvSpPr>
            <a:spLocks noChangeShapeType="1"/>
          </p:cNvSpPr>
          <p:nvPr/>
        </p:nvSpPr>
        <p:spPr bwMode="auto">
          <a:xfrm>
            <a:off x="7512050" y="3997325"/>
            <a:ext cx="114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5" name="Line 197"/>
          <p:cNvSpPr>
            <a:spLocks noChangeShapeType="1"/>
          </p:cNvSpPr>
          <p:nvPr/>
        </p:nvSpPr>
        <p:spPr bwMode="auto">
          <a:xfrm>
            <a:off x="7512050" y="4125913"/>
            <a:ext cx="1079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97" name="Rectangle 209"/>
          <p:cNvSpPr>
            <a:spLocks noChangeArrowheads="1"/>
          </p:cNvSpPr>
          <p:nvPr/>
        </p:nvSpPr>
        <p:spPr bwMode="auto">
          <a:xfrm>
            <a:off x="7650164" y="2133600"/>
            <a:ext cx="138980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LISTEN(</a:t>
            </a:r>
            <a:r>
              <a:rPr lang="zh-CN" altLang="en-US" sz="1400">
                <a:solidFill>
                  <a:srgbClr val="000000"/>
                </a:solidFill>
                <a:latin typeface="微软雅黑 Light" panose="020B0502040204020203" pitchFamily="34" charset="-122"/>
                <a:ea typeface="微软雅黑 Light" panose="020B0502040204020203" pitchFamily="34" charset="-122"/>
              </a:rPr>
              <a:t>被动打开</a:t>
            </a:r>
            <a:r>
              <a:rPr lang="en-US" altLang="zh-CN" sz="1400">
                <a:solidFill>
                  <a:srgbClr val="000000"/>
                </a:solidFill>
                <a:latin typeface="微软雅黑 Light" panose="020B0502040204020203" pitchFamily="34" charset="-122"/>
                <a:ea typeface="微软雅黑 Light" panose="020B0502040204020203" pitchFamily="34" charset="-122"/>
              </a:rPr>
              <a:t>)</a:t>
            </a:r>
            <a:endParaRPr lang="en-US" altLang="zh-CN" sz="1400">
              <a:latin typeface="微软雅黑 Light" panose="020B0502040204020203" pitchFamily="34" charset="-122"/>
              <a:ea typeface="微软雅黑 Light" panose="020B0502040204020203" pitchFamily="34" charset="-122"/>
            </a:endParaRPr>
          </a:p>
        </p:txBody>
      </p:sp>
      <p:sp>
        <p:nvSpPr>
          <p:cNvPr id="345323" name="Rectangle 235"/>
          <p:cNvSpPr>
            <a:spLocks noChangeArrowheads="1"/>
          </p:cNvSpPr>
          <p:nvPr/>
        </p:nvSpPr>
        <p:spPr bwMode="auto">
          <a:xfrm>
            <a:off x="4957763" y="3933825"/>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800">
                <a:solidFill>
                  <a:srgbClr val="000000"/>
                </a:solidFill>
                <a:latin typeface="微软雅黑 Light" panose="020B0502040204020203" pitchFamily="34" charset="-122"/>
                <a:ea typeface="微软雅黑 Light" panose="020B0502040204020203" pitchFamily="34" charset="-122"/>
              </a:rPr>
              <a:t>(</a:t>
            </a:r>
            <a:r>
              <a:rPr lang="zh-CN" altLang="en-US" sz="1800">
                <a:solidFill>
                  <a:srgbClr val="000000"/>
                </a:solidFill>
                <a:latin typeface="微软雅黑 Light" panose="020B0502040204020203" pitchFamily="34" charset="-122"/>
                <a:ea typeface="微软雅黑 Light" panose="020B0502040204020203" pitchFamily="34" charset="-122"/>
              </a:rPr>
              <a:t>全双工数据传送阶段</a:t>
            </a:r>
            <a:r>
              <a:rPr lang="en-US" altLang="zh-CN" sz="1800">
                <a:solidFill>
                  <a:srgbClr val="000000"/>
                </a:solidFill>
                <a:latin typeface="微软雅黑 Light" panose="020B0502040204020203" pitchFamily="34" charset="-122"/>
                <a:ea typeface="微软雅黑 Light" panose="020B0502040204020203" pitchFamily="34" charset="-122"/>
              </a:rPr>
              <a:t>)</a:t>
            </a:r>
            <a:endParaRPr lang="en-US" altLang="zh-CN" sz="1800">
              <a:latin typeface="微软雅黑 Light" panose="020B0502040204020203" pitchFamily="34" charset="-122"/>
              <a:ea typeface="微软雅黑 Light" panose="020B0502040204020203" pitchFamily="34" charset="-122"/>
            </a:endParaRPr>
          </a:p>
        </p:txBody>
      </p:sp>
      <p:sp>
        <p:nvSpPr>
          <p:cNvPr id="345328" name="Rectangle 240"/>
          <p:cNvSpPr>
            <a:spLocks noChangeArrowheads="1"/>
          </p:cNvSpPr>
          <p:nvPr/>
        </p:nvSpPr>
        <p:spPr bwMode="auto">
          <a:xfrm>
            <a:off x="2660097" y="4221163"/>
            <a:ext cx="181030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a:t>
            </a:r>
            <a:r>
              <a:rPr lang="zh-CN" altLang="en-US" sz="1400">
                <a:solidFill>
                  <a:srgbClr val="000000"/>
                </a:solidFill>
                <a:latin typeface="微软雅黑 Light" panose="020B0502040204020203" pitchFamily="34" charset="-122"/>
                <a:ea typeface="微软雅黑 Light" panose="020B0502040204020203" pitchFamily="34" charset="-122"/>
              </a:rPr>
              <a:t>主动关闭</a:t>
            </a:r>
            <a:r>
              <a:rPr lang="en-US" altLang="zh-CN" sz="1400">
                <a:solidFill>
                  <a:srgbClr val="000000"/>
                </a:solidFill>
                <a:latin typeface="微软雅黑 Light" panose="020B0502040204020203" pitchFamily="34" charset="-122"/>
                <a:ea typeface="微软雅黑 Light" panose="020B0502040204020203" pitchFamily="34" charset="-122"/>
              </a:rPr>
              <a:t>)</a:t>
            </a:r>
            <a:r>
              <a:rPr lang="en-US" altLang="zh-CN" sz="1400">
                <a:latin typeface="微软雅黑 Light" panose="020B0502040204020203" pitchFamily="34" charset="-122"/>
                <a:ea typeface="微软雅黑 Light" panose="020B0502040204020203" pitchFamily="34" charset="-122"/>
              </a:rPr>
              <a:t> </a:t>
            </a:r>
            <a:r>
              <a:rPr lang="en-US" altLang="zh-CN" sz="1400">
                <a:solidFill>
                  <a:srgbClr val="000000"/>
                </a:solidFill>
                <a:latin typeface="微软雅黑 Light" panose="020B0502040204020203" pitchFamily="34" charset="-122"/>
                <a:ea typeface="微软雅黑 Light" panose="020B0502040204020203" pitchFamily="34" charset="-122"/>
              </a:rPr>
              <a:t>FIN_WAIT_1</a:t>
            </a:r>
          </a:p>
        </p:txBody>
      </p:sp>
      <p:sp>
        <p:nvSpPr>
          <p:cNvPr id="345377" name="Rectangle 289"/>
          <p:cNvSpPr>
            <a:spLocks noChangeArrowheads="1"/>
          </p:cNvSpPr>
          <p:nvPr/>
        </p:nvSpPr>
        <p:spPr bwMode="auto">
          <a:xfrm>
            <a:off x="4147842" y="1125538"/>
            <a:ext cx="71814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400">
                <a:solidFill>
                  <a:srgbClr val="000000"/>
                </a:solidFill>
                <a:latin typeface="微软雅黑 Light" panose="020B0502040204020203" pitchFamily="34" charset="-122"/>
                <a:ea typeface="微软雅黑 Light" panose="020B0502040204020203" pitchFamily="34" charset="-122"/>
              </a:rPr>
              <a:t>客户进程</a:t>
            </a:r>
            <a:endParaRPr lang="zh-CN" altLang="en-US" sz="1400">
              <a:latin typeface="微软雅黑 Light" panose="020B0502040204020203" pitchFamily="34" charset="-122"/>
              <a:ea typeface="微软雅黑 Light" panose="020B0502040204020203" pitchFamily="34" charset="-122"/>
            </a:endParaRPr>
          </a:p>
        </p:txBody>
      </p:sp>
      <p:sp>
        <p:nvSpPr>
          <p:cNvPr id="345378" name="Rectangle 290"/>
          <p:cNvSpPr>
            <a:spLocks noChangeArrowheads="1"/>
          </p:cNvSpPr>
          <p:nvPr/>
        </p:nvSpPr>
        <p:spPr bwMode="auto">
          <a:xfrm>
            <a:off x="7099722" y="1125538"/>
            <a:ext cx="89768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400">
                <a:solidFill>
                  <a:srgbClr val="000000"/>
                </a:solidFill>
                <a:latin typeface="微软雅黑 Light" panose="020B0502040204020203" pitchFamily="34" charset="-122"/>
                <a:ea typeface="微软雅黑 Light" panose="020B0502040204020203" pitchFamily="34" charset="-122"/>
              </a:rPr>
              <a:t>服务器进程</a:t>
            </a:r>
            <a:endParaRPr lang="zh-CN" altLang="en-US" sz="1400">
              <a:latin typeface="微软雅黑 Light" panose="020B0502040204020203" pitchFamily="34" charset="-122"/>
              <a:ea typeface="微软雅黑 Light" panose="020B0502040204020203" pitchFamily="34" charset="-122"/>
            </a:endParaRPr>
          </a:p>
        </p:txBody>
      </p:sp>
      <p:sp>
        <p:nvSpPr>
          <p:cNvPr id="345381" name="Rectangle 293"/>
          <p:cNvSpPr>
            <a:spLocks noChangeArrowheads="1"/>
          </p:cNvSpPr>
          <p:nvPr/>
        </p:nvSpPr>
        <p:spPr bwMode="auto">
          <a:xfrm>
            <a:off x="7650164" y="2420938"/>
            <a:ext cx="89287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SYN_RCVD</a:t>
            </a:r>
            <a:endParaRPr lang="en-US" altLang="zh-CN" sz="1400">
              <a:latin typeface="微软雅黑 Light" panose="020B0502040204020203" pitchFamily="34" charset="-122"/>
              <a:ea typeface="微软雅黑 Light" panose="020B0502040204020203" pitchFamily="34" charset="-122"/>
            </a:endParaRPr>
          </a:p>
        </p:txBody>
      </p:sp>
      <p:sp>
        <p:nvSpPr>
          <p:cNvPr id="345382" name="Rectangle 294"/>
          <p:cNvSpPr>
            <a:spLocks noChangeArrowheads="1"/>
          </p:cNvSpPr>
          <p:nvPr/>
        </p:nvSpPr>
        <p:spPr bwMode="auto">
          <a:xfrm>
            <a:off x="7650164" y="3503613"/>
            <a:ext cx="108395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ESTABLISHED</a:t>
            </a:r>
            <a:endParaRPr lang="en-US" altLang="zh-CN" sz="1400">
              <a:latin typeface="微软雅黑 Light" panose="020B0502040204020203" pitchFamily="34" charset="-122"/>
              <a:ea typeface="微软雅黑 Light" panose="020B0502040204020203" pitchFamily="34" charset="-122"/>
            </a:endParaRPr>
          </a:p>
        </p:txBody>
      </p:sp>
      <p:sp>
        <p:nvSpPr>
          <p:cNvPr id="345383" name="Rectangle 295"/>
          <p:cNvSpPr>
            <a:spLocks noChangeArrowheads="1"/>
          </p:cNvSpPr>
          <p:nvPr/>
        </p:nvSpPr>
        <p:spPr bwMode="auto">
          <a:xfrm>
            <a:off x="3386450" y="2997200"/>
            <a:ext cx="108395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ESTABLISHED</a:t>
            </a:r>
            <a:endParaRPr lang="en-US" altLang="zh-CN" sz="1400">
              <a:latin typeface="微软雅黑 Light" panose="020B0502040204020203" pitchFamily="34" charset="-122"/>
              <a:ea typeface="微软雅黑 Light" panose="020B0502040204020203" pitchFamily="34" charset="-122"/>
            </a:endParaRPr>
          </a:p>
        </p:txBody>
      </p:sp>
      <p:sp>
        <p:nvSpPr>
          <p:cNvPr id="345384" name="Rectangle 296"/>
          <p:cNvSpPr>
            <a:spLocks noChangeArrowheads="1"/>
          </p:cNvSpPr>
          <p:nvPr/>
        </p:nvSpPr>
        <p:spPr bwMode="auto">
          <a:xfrm>
            <a:off x="2795263" y="2205038"/>
            <a:ext cx="167513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a:t>
            </a:r>
            <a:r>
              <a:rPr lang="zh-CN" altLang="en-US" sz="1400">
                <a:solidFill>
                  <a:srgbClr val="000000"/>
                </a:solidFill>
                <a:latin typeface="微软雅黑 Light" panose="020B0502040204020203" pitchFamily="34" charset="-122"/>
                <a:ea typeface="微软雅黑 Light" panose="020B0502040204020203" pitchFamily="34" charset="-122"/>
              </a:rPr>
              <a:t>主动打开</a:t>
            </a:r>
            <a:r>
              <a:rPr lang="en-US" altLang="zh-CN" sz="1400">
                <a:solidFill>
                  <a:srgbClr val="000000"/>
                </a:solidFill>
                <a:latin typeface="微软雅黑 Light" panose="020B0502040204020203" pitchFamily="34" charset="-122"/>
                <a:ea typeface="微软雅黑 Light" panose="020B0502040204020203" pitchFamily="34" charset="-122"/>
              </a:rPr>
              <a:t>)SYN_SENT</a:t>
            </a:r>
            <a:endParaRPr lang="en-US" altLang="zh-CN" sz="1400">
              <a:latin typeface="微软雅黑 Light" panose="020B0502040204020203" pitchFamily="34" charset="-122"/>
              <a:ea typeface="微软雅黑 Light" panose="020B0502040204020203" pitchFamily="34" charset="-122"/>
            </a:endParaRPr>
          </a:p>
        </p:txBody>
      </p:sp>
      <p:sp>
        <p:nvSpPr>
          <p:cNvPr id="345385" name="Rectangle 297"/>
          <p:cNvSpPr>
            <a:spLocks noChangeArrowheads="1"/>
          </p:cNvSpPr>
          <p:nvPr/>
        </p:nvSpPr>
        <p:spPr bwMode="auto">
          <a:xfrm>
            <a:off x="3509690" y="5013325"/>
            <a:ext cx="96071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FIN_WAIT_2</a:t>
            </a:r>
          </a:p>
        </p:txBody>
      </p:sp>
      <p:sp>
        <p:nvSpPr>
          <p:cNvPr id="345386" name="Rectangle 298"/>
          <p:cNvSpPr>
            <a:spLocks noChangeArrowheads="1"/>
          </p:cNvSpPr>
          <p:nvPr/>
        </p:nvSpPr>
        <p:spPr bwMode="auto">
          <a:xfrm>
            <a:off x="3559381" y="5516563"/>
            <a:ext cx="91101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TIME_WAIT</a:t>
            </a:r>
          </a:p>
        </p:txBody>
      </p:sp>
      <p:sp>
        <p:nvSpPr>
          <p:cNvPr id="345388" name="Rectangle 300"/>
          <p:cNvSpPr>
            <a:spLocks noChangeArrowheads="1"/>
          </p:cNvSpPr>
          <p:nvPr/>
        </p:nvSpPr>
        <p:spPr bwMode="auto">
          <a:xfrm>
            <a:off x="7650164" y="4437063"/>
            <a:ext cx="18740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CLOSE_WAIT(</a:t>
            </a:r>
            <a:r>
              <a:rPr lang="zh-CN" altLang="en-US" sz="1400">
                <a:solidFill>
                  <a:srgbClr val="000000"/>
                </a:solidFill>
                <a:latin typeface="微软雅黑 Light" panose="020B0502040204020203" pitchFamily="34" charset="-122"/>
                <a:ea typeface="微软雅黑 Light" panose="020B0502040204020203" pitchFamily="34" charset="-122"/>
              </a:rPr>
              <a:t>被动关闭</a:t>
            </a:r>
            <a:r>
              <a:rPr lang="en-US" altLang="zh-CN" sz="1400">
                <a:solidFill>
                  <a:srgbClr val="000000"/>
                </a:solidFill>
                <a:latin typeface="微软雅黑 Light" panose="020B0502040204020203" pitchFamily="34" charset="-122"/>
                <a:ea typeface="微软雅黑 Light" panose="020B0502040204020203" pitchFamily="34" charset="-122"/>
              </a:rPr>
              <a:t>)</a:t>
            </a:r>
            <a:endParaRPr lang="en-US" altLang="zh-CN" sz="1400">
              <a:latin typeface="微软雅黑 Light" panose="020B0502040204020203" pitchFamily="34" charset="-122"/>
              <a:ea typeface="微软雅黑 Light" panose="020B0502040204020203" pitchFamily="34" charset="-122"/>
            </a:endParaRPr>
          </a:p>
        </p:txBody>
      </p:sp>
      <p:sp>
        <p:nvSpPr>
          <p:cNvPr id="345389" name="Rectangle 301"/>
          <p:cNvSpPr>
            <a:spLocks noChangeArrowheads="1"/>
          </p:cNvSpPr>
          <p:nvPr/>
        </p:nvSpPr>
        <p:spPr bwMode="auto">
          <a:xfrm>
            <a:off x="7650164" y="5303838"/>
            <a:ext cx="83503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LAST_ACK</a:t>
            </a:r>
            <a:endParaRPr lang="en-US" altLang="zh-CN" sz="1400">
              <a:latin typeface="微软雅黑 Light" panose="020B0502040204020203" pitchFamily="34" charset="-122"/>
              <a:ea typeface="微软雅黑 Light" panose="020B0502040204020203" pitchFamily="34" charset="-122"/>
            </a:endParaRPr>
          </a:p>
        </p:txBody>
      </p:sp>
      <p:sp>
        <p:nvSpPr>
          <p:cNvPr id="345390" name="Rectangle 302"/>
          <p:cNvSpPr>
            <a:spLocks noChangeArrowheads="1"/>
          </p:cNvSpPr>
          <p:nvPr/>
        </p:nvSpPr>
        <p:spPr bwMode="auto">
          <a:xfrm>
            <a:off x="7650164" y="6096000"/>
            <a:ext cx="6680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CLOSED</a:t>
            </a:r>
            <a:endParaRPr lang="en-US" altLang="zh-CN" sz="1400">
              <a:latin typeface="微软雅黑 Light" panose="020B0502040204020203" pitchFamily="34" charset="-122"/>
              <a:ea typeface="微软雅黑 Light" panose="020B0502040204020203" pitchFamily="34" charset="-122"/>
            </a:endParaRPr>
          </a:p>
        </p:txBody>
      </p:sp>
      <p:sp>
        <p:nvSpPr>
          <p:cNvPr id="345391" name="Rectangle 303"/>
          <p:cNvSpPr>
            <a:spLocks noChangeArrowheads="1"/>
          </p:cNvSpPr>
          <p:nvPr/>
        </p:nvSpPr>
        <p:spPr bwMode="auto">
          <a:xfrm>
            <a:off x="5598594" y="2205038"/>
            <a:ext cx="92813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SYN.SEQ=x</a:t>
            </a:r>
            <a:endParaRPr lang="en-US" altLang="zh-CN" sz="1400">
              <a:latin typeface="微软雅黑 Light" panose="020B0502040204020203" pitchFamily="34" charset="-122"/>
              <a:ea typeface="微软雅黑 Light" panose="020B0502040204020203" pitchFamily="34" charset="-122"/>
            </a:endParaRPr>
          </a:p>
        </p:txBody>
      </p:sp>
      <p:sp>
        <p:nvSpPr>
          <p:cNvPr id="345392" name="Rectangle 304"/>
          <p:cNvSpPr>
            <a:spLocks noChangeArrowheads="1"/>
          </p:cNvSpPr>
          <p:nvPr/>
        </p:nvSpPr>
        <p:spPr bwMode="auto">
          <a:xfrm>
            <a:off x="5183088" y="2636838"/>
            <a:ext cx="176073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SYN.SEQ=y, ACK=x+1</a:t>
            </a:r>
            <a:endParaRPr lang="en-US" altLang="zh-CN" sz="1400">
              <a:latin typeface="微软雅黑 Light" panose="020B0502040204020203" pitchFamily="34" charset="-122"/>
              <a:ea typeface="微软雅黑 Light" panose="020B0502040204020203" pitchFamily="34" charset="-122"/>
            </a:endParaRPr>
          </a:p>
        </p:txBody>
      </p:sp>
      <p:sp>
        <p:nvSpPr>
          <p:cNvPr id="345393" name="Rectangle 305"/>
          <p:cNvSpPr>
            <a:spLocks noChangeArrowheads="1"/>
          </p:cNvSpPr>
          <p:nvPr/>
        </p:nvSpPr>
        <p:spPr bwMode="auto">
          <a:xfrm>
            <a:off x="5679538" y="3216275"/>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ACK=y+1</a:t>
            </a:r>
            <a:endParaRPr lang="en-US" altLang="zh-CN" sz="1400">
              <a:latin typeface="微软雅黑 Light" panose="020B0502040204020203" pitchFamily="34" charset="-122"/>
              <a:ea typeface="微软雅黑 Light" panose="020B0502040204020203" pitchFamily="34" charset="-122"/>
            </a:endParaRPr>
          </a:p>
        </p:txBody>
      </p:sp>
      <p:sp>
        <p:nvSpPr>
          <p:cNvPr id="345394" name="Rectangle 306"/>
          <p:cNvSpPr>
            <a:spLocks noChangeArrowheads="1"/>
          </p:cNvSpPr>
          <p:nvPr/>
        </p:nvSpPr>
        <p:spPr bwMode="auto">
          <a:xfrm>
            <a:off x="5621028" y="4292600"/>
            <a:ext cx="88485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FIN.SEQ=u</a:t>
            </a:r>
            <a:endParaRPr lang="en-US" altLang="zh-CN" sz="1400">
              <a:latin typeface="微软雅黑 Light" panose="020B0502040204020203" pitchFamily="34" charset="-122"/>
              <a:ea typeface="微软雅黑 Light" panose="020B0502040204020203" pitchFamily="34" charset="-122"/>
            </a:endParaRPr>
          </a:p>
        </p:txBody>
      </p:sp>
      <p:sp>
        <p:nvSpPr>
          <p:cNvPr id="345395" name="Rectangle 307"/>
          <p:cNvSpPr>
            <a:spLocks noChangeArrowheads="1"/>
          </p:cNvSpPr>
          <p:nvPr/>
        </p:nvSpPr>
        <p:spPr bwMode="auto">
          <a:xfrm>
            <a:off x="5674729" y="4797425"/>
            <a:ext cx="77745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ACK=u+1</a:t>
            </a:r>
            <a:endParaRPr lang="en-US" altLang="zh-CN" sz="1400">
              <a:latin typeface="微软雅黑 Light" panose="020B0502040204020203" pitchFamily="34" charset="-122"/>
              <a:ea typeface="微软雅黑 Light" panose="020B0502040204020203" pitchFamily="34" charset="-122"/>
            </a:endParaRPr>
          </a:p>
        </p:txBody>
      </p:sp>
      <p:sp>
        <p:nvSpPr>
          <p:cNvPr id="345396" name="Rectangle 308"/>
          <p:cNvSpPr>
            <a:spLocks noChangeArrowheads="1"/>
          </p:cNvSpPr>
          <p:nvPr/>
        </p:nvSpPr>
        <p:spPr bwMode="auto">
          <a:xfrm>
            <a:off x="5179793" y="5229225"/>
            <a:ext cx="176574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FIN.SEQ=v, ACK=u+1</a:t>
            </a:r>
            <a:endParaRPr lang="en-US" altLang="zh-CN" sz="1400">
              <a:latin typeface="微软雅黑 Light" panose="020B0502040204020203" pitchFamily="34" charset="-122"/>
              <a:ea typeface="微软雅黑 Light" panose="020B0502040204020203" pitchFamily="34" charset="-122"/>
            </a:endParaRPr>
          </a:p>
        </p:txBody>
      </p:sp>
      <p:sp>
        <p:nvSpPr>
          <p:cNvPr id="345397" name="Rectangle 309"/>
          <p:cNvSpPr>
            <a:spLocks noChangeArrowheads="1"/>
          </p:cNvSpPr>
          <p:nvPr/>
        </p:nvSpPr>
        <p:spPr bwMode="auto">
          <a:xfrm>
            <a:off x="5679538" y="5876925"/>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ACK=v+1</a:t>
            </a:r>
            <a:endParaRPr lang="en-US" altLang="zh-CN" sz="1400">
              <a:latin typeface="微软雅黑 Light" panose="020B0502040204020203" pitchFamily="34" charset="-122"/>
              <a:ea typeface="微软雅黑 Light" panose="020B0502040204020203" pitchFamily="34" charset="-122"/>
            </a:endParaRPr>
          </a:p>
        </p:txBody>
      </p:sp>
      <p:sp>
        <p:nvSpPr>
          <p:cNvPr id="345398" name="Rectangle 310"/>
          <p:cNvSpPr>
            <a:spLocks noGrp="1" noChangeArrowheads="1"/>
          </p:cNvSpPr>
          <p:nvPr>
            <p:ph type="title"/>
          </p:nvPr>
        </p:nvSpPr>
        <p:spPr>
          <a:noFill/>
          <a:ln/>
        </p:spPr>
        <p:txBody>
          <a:bodyPr/>
          <a:lstStyle/>
          <a:p>
            <a:r>
              <a:rPr lang="en-US" altLang="zh-CN"/>
              <a:t>TCP</a:t>
            </a:r>
            <a:r>
              <a:rPr lang="zh-CN" altLang="en-US"/>
              <a:t>正常的连接建立和关闭</a:t>
            </a:r>
          </a:p>
        </p:txBody>
      </p:sp>
      <p:pic>
        <p:nvPicPr>
          <p:cNvPr id="65" name="图形 64">
            <a:extLst>
              <a:ext uri="{FF2B5EF4-FFF2-40B4-BE49-F238E27FC236}">
                <a16:creationId xmlns:a16="http://schemas.microsoft.com/office/drawing/2014/main" id="{4B67F598-D1CD-4204-B456-007B65A982D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140634" y="1474391"/>
            <a:ext cx="600874" cy="454948"/>
          </a:xfrm>
          <a:prstGeom prst="rect">
            <a:avLst/>
          </a:prstGeom>
        </p:spPr>
      </p:pic>
      <p:pic>
        <p:nvPicPr>
          <p:cNvPr id="67" name="图形 66">
            <a:extLst>
              <a:ext uri="{FF2B5EF4-FFF2-40B4-BE49-F238E27FC236}">
                <a16:creationId xmlns:a16="http://schemas.microsoft.com/office/drawing/2014/main" id="{04B41DD9-EAE3-4188-9EB2-1AD65353234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83588" y="1332877"/>
            <a:ext cx="704549" cy="617209"/>
          </a:xfrm>
          <a:prstGeom prst="rect">
            <a:avLst/>
          </a:prstGeom>
        </p:spPr>
      </p:pic>
    </p:spTree>
    <p:extLst>
      <p:ext uri="{BB962C8B-B14F-4D97-AF65-F5344CB8AC3E}">
        <p14:creationId xmlns:p14="http://schemas.microsoft.com/office/powerpoint/2010/main" val="266342090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FF078A-86D3-4A16-8295-DCEBBC3CEEC3}"/>
              </a:ext>
            </a:extLst>
          </p:cNvPr>
          <p:cNvSpPr>
            <a:spLocks noGrp="1"/>
          </p:cNvSpPr>
          <p:nvPr>
            <p:ph type="title"/>
          </p:nvPr>
        </p:nvSpPr>
        <p:spPr/>
        <p:txBody>
          <a:bodyPr/>
          <a:lstStyle/>
          <a:p>
            <a:r>
              <a:rPr lang="en-US" altLang="zh-CN" dirty="0"/>
              <a:t>TCP</a:t>
            </a:r>
            <a:r>
              <a:rPr lang="zh-CN" altLang="en-US" dirty="0"/>
              <a:t>拥塞控制原理</a:t>
            </a:r>
          </a:p>
        </p:txBody>
      </p:sp>
      <p:sp>
        <p:nvSpPr>
          <p:cNvPr id="3" name="内容占位符 2">
            <a:extLst>
              <a:ext uri="{FF2B5EF4-FFF2-40B4-BE49-F238E27FC236}">
                <a16:creationId xmlns:a16="http://schemas.microsoft.com/office/drawing/2014/main" id="{326CCA29-B349-4D2A-A4E9-8C7EEE4DEC6A}"/>
              </a:ext>
            </a:extLst>
          </p:cNvPr>
          <p:cNvSpPr>
            <a:spLocks noGrp="1"/>
          </p:cNvSpPr>
          <p:nvPr>
            <p:ph idx="1"/>
          </p:nvPr>
        </p:nvSpPr>
        <p:spPr>
          <a:xfrm>
            <a:off x="334433" y="3501009"/>
            <a:ext cx="11523133" cy="3019534"/>
          </a:xfrm>
        </p:spPr>
        <p:txBody>
          <a:bodyPr>
            <a:normAutofit/>
          </a:bodyPr>
          <a:lstStyle/>
          <a:p>
            <a:r>
              <a:rPr lang="zh-CN" altLang="en-US" dirty="0">
                <a:latin typeface="微软雅黑 Light" panose="020B0502040204020203" pitchFamily="34" charset="-122"/>
                <a:ea typeface="微软雅黑 Light" panose="020B0502040204020203" pitchFamily="34" charset="-122"/>
              </a:rPr>
              <a:t>报文段守恒原则</a:t>
            </a:r>
            <a:endParaRPr lang="en-US" altLang="zh-CN" dirty="0">
              <a:latin typeface="微软雅黑 Light" panose="020B0502040204020203" pitchFamily="34" charset="-122"/>
              <a:ea typeface="微软雅黑 Light" panose="020B0502040204020203" pitchFamily="34" charset="-122"/>
            </a:endParaRPr>
          </a:p>
          <a:p>
            <a:pPr lvl="1"/>
            <a:r>
              <a:rPr lang="zh-CN" altLang="en-US" dirty="0">
                <a:latin typeface="微软雅黑 Light" panose="020B0502040204020203" pitchFamily="34" charset="-122"/>
                <a:ea typeface="微软雅黑 Light" panose="020B0502040204020203" pitchFamily="34" charset="-122"/>
              </a:rPr>
              <a:t>每个用户都能确定网络中有多少可用容量，以便知道可以有效传输多少报文段</a:t>
            </a:r>
            <a:endParaRPr lang="en-US" altLang="zh-CN" dirty="0">
              <a:latin typeface="微软雅黑 Light" panose="020B0502040204020203" pitchFamily="34" charset="-122"/>
              <a:ea typeface="微软雅黑 Light" panose="020B0502040204020203" pitchFamily="34" charset="-122"/>
            </a:endParaRPr>
          </a:p>
          <a:p>
            <a:pPr lvl="1"/>
            <a:r>
              <a:rPr lang="zh-CN" altLang="en-US" dirty="0">
                <a:latin typeface="微软雅黑 Light" panose="020B0502040204020203" pitchFamily="34" charset="-122"/>
                <a:ea typeface="微软雅黑 Light" panose="020B0502040204020203" pitchFamily="34" charset="-122"/>
              </a:rPr>
              <a:t>防止过多的报文段注入网络，使网络中的路由器或者链路不至于过载</a:t>
            </a:r>
            <a:endParaRPr lang="en-US" altLang="zh-CN" dirty="0">
              <a:latin typeface="微软雅黑 Light" panose="020B0502040204020203" pitchFamily="34" charset="-122"/>
              <a:ea typeface="微软雅黑 Light" panose="020B0502040204020203" pitchFamily="34" charset="-122"/>
            </a:endParaRPr>
          </a:p>
          <a:p>
            <a:pPr lvl="1"/>
            <a:r>
              <a:rPr lang="zh-CN" altLang="en-US" dirty="0">
                <a:latin typeface="微软雅黑 Light" panose="020B0502040204020203" pitchFamily="34" charset="-122"/>
                <a:ea typeface="微软雅黑 Light" panose="020B0502040204020203" pitchFamily="34" charset="-122"/>
              </a:rPr>
              <a:t>在网络中发生拥塞时，减少向网络中发送数据的速率，以防止造成恶性循环</a:t>
            </a:r>
            <a:endParaRPr lang="en-US" altLang="zh-CN" dirty="0">
              <a:latin typeface="微软雅黑 Light" panose="020B0502040204020203" pitchFamily="34" charset="-122"/>
              <a:ea typeface="微软雅黑 Light" panose="020B0502040204020203" pitchFamily="34" charset="-122"/>
            </a:endParaRPr>
          </a:p>
          <a:p>
            <a:pPr lvl="1"/>
            <a:r>
              <a:rPr lang="zh-CN" altLang="en-US" dirty="0">
                <a:latin typeface="微软雅黑 Light" panose="020B0502040204020203" pitchFamily="34" charset="-122"/>
                <a:ea typeface="微软雅黑 Light" panose="020B0502040204020203" pitchFamily="34" charset="-122"/>
              </a:rPr>
              <a:t>在网络空闲时，提高发送数据的速率，以最大限度地利用网络资源</a:t>
            </a:r>
          </a:p>
        </p:txBody>
      </p:sp>
      <p:sp>
        <p:nvSpPr>
          <p:cNvPr id="4" name="灯片编号占位符 3">
            <a:extLst>
              <a:ext uri="{FF2B5EF4-FFF2-40B4-BE49-F238E27FC236}">
                <a16:creationId xmlns:a16="http://schemas.microsoft.com/office/drawing/2014/main" id="{3F2CE764-3D49-4761-BB0E-92FBE342B0D4}"/>
              </a:ext>
            </a:extLst>
          </p:cNvPr>
          <p:cNvSpPr>
            <a:spLocks noGrp="1"/>
          </p:cNvSpPr>
          <p:nvPr>
            <p:ph type="sldNum" sz="quarter" idx="12"/>
          </p:nvPr>
        </p:nvSpPr>
        <p:spPr/>
        <p:txBody>
          <a:bodyPr/>
          <a:lstStyle/>
          <a:p>
            <a:pPr>
              <a:defRPr/>
            </a:pPr>
            <a:fld id="{816960B2-2B11-492C-B588-5290E1274F96}" type="slidenum">
              <a:rPr lang="en-US" altLang="zh-CN" smtClean="0"/>
              <a:pPr>
                <a:defRPr/>
              </a:pPr>
              <a:t>71</a:t>
            </a:fld>
            <a:endParaRPr lang="en-US" altLang="zh-CN" dirty="0"/>
          </a:p>
        </p:txBody>
      </p:sp>
      <p:pic>
        <p:nvPicPr>
          <p:cNvPr id="6" name="图片 5">
            <a:extLst>
              <a:ext uri="{FF2B5EF4-FFF2-40B4-BE49-F238E27FC236}">
                <a16:creationId xmlns:a16="http://schemas.microsoft.com/office/drawing/2014/main" id="{D740BB3E-0526-43E8-8A9A-7254CB137624}"/>
              </a:ext>
            </a:extLst>
          </p:cNvPr>
          <p:cNvPicPr>
            <a:picLocks noChangeAspect="1"/>
          </p:cNvPicPr>
          <p:nvPr/>
        </p:nvPicPr>
        <p:blipFill>
          <a:blip r:embed="rId2"/>
          <a:stretch>
            <a:fillRect/>
          </a:stretch>
        </p:blipFill>
        <p:spPr>
          <a:xfrm>
            <a:off x="2159397" y="1002732"/>
            <a:ext cx="7873205" cy="2339053"/>
          </a:xfrm>
          <a:prstGeom prst="rect">
            <a:avLst/>
          </a:prstGeom>
        </p:spPr>
      </p:pic>
    </p:spTree>
    <p:extLst>
      <p:ext uri="{BB962C8B-B14F-4D97-AF65-F5344CB8AC3E}">
        <p14:creationId xmlns:p14="http://schemas.microsoft.com/office/powerpoint/2010/main" val="208001599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7A0CF1-2B56-41FE-A6C7-2653A8332B76}"/>
              </a:ext>
            </a:extLst>
          </p:cNvPr>
          <p:cNvSpPr>
            <a:spLocks noGrp="1"/>
          </p:cNvSpPr>
          <p:nvPr>
            <p:ph type="title"/>
          </p:nvPr>
        </p:nvSpPr>
        <p:spPr/>
        <p:txBody>
          <a:bodyPr/>
          <a:lstStyle/>
          <a:p>
            <a:r>
              <a:rPr lang="zh-CN" altLang="en-US" dirty="0"/>
              <a:t>拥塞控制方式</a:t>
            </a:r>
          </a:p>
        </p:txBody>
      </p:sp>
      <p:sp>
        <p:nvSpPr>
          <p:cNvPr id="3" name="内容占位符 2">
            <a:extLst>
              <a:ext uri="{FF2B5EF4-FFF2-40B4-BE49-F238E27FC236}">
                <a16:creationId xmlns:a16="http://schemas.microsoft.com/office/drawing/2014/main" id="{6C7A00DC-532A-4831-949A-918F1D200492}"/>
              </a:ext>
            </a:extLst>
          </p:cNvPr>
          <p:cNvSpPr>
            <a:spLocks noGrp="1"/>
          </p:cNvSpPr>
          <p:nvPr>
            <p:ph idx="1"/>
          </p:nvPr>
        </p:nvSpPr>
        <p:spPr/>
        <p:txBody>
          <a:bodyPr/>
          <a:lstStyle/>
          <a:p>
            <a:r>
              <a:rPr lang="zh-CN" altLang="en-US" dirty="0"/>
              <a:t>端到端的拥塞控制</a:t>
            </a:r>
            <a:endParaRPr lang="en-US" altLang="zh-CN" dirty="0"/>
          </a:p>
          <a:p>
            <a:pPr lvl="1"/>
            <a:r>
              <a:rPr lang="zh-CN" altLang="en-US" dirty="0"/>
              <a:t>端到端拥塞控制由发送方自己来判断是否拥塞，然后调整数据发送速率</a:t>
            </a:r>
            <a:endParaRPr lang="en-US" altLang="zh-CN" dirty="0"/>
          </a:p>
          <a:p>
            <a:r>
              <a:rPr lang="zh-CN" altLang="en-US" dirty="0"/>
              <a:t>网络辅助的拥塞控制</a:t>
            </a:r>
            <a:endParaRPr lang="en-US" altLang="zh-CN" dirty="0"/>
          </a:p>
          <a:p>
            <a:pPr lvl="1"/>
            <a:r>
              <a:rPr lang="zh-CN" altLang="en-US" dirty="0"/>
              <a:t>由网络中的路由器来告诉发送方网络的拥塞情况。</a:t>
            </a:r>
            <a:endParaRPr lang="en-US" altLang="zh-CN" dirty="0"/>
          </a:p>
          <a:p>
            <a:pPr lvl="1"/>
            <a:r>
              <a:rPr lang="zh-CN" altLang="en-US" dirty="0"/>
              <a:t>通过网络层反馈的拥塞信息来实现拥塞控制的方法</a:t>
            </a:r>
            <a:endParaRPr lang="en-US" altLang="zh-CN" dirty="0"/>
          </a:p>
          <a:p>
            <a:pPr lvl="2"/>
            <a:r>
              <a:rPr lang="zh-CN" altLang="en-US" dirty="0"/>
              <a:t>需要改造底层硬件，以得到网络设备的支持。</a:t>
            </a:r>
          </a:p>
          <a:p>
            <a:endParaRPr lang="zh-CN" altLang="en-US" dirty="0"/>
          </a:p>
        </p:txBody>
      </p:sp>
      <p:sp>
        <p:nvSpPr>
          <p:cNvPr id="4" name="灯片编号占位符 3">
            <a:extLst>
              <a:ext uri="{FF2B5EF4-FFF2-40B4-BE49-F238E27FC236}">
                <a16:creationId xmlns:a16="http://schemas.microsoft.com/office/drawing/2014/main" id="{93EBF60B-EC4A-453D-9420-582A6A6B91AD}"/>
              </a:ext>
            </a:extLst>
          </p:cNvPr>
          <p:cNvSpPr>
            <a:spLocks noGrp="1"/>
          </p:cNvSpPr>
          <p:nvPr>
            <p:ph type="sldNum" sz="quarter" idx="12"/>
          </p:nvPr>
        </p:nvSpPr>
        <p:spPr/>
        <p:txBody>
          <a:bodyPr/>
          <a:lstStyle/>
          <a:p>
            <a:pPr>
              <a:defRPr/>
            </a:pPr>
            <a:fld id="{816960B2-2B11-492C-B588-5290E1274F96}" type="slidenum">
              <a:rPr lang="en-US" altLang="zh-CN" smtClean="0"/>
              <a:pPr>
                <a:defRPr/>
              </a:pPr>
              <a:t>72</a:t>
            </a:fld>
            <a:endParaRPr lang="en-US" altLang="zh-CN" dirty="0"/>
          </a:p>
        </p:txBody>
      </p:sp>
    </p:spTree>
    <p:extLst>
      <p:ext uri="{BB962C8B-B14F-4D97-AF65-F5344CB8AC3E}">
        <p14:creationId xmlns:p14="http://schemas.microsoft.com/office/powerpoint/2010/main" val="28694882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F11CD09-8BC4-4B61-81C0-1DF6AFC79410}" type="slidenum">
              <a:rPr lang="en-US" altLang="zh-CN"/>
              <a:pPr/>
              <a:t>73</a:t>
            </a:fld>
            <a:endParaRPr lang="en-US" altLang="zh-CN"/>
          </a:p>
        </p:txBody>
      </p:sp>
      <p:sp>
        <p:nvSpPr>
          <p:cNvPr id="260098" name="Rectangle 2"/>
          <p:cNvSpPr>
            <a:spLocks noGrp="1" noChangeArrowheads="1"/>
          </p:cNvSpPr>
          <p:nvPr>
            <p:ph type="title"/>
          </p:nvPr>
        </p:nvSpPr>
        <p:spPr/>
        <p:txBody>
          <a:bodyPr/>
          <a:lstStyle/>
          <a:p>
            <a:r>
              <a:rPr lang="zh-CN" altLang="en-US" dirty="0"/>
              <a:t>传输层拥塞控制</a:t>
            </a:r>
          </a:p>
        </p:txBody>
      </p:sp>
      <p:sp>
        <p:nvSpPr>
          <p:cNvPr id="260099" name="Rectangle 3"/>
          <p:cNvSpPr>
            <a:spLocks noGrp="1" noChangeArrowheads="1"/>
          </p:cNvSpPr>
          <p:nvPr>
            <p:ph type="body" idx="1"/>
          </p:nvPr>
        </p:nvSpPr>
        <p:spPr/>
        <p:txBody>
          <a:bodyPr/>
          <a:lstStyle/>
          <a:p>
            <a:r>
              <a:rPr lang="en-US" altLang="zh-CN" dirty="0"/>
              <a:t>TCP</a:t>
            </a:r>
            <a:r>
              <a:rPr lang="zh-CN" altLang="en-US" dirty="0"/>
              <a:t>拥塞控制有</a:t>
            </a:r>
            <a:r>
              <a:rPr lang="en-US" altLang="zh-CN" dirty="0"/>
              <a:t>4</a:t>
            </a:r>
            <a:r>
              <a:rPr lang="zh-CN" altLang="en-US" dirty="0"/>
              <a:t>种算法：</a:t>
            </a:r>
          </a:p>
          <a:p>
            <a:pPr lvl="1"/>
            <a:r>
              <a:rPr lang="zh-CN" altLang="en-US" dirty="0"/>
              <a:t>慢启动</a:t>
            </a:r>
          </a:p>
          <a:p>
            <a:pPr lvl="1"/>
            <a:r>
              <a:rPr lang="zh-CN" altLang="en-US" dirty="0"/>
              <a:t>拥塞避免</a:t>
            </a:r>
          </a:p>
          <a:p>
            <a:pPr lvl="1"/>
            <a:r>
              <a:rPr lang="zh-CN" altLang="en-US" dirty="0"/>
              <a:t>快速重传</a:t>
            </a:r>
          </a:p>
          <a:p>
            <a:pPr lvl="1"/>
            <a:r>
              <a:rPr lang="zh-CN" altLang="en-US" dirty="0"/>
              <a:t>快速恢复</a:t>
            </a:r>
          </a:p>
          <a:p>
            <a:r>
              <a:rPr lang="zh-CN" altLang="en-US" dirty="0"/>
              <a:t>几个术语</a:t>
            </a:r>
          </a:p>
          <a:p>
            <a:pPr lvl="1"/>
            <a:r>
              <a:rPr lang="zh-CN" altLang="en-US" dirty="0"/>
              <a:t>拥塞窗口</a:t>
            </a:r>
            <a:r>
              <a:rPr lang="en-US" altLang="zh-CN" dirty="0" err="1"/>
              <a:t>cwnd</a:t>
            </a:r>
            <a:r>
              <a:rPr lang="zh-CN" altLang="en-US" dirty="0"/>
              <a:t>：</a:t>
            </a:r>
            <a:r>
              <a:rPr lang="en-US" altLang="zh-CN" dirty="0"/>
              <a:t>TCP</a:t>
            </a:r>
            <a:r>
              <a:rPr lang="zh-CN" altLang="en-US" dirty="0"/>
              <a:t>允许发送的最大数据量</a:t>
            </a:r>
            <a:endParaRPr lang="en-US" altLang="zh-CN" dirty="0"/>
          </a:p>
          <a:p>
            <a:pPr lvl="1"/>
            <a:r>
              <a:rPr lang="zh-CN" altLang="en-US" dirty="0"/>
              <a:t>接收端窗口</a:t>
            </a:r>
            <a:r>
              <a:rPr lang="en-US" altLang="zh-CN" dirty="0" err="1"/>
              <a:t>rwnd</a:t>
            </a:r>
            <a:endParaRPr lang="en-US" altLang="zh-CN" dirty="0"/>
          </a:p>
          <a:p>
            <a:pPr lvl="1"/>
            <a:r>
              <a:rPr lang="zh-CN" altLang="en-US" dirty="0"/>
              <a:t>发送端最大数据段尺寸</a:t>
            </a:r>
            <a:r>
              <a:rPr lang="en-US" altLang="zh-CN" dirty="0"/>
              <a:t>SMSS</a:t>
            </a:r>
          </a:p>
          <a:p>
            <a:pPr lvl="1"/>
            <a:r>
              <a:rPr lang="zh-CN" altLang="en-US" dirty="0"/>
              <a:t>慢启动阀值</a:t>
            </a:r>
            <a:r>
              <a:rPr lang="en-US" altLang="zh-CN" dirty="0" err="1"/>
              <a:t>ssthresh</a:t>
            </a:r>
            <a:endParaRPr lang="en-US" altLang="zh-CN" dirty="0"/>
          </a:p>
        </p:txBody>
      </p:sp>
    </p:spTree>
    <p:extLst>
      <p:ext uri="{BB962C8B-B14F-4D97-AF65-F5344CB8AC3E}">
        <p14:creationId xmlns:p14="http://schemas.microsoft.com/office/powerpoint/2010/main" val="17320073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WND</a:t>
            </a:r>
            <a:endParaRPr lang="zh-CN" altLang="en-US" dirty="0"/>
          </a:p>
        </p:txBody>
      </p:sp>
      <p:sp>
        <p:nvSpPr>
          <p:cNvPr id="3" name="内容占位符 2"/>
          <p:cNvSpPr>
            <a:spLocks noGrp="1"/>
          </p:cNvSpPr>
          <p:nvPr>
            <p:ph idx="1"/>
          </p:nvPr>
        </p:nvSpPr>
        <p:spPr/>
        <p:txBody>
          <a:bodyPr/>
          <a:lstStyle/>
          <a:p>
            <a:r>
              <a:rPr lang="en-US" altLang="zh-CN" dirty="0"/>
              <a:t>CONGESTION WINDOW (</a:t>
            </a:r>
            <a:r>
              <a:rPr lang="en-US" altLang="zh-CN" dirty="0" err="1"/>
              <a:t>cwnd</a:t>
            </a:r>
            <a:r>
              <a:rPr lang="en-US" altLang="zh-CN" dirty="0"/>
              <a:t>): </a:t>
            </a:r>
          </a:p>
          <a:p>
            <a:pPr lvl="1"/>
            <a:r>
              <a:rPr lang="en-US" altLang="zh-CN" dirty="0"/>
              <a:t>A TCP state variable that limits the amount of data a TCP can send. At any given time, a TCP MUST NOT send data with a sequence number higher than the sum of the highest acknowledged sequence number and the minimum of </a:t>
            </a:r>
            <a:r>
              <a:rPr lang="en-US" altLang="zh-CN" dirty="0" err="1"/>
              <a:t>cwnd</a:t>
            </a:r>
            <a:r>
              <a:rPr lang="en-US" altLang="zh-CN" dirty="0"/>
              <a:t> and </a:t>
            </a:r>
            <a:r>
              <a:rPr lang="en-US" altLang="zh-CN" dirty="0" err="1"/>
              <a:t>rwnd</a:t>
            </a:r>
            <a:r>
              <a:rPr lang="en-US" altLang="zh-CN" dirty="0"/>
              <a:t>.</a:t>
            </a:r>
          </a:p>
          <a:p>
            <a:pPr marL="0" indent="0" algn="ctr">
              <a:buNone/>
            </a:pPr>
            <a:r>
              <a:rPr lang="en-US" altLang="zh-CN" dirty="0" err="1"/>
              <a:t>SEQmax</a:t>
            </a:r>
            <a:r>
              <a:rPr lang="en-US" altLang="zh-CN" dirty="0"/>
              <a:t> &lt;= max(ACK) + min(</a:t>
            </a:r>
            <a:r>
              <a:rPr lang="en-US" altLang="zh-CN" dirty="0" err="1"/>
              <a:t>cwnd+rwnd</a:t>
            </a:r>
            <a:r>
              <a:rPr lang="en-US" altLang="zh-CN" dirty="0"/>
              <a:t>)</a:t>
            </a:r>
          </a:p>
        </p:txBody>
      </p:sp>
      <p:sp>
        <p:nvSpPr>
          <p:cNvPr id="4" name="灯片编号占位符 3"/>
          <p:cNvSpPr>
            <a:spLocks noGrp="1"/>
          </p:cNvSpPr>
          <p:nvPr>
            <p:ph type="sldNum" sz="quarter" idx="12"/>
          </p:nvPr>
        </p:nvSpPr>
        <p:spPr/>
        <p:txBody>
          <a:bodyPr/>
          <a:lstStyle/>
          <a:p>
            <a:fld id="{C5115649-70A0-44B3-983D-302858AA6FDF}" type="slidenum">
              <a:rPr lang="en-US" altLang="zh-CN" smtClean="0"/>
              <a:pPr/>
              <a:t>74</a:t>
            </a:fld>
            <a:endParaRPr lang="en-US" altLang="zh-CN"/>
          </a:p>
        </p:txBody>
      </p:sp>
    </p:spTree>
    <p:extLst>
      <p:ext uri="{BB962C8B-B14F-4D97-AF65-F5344CB8AC3E}">
        <p14:creationId xmlns:p14="http://schemas.microsoft.com/office/powerpoint/2010/main" val="249740196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837F8BB-3C5F-4D48-9E24-22BD3379AF2D}" type="slidenum">
              <a:rPr lang="en-US" altLang="zh-CN"/>
              <a:pPr/>
              <a:t>75</a:t>
            </a:fld>
            <a:endParaRPr lang="en-US" altLang="zh-CN"/>
          </a:p>
        </p:txBody>
      </p:sp>
      <p:sp>
        <p:nvSpPr>
          <p:cNvPr id="262146" name="Rectangle 2"/>
          <p:cNvSpPr>
            <a:spLocks noGrp="1" noChangeArrowheads="1"/>
          </p:cNvSpPr>
          <p:nvPr>
            <p:ph type="title"/>
          </p:nvPr>
        </p:nvSpPr>
        <p:spPr/>
        <p:txBody>
          <a:bodyPr/>
          <a:lstStyle/>
          <a:p>
            <a:r>
              <a:rPr lang="zh-CN" altLang="en-US"/>
              <a:t>慢启动</a:t>
            </a:r>
          </a:p>
        </p:txBody>
      </p:sp>
      <p:sp>
        <p:nvSpPr>
          <p:cNvPr id="262147" name="Rectangle 3"/>
          <p:cNvSpPr>
            <a:spLocks noGrp="1" noChangeArrowheads="1"/>
          </p:cNvSpPr>
          <p:nvPr>
            <p:ph type="body" idx="1"/>
          </p:nvPr>
        </p:nvSpPr>
        <p:spPr/>
        <p:txBody>
          <a:bodyPr/>
          <a:lstStyle/>
          <a:p>
            <a:r>
              <a:rPr lang="zh-CN" altLang="en-US" dirty="0"/>
              <a:t>在慢启动期间，发送方将初始的</a:t>
            </a:r>
            <a:r>
              <a:rPr lang="en-US" altLang="zh-CN" dirty="0" err="1"/>
              <a:t>cwnd</a:t>
            </a:r>
            <a:r>
              <a:rPr lang="zh-CN" altLang="en-US" dirty="0"/>
              <a:t>设置为</a:t>
            </a:r>
            <a:r>
              <a:rPr lang="en-US" altLang="zh-CN" dirty="0"/>
              <a:t>1</a:t>
            </a:r>
            <a:r>
              <a:rPr lang="zh-CN" altLang="en-US" dirty="0"/>
              <a:t>个</a:t>
            </a:r>
            <a:r>
              <a:rPr lang="en-US" altLang="zh-CN" dirty="0"/>
              <a:t>SMSS</a:t>
            </a:r>
            <a:r>
              <a:rPr lang="zh-CN" altLang="en-US" dirty="0"/>
              <a:t>字节</a:t>
            </a:r>
            <a:endParaRPr lang="en-US" altLang="zh-CN" dirty="0"/>
          </a:p>
          <a:p>
            <a:r>
              <a:rPr lang="zh-CN" altLang="en-US" dirty="0"/>
              <a:t>在第</a:t>
            </a:r>
            <a:r>
              <a:rPr lang="en-US" altLang="zh-CN" dirty="0"/>
              <a:t>1</a:t>
            </a:r>
            <a:r>
              <a:rPr lang="zh-CN" altLang="en-US" dirty="0"/>
              <a:t>个超时周期内没有丢失报文的情况下，</a:t>
            </a:r>
            <a:r>
              <a:rPr lang="en-US" altLang="zh-CN" dirty="0" err="1"/>
              <a:t>cwnd</a:t>
            </a:r>
            <a:r>
              <a:rPr lang="zh-CN" altLang="en-US" dirty="0"/>
              <a:t>设置为</a:t>
            </a:r>
            <a:r>
              <a:rPr lang="en-US" altLang="zh-CN" dirty="0"/>
              <a:t>2</a:t>
            </a:r>
            <a:r>
              <a:rPr lang="zh-CN" altLang="en-US" dirty="0"/>
              <a:t>个</a:t>
            </a:r>
            <a:r>
              <a:rPr lang="en-US" altLang="zh-CN" dirty="0"/>
              <a:t>SMSS</a:t>
            </a:r>
            <a:r>
              <a:rPr lang="zh-CN" altLang="en-US" dirty="0"/>
              <a:t>字节</a:t>
            </a:r>
            <a:endParaRPr lang="en-US" altLang="zh-CN" dirty="0"/>
          </a:p>
          <a:p>
            <a:r>
              <a:rPr lang="zh-CN" altLang="en-US" dirty="0"/>
              <a:t>在第</a:t>
            </a:r>
            <a:r>
              <a:rPr lang="en-US" altLang="zh-CN" dirty="0"/>
              <a:t>2</a:t>
            </a:r>
            <a:r>
              <a:rPr lang="zh-CN" altLang="en-US" dirty="0"/>
              <a:t>个超时周期内没有丢失报文的情况下，</a:t>
            </a:r>
            <a:r>
              <a:rPr lang="en-US" altLang="zh-CN" dirty="0" err="1"/>
              <a:t>cwnd</a:t>
            </a:r>
            <a:r>
              <a:rPr lang="zh-CN" altLang="en-US" dirty="0"/>
              <a:t>设置为</a:t>
            </a:r>
            <a:r>
              <a:rPr lang="en-US" altLang="zh-CN" dirty="0"/>
              <a:t>4</a:t>
            </a:r>
            <a:r>
              <a:rPr lang="zh-CN" altLang="en-US" dirty="0"/>
              <a:t>个</a:t>
            </a:r>
            <a:r>
              <a:rPr lang="en-US" altLang="zh-CN" dirty="0"/>
              <a:t>SMSS</a:t>
            </a:r>
            <a:r>
              <a:rPr lang="zh-CN" altLang="en-US" dirty="0"/>
              <a:t>字节</a:t>
            </a:r>
            <a:endParaRPr lang="en-US" altLang="zh-CN" dirty="0"/>
          </a:p>
          <a:p>
            <a:r>
              <a:rPr lang="zh-CN" altLang="en-US" dirty="0"/>
              <a:t>在第</a:t>
            </a:r>
            <a:r>
              <a:rPr lang="en-US" altLang="zh-CN" dirty="0"/>
              <a:t>3</a:t>
            </a:r>
            <a:r>
              <a:rPr lang="zh-CN" altLang="en-US" dirty="0"/>
              <a:t>个超时周期内没有丢失报文的情况下，</a:t>
            </a:r>
            <a:r>
              <a:rPr lang="en-US" altLang="zh-CN" dirty="0" err="1"/>
              <a:t>cwnd</a:t>
            </a:r>
            <a:r>
              <a:rPr lang="zh-CN" altLang="en-US" dirty="0"/>
              <a:t>设置为</a:t>
            </a:r>
            <a:r>
              <a:rPr lang="en-US" altLang="zh-CN" dirty="0"/>
              <a:t>8</a:t>
            </a:r>
            <a:r>
              <a:rPr lang="zh-CN" altLang="en-US" dirty="0"/>
              <a:t>个</a:t>
            </a:r>
            <a:r>
              <a:rPr lang="en-US" altLang="zh-CN" dirty="0"/>
              <a:t>SMSS</a:t>
            </a:r>
            <a:r>
              <a:rPr lang="zh-CN" altLang="en-US" dirty="0"/>
              <a:t>字节</a:t>
            </a:r>
            <a:endParaRPr lang="en-US" altLang="zh-CN" dirty="0"/>
          </a:p>
          <a:p>
            <a:r>
              <a:rPr lang="zh-CN" altLang="en-US" dirty="0"/>
              <a:t>依此方式，</a:t>
            </a:r>
            <a:r>
              <a:rPr lang="en-US" altLang="zh-CN" dirty="0" err="1"/>
              <a:t>cwnd</a:t>
            </a:r>
            <a:r>
              <a:rPr lang="zh-CN" altLang="en-US" dirty="0"/>
              <a:t>按指数方式增长，直到</a:t>
            </a:r>
            <a:r>
              <a:rPr lang="en-US" altLang="zh-CN" dirty="0" err="1"/>
              <a:t>cwnd</a:t>
            </a:r>
            <a:r>
              <a:rPr lang="zh-CN" altLang="en-US" dirty="0"/>
              <a:t>超过</a:t>
            </a:r>
            <a:r>
              <a:rPr lang="en-US" altLang="zh-CN" dirty="0" err="1"/>
              <a:t>ssthresh</a:t>
            </a:r>
            <a:endParaRPr lang="zh-CN" altLang="en-US" dirty="0"/>
          </a:p>
        </p:txBody>
      </p:sp>
    </p:spTree>
    <p:extLst>
      <p:ext uri="{BB962C8B-B14F-4D97-AF65-F5344CB8AC3E}">
        <p14:creationId xmlns:p14="http://schemas.microsoft.com/office/powerpoint/2010/main" val="77936868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96CA3B7-471D-45DF-A3DF-550C81AB1605}" type="slidenum">
              <a:rPr lang="en-US" altLang="zh-CN"/>
              <a:pPr/>
              <a:t>76</a:t>
            </a:fld>
            <a:endParaRPr lang="en-US" altLang="zh-CN"/>
          </a:p>
        </p:txBody>
      </p:sp>
      <p:sp>
        <p:nvSpPr>
          <p:cNvPr id="263170" name="Rectangle 2"/>
          <p:cNvSpPr>
            <a:spLocks noGrp="1" noChangeArrowheads="1"/>
          </p:cNvSpPr>
          <p:nvPr>
            <p:ph type="title"/>
          </p:nvPr>
        </p:nvSpPr>
        <p:spPr/>
        <p:txBody>
          <a:bodyPr/>
          <a:lstStyle/>
          <a:p>
            <a:r>
              <a:rPr lang="zh-CN" altLang="en-US"/>
              <a:t>拥塞避免</a:t>
            </a:r>
          </a:p>
        </p:txBody>
      </p:sp>
      <p:sp>
        <p:nvSpPr>
          <p:cNvPr id="263171" name="Rectangle 3"/>
          <p:cNvSpPr>
            <a:spLocks noGrp="1" noChangeArrowheads="1"/>
          </p:cNvSpPr>
          <p:nvPr>
            <p:ph type="body" idx="1"/>
          </p:nvPr>
        </p:nvSpPr>
        <p:spPr/>
        <p:txBody>
          <a:bodyPr/>
          <a:lstStyle/>
          <a:p>
            <a:r>
              <a:rPr lang="zh-CN" altLang="en-US"/>
              <a:t>当</a:t>
            </a:r>
            <a:r>
              <a:rPr lang="en-US" altLang="zh-CN"/>
              <a:t>cwnd</a:t>
            </a:r>
            <a:r>
              <a:rPr lang="zh-CN" altLang="en-US"/>
              <a:t>超过</a:t>
            </a:r>
            <a:r>
              <a:rPr lang="en-US" altLang="zh-CN"/>
              <a:t>ssthresh</a:t>
            </a:r>
            <a:r>
              <a:rPr lang="zh-CN" altLang="en-US"/>
              <a:t>或者当</a:t>
            </a:r>
            <a:r>
              <a:rPr lang="en-US" altLang="zh-CN"/>
              <a:t>cwnd</a:t>
            </a:r>
            <a:r>
              <a:rPr lang="zh-CN" altLang="en-US"/>
              <a:t>大小达到</a:t>
            </a:r>
            <a:r>
              <a:rPr lang="en-US" altLang="zh-CN"/>
              <a:t>ssthresh</a:t>
            </a:r>
            <a:r>
              <a:rPr lang="zh-CN" altLang="en-US"/>
              <a:t>的大小，进入拥塞避免期间。</a:t>
            </a:r>
          </a:p>
          <a:p>
            <a:r>
              <a:rPr lang="zh-CN" altLang="en-US"/>
              <a:t>在拥塞避免期间，在没有丢失报文的情况下，</a:t>
            </a:r>
            <a:r>
              <a:rPr lang="en-US" altLang="zh-CN"/>
              <a:t>cwnd</a:t>
            </a:r>
            <a:r>
              <a:rPr lang="zh-CN" altLang="en-US"/>
              <a:t>按线性方式增长，即每收到一个</a:t>
            </a:r>
            <a:r>
              <a:rPr lang="en-US" altLang="zh-CN"/>
              <a:t>ACK</a:t>
            </a:r>
            <a:r>
              <a:rPr lang="zh-CN" altLang="en-US"/>
              <a:t>，</a:t>
            </a:r>
            <a:r>
              <a:rPr lang="en-US" altLang="zh-CN"/>
              <a:t>cwnd</a:t>
            </a:r>
            <a:r>
              <a:rPr lang="zh-CN" altLang="en-US"/>
              <a:t>的大小增加</a:t>
            </a:r>
            <a:r>
              <a:rPr lang="en-US" altLang="zh-CN"/>
              <a:t>1</a:t>
            </a:r>
            <a:r>
              <a:rPr lang="zh-CN" altLang="en-US"/>
              <a:t>个</a:t>
            </a:r>
            <a:r>
              <a:rPr lang="en-US" altLang="zh-CN"/>
              <a:t>SMSS</a:t>
            </a:r>
            <a:r>
              <a:rPr lang="zh-CN" altLang="en-US"/>
              <a:t>字节。</a:t>
            </a:r>
          </a:p>
          <a:p>
            <a:r>
              <a:rPr lang="zh-CN" altLang="en-US"/>
              <a:t>当检测到数据段丢失时，则将</a:t>
            </a:r>
            <a:r>
              <a:rPr lang="en-US" altLang="zh-CN"/>
              <a:t>ssthresh</a:t>
            </a:r>
            <a:r>
              <a:rPr lang="zh-CN" altLang="en-US"/>
              <a:t>设置为当前</a:t>
            </a:r>
            <a:r>
              <a:rPr lang="en-US" altLang="zh-CN"/>
              <a:t>cwnd</a:t>
            </a:r>
            <a:r>
              <a:rPr lang="zh-CN" altLang="en-US"/>
              <a:t>的一半，并重新开始慢启动算法。 </a:t>
            </a:r>
          </a:p>
        </p:txBody>
      </p:sp>
    </p:spTree>
    <p:extLst>
      <p:ext uri="{BB962C8B-B14F-4D97-AF65-F5344CB8AC3E}">
        <p14:creationId xmlns:p14="http://schemas.microsoft.com/office/powerpoint/2010/main" val="288904533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 name="灯片编号占位符 5"/>
          <p:cNvSpPr>
            <a:spLocks noGrp="1"/>
          </p:cNvSpPr>
          <p:nvPr>
            <p:ph type="sldNum" sz="quarter" idx="12"/>
          </p:nvPr>
        </p:nvSpPr>
        <p:spPr/>
        <p:txBody>
          <a:bodyPr/>
          <a:lstStyle/>
          <a:p>
            <a:fld id="{EA01E5FB-27BE-4706-9218-C88836219907}" type="slidenum">
              <a:rPr lang="en-US" altLang="zh-CN"/>
              <a:pPr/>
              <a:t>77</a:t>
            </a:fld>
            <a:endParaRPr lang="en-US" altLang="zh-CN"/>
          </a:p>
        </p:txBody>
      </p:sp>
      <p:sp>
        <p:nvSpPr>
          <p:cNvPr id="261122" name="Rectangle 2"/>
          <p:cNvSpPr>
            <a:spLocks noGrp="1" noChangeArrowheads="1"/>
          </p:cNvSpPr>
          <p:nvPr>
            <p:ph type="title"/>
          </p:nvPr>
        </p:nvSpPr>
        <p:spPr/>
        <p:txBody>
          <a:bodyPr/>
          <a:lstStyle/>
          <a:p>
            <a:r>
              <a:rPr lang="zh-CN" altLang="en-US"/>
              <a:t>慢启动和拥塞避免工作过程</a:t>
            </a:r>
          </a:p>
        </p:txBody>
      </p:sp>
      <p:sp>
        <p:nvSpPr>
          <p:cNvPr id="261143" name="Text Box 23"/>
          <p:cNvSpPr txBox="1">
            <a:spLocks noChangeArrowheads="1"/>
          </p:cNvSpPr>
          <p:nvPr/>
        </p:nvSpPr>
        <p:spPr bwMode="auto">
          <a:xfrm>
            <a:off x="2455863" y="5600701"/>
            <a:ext cx="5508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0</a:t>
            </a:r>
          </a:p>
        </p:txBody>
      </p:sp>
      <p:sp>
        <p:nvSpPr>
          <p:cNvPr id="261144" name="Text Box 24"/>
          <p:cNvSpPr txBox="1">
            <a:spLocks noChangeArrowheads="1"/>
          </p:cNvSpPr>
          <p:nvPr/>
        </p:nvSpPr>
        <p:spPr bwMode="auto">
          <a:xfrm>
            <a:off x="2455863" y="5346701"/>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a:t>
            </a:r>
          </a:p>
        </p:txBody>
      </p:sp>
      <p:sp>
        <p:nvSpPr>
          <p:cNvPr id="261145" name="Text Box 25"/>
          <p:cNvSpPr txBox="1">
            <a:spLocks noChangeArrowheads="1"/>
          </p:cNvSpPr>
          <p:nvPr/>
        </p:nvSpPr>
        <p:spPr bwMode="auto">
          <a:xfrm>
            <a:off x="2455863" y="5094288"/>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4</a:t>
            </a:r>
          </a:p>
        </p:txBody>
      </p:sp>
      <p:sp>
        <p:nvSpPr>
          <p:cNvPr id="261146" name="Text Box 26"/>
          <p:cNvSpPr txBox="1">
            <a:spLocks noChangeArrowheads="1"/>
          </p:cNvSpPr>
          <p:nvPr/>
        </p:nvSpPr>
        <p:spPr bwMode="auto">
          <a:xfrm>
            <a:off x="2455863" y="4841876"/>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6</a:t>
            </a:r>
          </a:p>
        </p:txBody>
      </p:sp>
      <p:sp>
        <p:nvSpPr>
          <p:cNvPr id="261147" name="Text Box 27"/>
          <p:cNvSpPr txBox="1">
            <a:spLocks noChangeArrowheads="1"/>
          </p:cNvSpPr>
          <p:nvPr/>
        </p:nvSpPr>
        <p:spPr bwMode="auto">
          <a:xfrm>
            <a:off x="2455863" y="4589464"/>
            <a:ext cx="5508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8</a:t>
            </a:r>
          </a:p>
        </p:txBody>
      </p:sp>
      <p:sp>
        <p:nvSpPr>
          <p:cNvPr id="261148" name="Text Box 28"/>
          <p:cNvSpPr txBox="1">
            <a:spLocks noChangeArrowheads="1"/>
          </p:cNvSpPr>
          <p:nvPr/>
        </p:nvSpPr>
        <p:spPr bwMode="auto">
          <a:xfrm>
            <a:off x="2455863" y="4335463"/>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0</a:t>
            </a:r>
          </a:p>
        </p:txBody>
      </p:sp>
      <p:sp>
        <p:nvSpPr>
          <p:cNvPr id="261149" name="Text Box 29"/>
          <p:cNvSpPr txBox="1">
            <a:spLocks noChangeArrowheads="1"/>
          </p:cNvSpPr>
          <p:nvPr/>
        </p:nvSpPr>
        <p:spPr bwMode="auto">
          <a:xfrm>
            <a:off x="2455863" y="4083051"/>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2</a:t>
            </a:r>
          </a:p>
        </p:txBody>
      </p:sp>
      <p:sp>
        <p:nvSpPr>
          <p:cNvPr id="261150" name="Text Box 30"/>
          <p:cNvSpPr txBox="1">
            <a:spLocks noChangeArrowheads="1"/>
          </p:cNvSpPr>
          <p:nvPr/>
        </p:nvSpPr>
        <p:spPr bwMode="auto">
          <a:xfrm>
            <a:off x="2455863" y="3830639"/>
            <a:ext cx="5508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4</a:t>
            </a:r>
          </a:p>
        </p:txBody>
      </p:sp>
      <p:sp>
        <p:nvSpPr>
          <p:cNvPr id="261151" name="Text Box 31"/>
          <p:cNvSpPr txBox="1">
            <a:spLocks noChangeArrowheads="1"/>
          </p:cNvSpPr>
          <p:nvPr/>
        </p:nvSpPr>
        <p:spPr bwMode="auto">
          <a:xfrm>
            <a:off x="2455863" y="3576638"/>
            <a:ext cx="5508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6</a:t>
            </a:r>
          </a:p>
        </p:txBody>
      </p:sp>
      <p:sp>
        <p:nvSpPr>
          <p:cNvPr id="261152" name="Text Box 32"/>
          <p:cNvSpPr txBox="1">
            <a:spLocks noChangeArrowheads="1"/>
          </p:cNvSpPr>
          <p:nvPr/>
        </p:nvSpPr>
        <p:spPr bwMode="auto">
          <a:xfrm>
            <a:off x="2455863" y="3324226"/>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8</a:t>
            </a:r>
          </a:p>
        </p:txBody>
      </p:sp>
      <p:sp>
        <p:nvSpPr>
          <p:cNvPr id="261153" name="Text Box 33"/>
          <p:cNvSpPr txBox="1">
            <a:spLocks noChangeArrowheads="1"/>
          </p:cNvSpPr>
          <p:nvPr/>
        </p:nvSpPr>
        <p:spPr bwMode="auto">
          <a:xfrm>
            <a:off x="2455863" y="3071813"/>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0</a:t>
            </a:r>
          </a:p>
        </p:txBody>
      </p:sp>
      <p:sp>
        <p:nvSpPr>
          <p:cNvPr id="261154" name="Text Box 34"/>
          <p:cNvSpPr txBox="1">
            <a:spLocks noChangeArrowheads="1"/>
          </p:cNvSpPr>
          <p:nvPr/>
        </p:nvSpPr>
        <p:spPr bwMode="auto">
          <a:xfrm>
            <a:off x="2455863" y="2819401"/>
            <a:ext cx="5508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2</a:t>
            </a:r>
          </a:p>
        </p:txBody>
      </p:sp>
      <p:sp>
        <p:nvSpPr>
          <p:cNvPr id="261155" name="Text Box 35"/>
          <p:cNvSpPr txBox="1">
            <a:spLocks noChangeArrowheads="1"/>
          </p:cNvSpPr>
          <p:nvPr/>
        </p:nvSpPr>
        <p:spPr bwMode="auto">
          <a:xfrm>
            <a:off x="2455863" y="2565400"/>
            <a:ext cx="5508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4</a:t>
            </a:r>
          </a:p>
        </p:txBody>
      </p:sp>
      <p:sp>
        <p:nvSpPr>
          <p:cNvPr id="261156" name="Text Box 36"/>
          <p:cNvSpPr txBox="1">
            <a:spLocks noChangeArrowheads="1"/>
          </p:cNvSpPr>
          <p:nvPr/>
        </p:nvSpPr>
        <p:spPr bwMode="auto">
          <a:xfrm>
            <a:off x="2455863" y="2312988"/>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6</a:t>
            </a:r>
          </a:p>
        </p:txBody>
      </p:sp>
      <p:sp>
        <p:nvSpPr>
          <p:cNvPr id="261157" name="Text Box 37"/>
          <p:cNvSpPr txBox="1">
            <a:spLocks noChangeArrowheads="1"/>
          </p:cNvSpPr>
          <p:nvPr/>
        </p:nvSpPr>
        <p:spPr bwMode="auto">
          <a:xfrm>
            <a:off x="2455863" y="2060576"/>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8</a:t>
            </a:r>
          </a:p>
        </p:txBody>
      </p:sp>
      <p:grpSp>
        <p:nvGrpSpPr>
          <p:cNvPr id="261224" name="Group 104"/>
          <p:cNvGrpSpPr>
            <a:grpSpLocks/>
          </p:cNvGrpSpPr>
          <p:nvPr/>
        </p:nvGrpSpPr>
        <p:grpSpPr bwMode="auto">
          <a:xfrm>
            <a:off x="2995613" y="1484314"/>
            <a:ext cx="184150" cy="4295775"/>
            <a:chOff x="944" y="857"/>
            <a:chExt cx="116" cy="2706"/>
          </a:xfrm>
        </p:grpSpPr>
        <p:sp>
          <p:nvSpPr>
            <p:cNvPr id="261126" name="Line 6"/>
            <p:cNvSpPr>
              <a:spLocks noChangeShapeType="1"/>
            </p:cNvSpPr>
            <p:nvPr/>
          </p:nvSpPr>
          <p:spPr bwMode="auto">
            <a:xfrm>
              <a:off x="944" y="857"/>
              <a:ext cx="1" cy="27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28" name="Line 8"/>
            <p:cNvSpPr>
              <a:spLocks noChangeShapeType="1"/>
            </p:cNvSpPr>
            <p:nvPr/>
          </p:nvSpPr>
          <p:spPr bwMode="auto">
            <a:xfrm>
              <a:off x="944" y="3405"/>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29" name="Line 9"/>
            <p:cNvSpPr>
              <a:spLocks noChangeShapeType="1"/>
            </p:cNvSpPr>
            <p:nvPr/>
          </p:nvSpPr>
          <p:spPr bwMode="auto">
            <a:xfrm>
              <a:off x="944" y="3245"/>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0" name="Line 10"/>
            <p:cNvSpPr>
              <a:spLocks noChangeShapeType="1"/>
            </p:cNvSpPr>
            <p:nvPr/>
          </p:nvSpPr>
          <p:spPr bwMode="auto">
            <a:xfrm>
              <a:off x="944" y="3086"/>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1" name="Line 11"/>
            <p:cNvSpPr>
              <a:spLocks noChangeShapeType="1"/>
            </p:cNvSpPr>
            <p:nvPr/>
          </p:nvSpPr>
          <p:spPr bwMode="auto">
            <a:xfrm>
              <a:off x="944" y="2927"/>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2" name="Line 12"/>
            <p:cNvSpPr>
              <a:spLocks noChangeShapeType="1"/>
            </p:cNvSpPr>
            <p:nvPr/>
          </p:nvSpPr>
          <p:spPr bwMode="auto">
            <a:xfrm>
              <a:off x="944" y="2768"/>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3" name="Line 13"/>
            <p:cNvSpPr>
              <a:spLocks noChangeShapeType="1"/>
            </p:cNvSpPr>
            <p:nvPr/>
          </p:nvSpPr>
          <p:spPr bwMode="auto">
            <a:xfrm>
              <a:off x="944" y="2608"/>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4" name="Line 14"/>
            <p:cNvSpPr>
              <a:spLocks noChangeShapeType="1"/>
            </p:cNvSpPr>
            <p:nvPr/>
          </p:nvSpPr>
          <p:spPr bwMode="auto">
            <a:xfrm>
              <a:off x="944" y="2449"/>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5" name="Line 15"/>
            <p:cNvSpPr>
              <a:spLocks noChangeShapeType="1"/>
            </p:cNvSpPr>
            <p:nvPr/>
          </p:nvSpPr>
          <p:spPr bwMode="auto">
            <a:xfrm>
              <a:off x="944" y="2290"/>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6" name="Line 16"/>
            <p:cNvSpPr>
              <a:spLocks noChangeShapeType="1"/>
            </p:cNvSpPr>
            <p:nvPr/>
          </p:nvSpPr>
          <p:spPr bwMode="auto">
            <a:xfrm>
              <a:off x="944" y="2130"/>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7" name="Line 17"/>
            <p:cNvSpPr>
              <a:spLocks noChangeShapeType="1"/>
            </p:cNvSpPr>
            <p:nvPr/>
          </p:nvSpPr>
          <p:spPr bwMode="auto">
            <a:xfrm>
              <a:off x="944" y="1971"/>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8" name="Line 18"/>
            <p:cNvSpPr>
              <a:spLocks noChangeShapeType="1"/>
            </p:cNvSpPr>
            <p:nvPr/>
          </p:nvSpPr>
          <p:spPr bwMode="auto">
            <a:xfrm>
              <a:off x="944" y="1812"/>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9" name="Line 19"/>
            <p:cNvSpPr>
              <a:spLocks noChangeShapeType="1"/>
            </p:cNvSpPr>
            <p:nvPr/>
          </p:nvSpPr>
          <p:spPr bwMode="auto">
            <a:xfrm>
              <a:off x="944" y="1653"/>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40" name="Line 20"/>
            <p:cNvSpPr>
              <a:spLocks noChangeShapeType="1"/>
            </p:cNvSpPr>
            <p:nvPr/>
          </p:nvSpPr>
          <p:spPr bwMode="auto">
            <a:xfrm>
              <a:off x="944" y="1493"/>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41" name="Line 21"/>
            <p:cNvSpPr>
              <a:spLocks noChangeShapeType="1"/>
            </p:cNvSpPr>
            <p:nvPr/>
          </p:nvSpPr>
          <p:spPr bwMode="auto">
            <a:xfrm>
              <a:off x="944" y="1334"/>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42" name="Line 22"/>
            <p:cNvSpPr>
              <a:spLocks noChangeShapeType="1"/>
            </p:cNvSpPr>
            <p:nvPr/>
          </p:nvSpPr>
          <p:spPr bwMode="auto">
            <a:xfrm>
              <a:off x="944" y="1175"/>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58" name="Line 38"/>
            <p:cNvSpPr>
              <a:spLocks noChangeShapeType="1"/>
            </p:cNvSpPr>
            <p:nvPr/>
          </p:nvSpPr>
          <p:spPr bwMode="auto">
            <a:xfrm>
              <a:off x="944" y="1016"/>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59" name="Line 39"/>
            <p:cNvSpPr>
              <a:spLocks noChangeShapeType="1"/>
            </p:cNvSpPr>
            <p:nvPr/>
          </p:nvSpPr>
          <p:spPr bwMode="auto">
            <a:xfrm>
              <a:off x="944" y="857"/>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61160" name="Text Box 40"/>
          <p:cNvSpPr txBox="1">
            <a:spLocks noChangeArrowheads="1"/>
          </p:cNvSpPr>
          <p:nvPr/>
        </p:nvSpPr>
        <p:spPr bwMode="auto">
          <a:xfrm>
            <a:off x="2455863" y="1808163"/>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30</a:t>
            </a:r>
          </a:p>
        </p:txBody>
      </p:sp>
      <p:sp>
        <p:nvSpPr>
          <p:cNvPr id="261161" name="Text Box 41"/>
          <p:cNvSpPr txBox="1">
            <a:spLocks noChangeArrowheads="1"/>
          </p:cNvSpPr>
          <p:nvPr/>
        </p:nvSpPr>
        <p:spPr bwMode="auto">
          <a:xfrm>
            <a:off x="2455863" y="1555751"/>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32</a:t>
            </a:r>
          </a:p>
        </p:txBody>
      </p:sp>
      <p:sp>
        <p:nvSpPr>
          <p:cNvPr id="261162" name="Text Box 42"/>
          <p:cNvSpPr txBox="1">
            <a:spLocks noChangeArrowheads="1"/>
          </p:cNvSpPr>
          <p:nvPr/>
        </p:nvSpPr>
        <p:spPr bwMode="auto">
          <a:xfrm>
            <a:off x="2063751" y="1104901"/>
            <a:ext cx="2024063" cy="37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800">
                <a:latin typeface="微软雅黑 Light" panose="020B0502040204020203" pitchFamily="34" charset="-122"/>
                <a:ea typeface="微软雅黑 Light" panose="020B0502040204020203" pitchFamily="34" charset="-122"/>
              </a:rPr>
              <a:t>cwnd(SMSS</a:t>
            </a:r>
            <a:r>
              <a:rPr lang="zh-CN" altLang="en-US" sz="1800">
                <a:latin typeface="微软雅黑 Light" panose="020B0502040204020203" pitchFamily="34" charset="-122"/>
                <a:ea typeface="微软雅黑 Light" panose="020B0502040204020203" pitchFamily="34" charset="-122"/>
              </a:rPr>
              <a:t>字节</a:t>
            </a:r>
            <a:r>
              <a:rPr lang="en-US" altLang="zh-CN" sz="1800">
                <a:latin typeface="微软雅黑 Light" panose="020B0502040204020203" pitchFamily="34" charset="-122"/>
                <a:ea typeface="微软雅黑 Light" panose="020B0502040204020203" pitchFamily="34" charset="-122"/>
              </a:rPr>
              <a:t>)</a:t>
            </a:r>
          </a:p>
        </p:txBody>
      </p:sp>
      <p:grpSp>
        <p:nvGrpSpPr>
          <p:cNvPr id="261225" name="Group 105"/>
          <p:cNvGrpSpPr>
            <a:grpSpLocks/>
          </p:cNvGrpSpPr>
          <p:nvPr/>
        </p:nvGrpSpPr>
        <p:grpSpPr bwMode="auto">
          <a:xfrm>
            <a:off x="3000375" y="5654676"/>
            <a:ext cx="6440488" cy="125413"/>
            <a:chOff x="944" y="3484"/>
            <a:chExt cx="4057" cy="79"/>
          </a:xfrm>
        </p:grpSpPr>
        <p:sp>
          <p:nvSpPr>
            <p:cNvPr id="261127" name="Line 7"/>
            <p:cNvSpPr>
              <a:spLocks noChangeShapeType="1"/>
            </p:cNvSpPr>
            <p:nvPr/>
          </p:nvSpPr>
          <p:spPr bwMode="auto">
            <a:xfrm>
              <a:off x="944" y="3563"/>
              <a:ext cx="40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3" name="Line 43"/>
            <p:cNvSpPr>
              <a:spLocks noChangeShapeType="1"/>
            </p:cNvSpPr>
            <p:nvPr/>
          </p:nvSpPr>
          <p:spPr bwMode="auto">
            <a:xfrm flipV="1">
              <a:off x="1176"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4" name="Line 44"/>
            <p:cNvSpPr>
              <a:spLocks noChangeShapeType="1"/>
            </p:cNvSpPr>
            <p:nvPr/>
          </p:nvSpPr>
          <p:spPr bwMode="auto">
            <a:xfrm flipV="1">
              <a:off x="1408"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5" name="Line 45"/>
            <p:cNvSpPr>
              <a:spLocks noChangeShapeType="1"/>
            </p:cNvSpPr>
            <p:nvPr/>
          </p:nvSpPr>
          <p:spPr bwMode="auto">
            <a:xfrm flipV="1">
              <a:off x="1640"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6" name="Line 46"/>
            <p:cNvSpPr>
              <a:spLocks noChangeShapeType="1"/>
            </p:cNvSpPr>
            <p:nvPr/>
          </p:nvSpPr>
          <p:spPr bwMode="auto">
            <a:xfrm flipV="1">
              <a:off x="1872"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7" name="Line 47"/>
            <p:cNvSpPr>
              <a:spLocks noChangeShapeType="1"/>
            </p:cNvSpPr>
            <p:nvPr/>
          </p:nvSpPr>
          <p:spPr bwMode="auto">
            <a:xfrm flipV="1">
              <a:off x="2104"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8" name="Line 48"/>
            <p:cNvSpPr>
              <a:spLocks noChangeShapeType="1"/>
            </p:cNvSpPr>
            <p:nvPr/>
          </p:nvSpPr>
          <p:spPr bwMode="auto">
            <a:xfrm flipV="1">
              <a:off x="2335"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9" name="Line 49"/>
            <p:cNvSpPr>
              <a:spLocks noChangeShapeType="1"/>
            </p:cNvSpPr>
            <p:nvPr/>
          </p:nvSpPr>
          <p:spPr bwMode="auto">
            <a:xfrm flipV="1">
              <a:off x="2567"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0" name="Line 50"/>
            <p:cNvSpPr>
              <a:spLocks noChangeShapeType="1"/>
            </p:cNvSpPr>
            <p:nvPr/>
          </p:nvSpPr>
          <p:spPr bwMode="auto">
            <a:xfrm flipV="1">
              <a:off x="2799"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1" name="Line 51"/>
            <p:cNvSpPr>
              <a:spLocks noChangeShapeType="1"/>
            </p:cNvSpPr>
            <p:nvPr/>
          </p:nvSpPr>
          <p:spPr bwMode="auto">
            <a:xfrm flipV="1">
              <a:off x="3031"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2" name="Line 52"/>
            <p:cNvSpPr>
              <a:spLocks noChangeShapeType="1"/>
            </p:cNvSpPr>
            <p:nvPr/>
          </p:nvSpPr>
          <p:spPr bwMode="auto">
            <a:xfrm flipV="1">
              <a:off x="3263"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3" name="Line 53"/>
            <p:cNvSpPr>
              <a:spLocks noChangeShapeType="1"/>
            </p:cNvSpPr>
            <p:nvPr/>
          </p:nvSpPr>
          <p:spPr bwMode="auto">
            <a:xfrm flipV="1">
              <a:off x="3495"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4" name="Line 54"/>
            <p:cNvSpPr>
              <a:spLocks noChangeShapeType="1"/>
            </p:cNvSpPr>
            <p:nvPr/>
          </p:nvSpPr>
          <p:spPr bwMode="auto">
            <a:xfrm flipV="1">
              <a:off x="3726"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5" name="Line 55"/>
            <p:cNvSpPr>
              <a:spLocks noChangeShapeType="1"/>
            </p:cNvSpPr>
            <p:nvPr/>
          </p:nvSpPr>
          <p:spPr bwMode="auto">
            <a:xfrm flipV="1">
              <a:off x="3958"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6" name="Line 56"/>
            <p:cNvSpPr>
              <a:spLocks noChangeShapeType="1"/>
            </p:cNvSpPr>
            <p:nvPr/>
          </p:nvSpPr>
          <p:spPr bwMode="auto">
            <a:xfrm flipV="1">
              <a:off x="4190"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7" name="Line 57"/>
            <p:cNvSpPr>
              <a:spLocks noChangeShapeType="1"/>
            </p:cNvSpPr>
            <p:nvPr/>
          </p:nvSpPr>
          <p:spPr bwMode="auto">
            <a:xfrm flipV="1">
              <a:off x="4422"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8" name="Line 58"/>
            <p:cNvSpPr>
              <a:spLocks noChangeShapeType="1"/>
            </p:cNvSpPr>
            <p:nvPr/>
          </p:nvSpPr>
          <p:spPr bwMode="auto">
            <a:xfrm flipV="1">
              <a:off x="4654"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9" name="Line 59"/>
            <p:cNvSpPr>
              <a:spLocks noChangeShapeType="1"/>
            </p:cNvSpPr>
            <p:nvPr/>
          </p:nvSpPr>
          <p:spPr bwMode="auto">
            <a:xfrm flipV="1">
              <a:off x="4885"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61180" name="Text Box 60"/>
          <p:cNvSpPr txBox="1">
            <a:spLocks noChangeArrowheads="1"/>
          </p:cNvSpPr>
          <p:nvPr/>
        </p:nvSpPr>
        <p:spPr bwMode="auto">
          <a:xfrm>
            <a:off x="2800351" y="5780088"/>
            <a:ext cx="5508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0</a:t>
            </a:r>
          </a:p>
        </p:txBody>
      </p:sp>
      <p:sp>
        <p:nvSpPr>
          <p:cNvPr id="261181" name="Text Box 61"/>
          <p:cNvSpPr txBox="1">
            <a:spLocks noChangeArrowheads="1"/>
          </p:cNvSpPr>
          <p:nvPr/>
        </p:nvSpPr>
        <p:spPr bwMode="auto">
          <a:xfrm>
            <a:off x="32162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a:t>
            </a:r>
          </a:p>
        </p:txBody>
      </p:sp>
      <p:sp>
        <p:nvSpPr>
          <p:cNvPr id="261182" name="Text Box 62"/>
          <p:cNvSpPr txBox="1">
            <a:spLocks noChangeArrowheads="1"/>
          </p:cNvSpPr>
          <p:nvPr/>
        </p:nvSpPr>
        <p:spPr bwMode="auto">
          <a:xfrm>
            <a:off x="3944938"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3</a:t>
            </a:r>
          </a:p>
        </p:txBody>
      </p:sp>
      <p:sp>
        <p:nvSpPr>
          <p:cNvPr id="261183" name="Text Box 63"/>
          <p:cNvSpPr txBox="1">
            <a:spLocks noChangeArrowheads="1"/>
          </p:cNvSpPr>
          <p:nvPr/>
        </p:nvSpPr>
        <p:spPr bwMode="auto">
          <a:xfrm>
            <a:off x="4313238"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4</a:t>
            </a:r>
          </a:p>
        </p:txBody>
      </p:sp>
      <p:sp>
        <p:nvSpPr>
          <p:cNvPr id="261184" name="Text Box 64"/>
          <p:cNvSpPr txBox="1">
            <a:spLocks noChangeArrowheads="1"/>
          </p:cNvSpPr>
          <p:nvPr/>
        </p:nvSpPr>
        <p:spPr bwMode="auto">
          <a:xfrm>
            <a:off x="4681538"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5</a:t>
            </a:r>
          </a:p>
        </p:txBody>
      </p:sp>
      <p:sp>
        <p:nvSpPr>
          <p:cNvPr id="261185" name="Text Box 65"/>
          <p:cNvSpPr txBox="1">
            <a:spLocks noChangeArrowheads="1"/>
          </p:cNvSpPr>
          <p:nvPr/>
        </p:nvSpPr>
        <p:spPr bwMode="auto">
          <a:xfrm>
            <a:off x="5049838" y="5780088"/>
            <a:ext cx="5508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6</a:t>
            </a:r>
          </a:p>
        </p:txBody>
      </p:sp>
      <p:sp>
        <p:nvSpPr>
          <p:cNvPr id="261186" name="Text Box 66"/>
          <p:cNvSpPr txBox="1">
            <a:spLocks noChangeArrowheads="1"/>
          </p:cNvSpPr>
          <p:nvPr/>
        </p:nvSpPr>
        <p:spPr bwMode="auto">
          <a:xfrm>
            <a:off x="5416550"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7</a:t>
            </a:r>
          </a:p>
        </p:txBody>
      </p:sp>
      <p:sp>
        <p:nvSpPr>
          <p:cNvPr id="261187" name="Text Box 67"/>
          <p:cNvSpPr txBox="1">
            <a:spLocks noChangeArrowheads="1"/>
          </p:cNvSpPr>
          <p:nvPr/>
        </p:nvSpPr>
        <p:spPr bwMode="auto">
          <a:xfrm>
            <a:off x="5784850"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8</a:t>
            </a:r>
          </a:p>
        </p:txBody>
      </p:sp>
      <p:sp>
        <p:nvSpPr>
          <p:cNvPr id="261188" name="Text Box 68"/>
          <p:cNvSpPr txBox="1">
            <a:spLocks noChangeArrowheads="1"/>
          </p:cNvSpPr>
          <p:nvPr/>
        </p:nvSpPr>
        <p:spPr bwMode="auto">
          <a:xfrm>
            <a:off x="6153150"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9</a:t>
            </a:r>
          </a:p>
        </p:txBody>
      </p:sp>
      <p:sp>
        <p:nvSpPr>
          <p:cNvPr id="261189" name="Text Box 69"/>
          <p:cNvSpPr txBox="1">
            <a:spLocks noChangeArrowheads="1"/>
          </p:cNvSpPr>
          <p:nvPr/>
        </p:nvSpPr>
        <p:spPr bwMode="auto">
          <a:xfrm>
            <a:off x="6456363"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0</a:t>
            </a:r>
          </a:p>
        </p:txBody>
      </p:sp>
      <p:sp>
        <p:nvSpPr>
          <p:cNvPr id="261190" name="Text Box 70"/>
          <p:cNvSpPr txBox="1">
            <a:spLocks noChangeArrowheads="1"/>
          </p:cNvSpPr>
          <p:nvPr/>
        </p:nvSpPr>
        <p:spPr bwMode="auto">
          <a:xfrm>
            <a:off x="6824663"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1</a:t>
            </a:r>
          </a:p>
        </p:txBody>
      </p:sp>
      <p:sp>
        <p:nvSpPr>
          <p:cNvPr id="261191" name="Text Box 71"/>
          <p:cNvSpPr txBox="1">
            <a:spLocks noChangeArrowheads="1"/>
          </p:cNvSpPr>
          <p:nvPr/>
        </p:nvSpPr>
        <p:spPr bwMode="auto">
          <a:xfrm>
            <a:off x="7192963" y="5780088"/>
            <a:ext cx="5508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2</a:t>
            </a:r>
          </a:p>
        </p:txBody>
      </p:sp>
      <p:sp>
        <p:nvSpPr>
          <p:cNvPr id="261192" name="Text Box 72"/>
          <p:cNvSpPr txBox="1">
            <a:spLocks noChangeArrowheads="1"/>
          </p:cNvSpPr>
          <p:nvPr/>
        </p:nvSpPr>
        <p:spPr bwMode="auto">
          <a:xfrm>
            <a:off x="75596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3</a:t>
            </a:r>
          </a:p>
        </p:txBody>
      </p:sp>
      <p:sp>
        <p:nvSpPr>
          <p:cNvPr id="261193" name="Text Box 73"/>
          <p:cNvSpPr txBox="1">
            <a:spLocks noChangeArrowheads="1"/>
          </p:cNvSpPr>
          <p:nvPr/>
        </p:nvSpPr>
        <p:spPr bwMode="auto">
          <a:xfrm>
            <a:off x="79279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4</a:t>
            </a:r>
          </a:p>
        </p:txBody>
      </p:sp>
      <p:sp>
        <p:nvSpPr>
          <p:cNvPr id="261194" name="Text Box 74"/>
          <p:cNvSpPr txBox="1">
            <a:spLocks noChangeArrowheads="1"/>
          </p:cNvSpPr>
          <p:nvPr/>
        </p:nvSpPr>
        <p:spPr bwMode="auto">
          <a:xfrm>
            <a:off x="82962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5</a:t>
            </a:r>
          </a:p>
        </p:txBody>
      </p:sp>
      <p:sp>
        <p:nvSpPr>
          <p:cNvPr id="261195" name="Text Box 75"/>
          <p:cNvSpPr txBox="1">
            <a:spLocks noChangeArrowheads="1"/>
          </p:cNvSpPr>
          <p:nvPr/>
        </p:nvSpPr>
        <p:spPr bwMode="auto">
          <a:xfrm>
            <a:off x="86645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6</a:t>
            </a:r>
          </a:p>
        </p:txBody>
      </p:sp>
      <p:sp>
        <p:nvSpPr>
          <p:cNvPr id="261196" name="Text Box 76"/>
          <p:cNvSpPr txBox="1">
            <a:spLocks noChangeArrowheads="1"/>
          </p:cNvSpPr>
          <p:nvPr/>
        </p:nvSpPr>
        <p:spPr bwMode="auto">
          <a:xfrm>
            <a:off x="9032876" y="5780088"/>
            <a:ext cx="5508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7</a:t>
            </a:r>
          </a:p>
        </p:txBody>
      </p:sp>
      <p:sp>
        <p:nvSpPr>
          <p:cNvPr id="261198" name="Line 78"/>
          <p:cNvSpPr>
            <a:spLocks noChangeShapeType="1"/>
          </p:cNvSpPr>
          <p:nvPr/>
        </p:nvSpPr>
        <p:spPr bwMode="auto">
          <a:xfrm>
            <a:off x="3167063" y="1990725"/>
            <a:ext cx="331311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6" name="Line 86"/>
          <p:cNvSpPr>
            <a:spLocks noChangeShapeType="1"/>
          </p:cNvSpPr>
          <p:nvPr/>
        </p:nvSpPr>
        <p:spPr bwMode="auto">
          <a:xfrm>
            <a:off x="2982914" y="3759200"/>
            <a:ext cx="6440487" cy="158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1" name="Line 91"/>
          <p:cNvSpPr>
            <a:spLocks noChangeShapeType="1"/>
          </p:cNvSpPr>
          <p:nvPr/>
        </p:nvSpPr>
        <p:spPr bwMode="auto">
          <a:xfrm>
            <a:off x="5559425" y="1736725"/>
            <a:ext cx="1588" cy="39179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2" name="Line 92"/>
          <p:cNvSpPr>
            <a:spLocks noChangeShapeType="1"/>
          </p:cNvSpPr>
          <p:nvPr/>
        </p:nvSpPr>
        <p:spPr bwMode="auto">
          <a:xfrm flipH="1">
            <a:off x="5648325" y="1428751"/>
            <a:ext cx="552450" cy="2524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3" name="Text Box 93"/>
          <p:cNvSpPr txBox="1">
            <a:spLocks noChangeArrowheads="1"/>
          </p:cNvSpPr>
          <p:nvPr/>
        </p:nvSpPr>
        <p:spPr bwMode="auto">
          <a:xfrm>
            <a:off x="6456363" y="1916113"/>
            <a:ext cx="1473200" cy="379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800">
                <a:solidFill>
                  <a:srgbClr val="FF0000"/>
                </a:solidFill>
                <a:latin typeface="微软雅黑 Light" panose="020B0502040204020203" pitchFamily="34" charset="-122"/>
                <a:ea typeface="微软雅黑 Light" panose="020B0502040204020203" pitchFamily="34" charset="-122"/>
              </a:rPr>
              <a:t>初始</a:t>
            </a:r>
            <a:r>
              <a:rPr lang="en-US" altLang="zh-CN" sz="1800">
                <a:solidFill>
                  <a:srgbClr val="FF0000"/>
                </a:solidFill>
                <a:latin typeface="微软雅黑 Light" panose="020B0502040204020203" pitchFamily="34" charset="-122"/>
                <a:ea typeface="微软雅黑 Light" panose="020B0502040204020203" pitchFamily="34" charset="-122"/>
              </a:rPr>
              <a:t>ssthresh</a:t>
            </a:r>
          </a:p>
        </p:txBody>
      </p:sp>
      <p:sp>
        <p:nvSpPr>
          <p:cNvPr id="261219" name="Text Box 99"/>
          <p:cNvSpPr txBox="1">
            <a:spLocks noChangeArrowheads="1"/>
          </p:cNvSpPr>
          <p:nvPr/>
        </p:nvSpPr>
        <p:spPr bwMode="auto">
          <a:xfrm>
            <a:off x="8112126" y="3789363"/>
            <a:ext cx="1839913" cy="379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800">
                <a:solidFill>
                  <a:srgbClr val="FF0000"/>
                </a:solidFill>
                <a:latin typeface="微软雅黑 Light" panose="020B0502040204020203" pitchFamily="34" charset="-122"/>
                <a:ea typeface="微软雅黑 Light" panose="020B0502040204020203" pitchFamily="34" charset="-122"/>
              </a:rPr>
              <a:t>超时后</a:t>
            </a:r>
            <a:r>
              <a:rPr lang="en-US" altLang="zh-CN" sz="1800">
                <a:solidFill>
                  <a:srgbClr val="FF0000"/>
                </a:solidFill>
                <a:latin typeface="微软雅黑 Light" panose="020B0502040204020203" pitchFamily="34" charset="-122"/>
                <a:ea typeface="微软雅黑 Light" panose="020B0502040204020203" pitchFamily="34" charset="-122"/>
              </a:rPr>
              <a:t>ssthresh</a:t>
            </a:r>
          </a:p>
        </p:txBody>
      </p:sp>
      <p:sp>
        <p:nvSpPr>
          <p:cNvPr id="261220" name="Text Box 100"/>
          <p:cNvSpPr txBox="1">
            <a:spLocks noChangeArrowheads="1"/>
          </p:cNvSpPr>
          <p:nvPr/>
        </p:nvSpPr>
        <p:spPr bwMode="auto">
          <a:xfrm>
            <a:off x="9080501" y="5929313"/>
            <a:ext cx="124142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a:latin typeface="微软雅黑 Light" panose="020B0502040204020203" pitchFamily="34" charset="-122"/>
                <a:ea typeface="微软雅黑 Light" panose="020B0502040204020203" pitchFamily="34" charset="-122"/>
              </a:rPr>
              <a:t>传输轮次</a:t>
            </a:r>
          </a:p>
        </p:txBody>
      </p:sp>
      <p:sp>
        <p:nvSpPr>
          <p:cNvPr id="261222" name="Text Box 102"/>
          <p:cNvSpPr txBox="1">
            <a:spLocks noChangeArrowheads="1"/>
          </p:cNvSpPr>
          <p:nvPr/>
        </p:nvSpPr>
        <p:spPr bwMode="auto">
          <a:xfrm>
            <a:off x="6111875" y="1230313"/>
            <a:ext cx="7366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800">
                <a:latin typeface="微软雅黑 Light" panose="020B0502040204020203" pitchFamily="34" charset="-122"/>
                <a:ea typeface="微软雅黑 Light" panose="020B0502040204020203" pitchFamily="34" charset="-122"/>
              </a:rPr>
              <a:t>超时</a:t>
            </a:r>
          </a:p>
        </p:txBody>
      </p:sp>
      <p:grpSp>
        <p:nvGrpSpPr>
          <p:cNvPr id="261227" name="Group 107"/>
          <p:cNvGrpSpPr>
            <a:grpSpLocks/>
          </p:cNvGrpSpPr>
          <p:nvPr/>
        </p:nvGrpSpPr>
        <p:grpSpPr bwMode="auto">
          <a:xfrm>
            <a:off x="2995614" y="1736725"/>
            <a:ext cx="6243637" cy="3919538"/>
            <a:chOff x="927" y="1094"/>
            <a:chExt cx="3933" cy="2469"/>
          </a:xfrm>
        </p:grpSpPr>
        <p:sp>
          <p:nvSpPr>
            <p:cNvPr id="261199" name="Line 79"/>
            <p:cNvSpPr>
              <a:spLocks noChangeShapeType="1"/>
            </p:cNvSpPr>
            <p:nvPr/>
          </p:nvSpPr>
          <p:spPr bwMode="auto">
            <a:xfrm flipV="1">
              <a:off x="927" y="3483"/>
              <a:ext cx="232" cy="79"/>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0" name="Line 80"/>
            <p:cNvSpPr>
              <a:spLocks noChangeShapeType="1"/>
            </p:cNvSpPr>
            <p:nvPr/>
          </p:nvSpPr>
          <p:spPr bwMode="auto">
            <a:xfrm flipV="1">
              <a:off x="1151" y="3323"/>
              <a:ext cx="232" cy="16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1" name="Line 81"/>
            <p:cNvSpPr>
              <a:spLocks noChangeShapeType="1"/>
            </p:cNvSpPr>
            <p:nvPr/>
          </p:nvSpPr>
          <p:spPr bwMode="auto">
            <a:xfrm flipV="1">
              <a:off x="1383" y="3005"/>
              <a:ext cx="232" cy="318"/>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2" name="Line 82"/>
            <p:cNvSpPr>
              <a:spLocks noChangeShapeType="1"/>
            </p:cNvSpPr>
            <p:nvPr/>
          </p:nvSpPr>
          <p:spPr bwMode="auto">
            <a:xfrm flipV="1">
              <a:off x="1615" y="2368"/>
              <a:ext cx="232" cy="637"/>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3" name="Line 83"/>
            <p:cNvSpPr>
              <a:spLocks noChangeShapeType="1"/>
            </p:cNvSpPr>
            <p:nvPr/>
          </p:nvSpPr>
          <p:spPr bwMode="auto">
            <a:xfrm flipV="1">
              <a:off x="1847" y="1254"/>
              <a:ext cx="232" cy="1114"/>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4" name="Line 84"/>
            <p:cNvSpPr>
              <a:spLocks noChangeShapeType="1"/>
            </p:cNvSpPr>
            <p:nvPr/>
          </p:nvSpPr>
          <p:spPr bwMode="auto">
            <a:xfrm flipV="1">
              <a:off x="2079" y="1174"/>
              <a:ext cx="231"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5" name="Line 85"/>
            <p:cNvSpPr>
              <a:spLocks noChangeShapeType="1"/>
            </p:cNvSpPr>
            <p:nvPr/>
          </p:nvSpPr>
          <p:spPr bwMode="auto">
            <a:xfrm>
              <a:off x="2542" y="1094"/>
              <a:ext cx="232" cy="2469"/>
            </a:xfrm>
            <a:prstGeom prst="line">
              <a:avLst/>
            </a:prstGeom>
            <a:noFill/>
            <a:ln w="19050">
              <a:solidFill>
                <a:srgbClr val="0066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7" name="Line 87"/>
            <p:cNvSpPr>
              <a:spLocks noChangeShapeType="1"/>
            </p:cNvSpPr>
            <p:nvPr/>
          </p:nvSpPr>
          <p:spPr bwMode="auto">
            <a:xfrm flipV="1">
              <a:off x="2785" y="3483"/>
              <a:ext cx="232" cy="79"/>
            </a:xfrm>
            <a:prstGeom prst="line">
              <a:avLst/>
            </a:prstGeom>
            <a:noFill/>
            <a:ln w="1905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8" name="Line 88"/>
            <p:cNvSpPr>
              <a:spLocks noChangeShapeType="1"/>
            </p:cNvSpPr>
            <p:nvPr/>
          </p:nvSpPr>
          <p:spPr bwMode="auto">
            <a:xfrm flipV="1">
              <a:off x="3006" y="3323"/>
              <a:ext cx="232" cy="16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9" name="Line 89"/>
            <p:cNvSpPr>
              <a:spLocks noChangeShapeType="1"/>
            </p:cNvSpPr>
            <p:nvPr/>
          </p:nvSpPr>
          <p:spPr bwMode="auto">
            <a:xfrm flipV="1">
              <a:off x="3238" y="3005"/>
              <a:ext cx="232" cy="318"/>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0" name="Line 90"/>
            <p:cNvSpPr>
              <a:spLocks noChangeShapeType="1"/>
            </p:cNvSpPr>
            <p:nvPr/>
          </p:nvSpPr>
          <p:spPr bwMode="auto">
            <a:xfrm flipV="1">
              <a:off x="3470" y="2368"/>
              <a:ext cx="231" cy="637"/>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4" name="Line 94"/>
            <p:cNvSpPr>
              <a:spLocks noChangeShapeType="1"/>
            </p:cNvSpPr>
            <p:nvPr/>
          </p:nvSpPr>
          <p:spPr bwMode="auto">
            <a:xfrm flipV="1">
              <a:off x="3701" y="2289"/>
              <a:ext cx="232"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5" name="Line 95"/>
            <p:cNvSpPr>
              <a:spLocks noChangeShapeType="1"/>
            </p:cNvSpPr>
            <p:nvPr/>
          </p:nvSpPr>
          <p:spPr bwMode="auto">
            <a:xfrm flipV="1">
              <a:off x="3933" y="2209"/>
              <a:ext cx="232"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6" name="Line 96"/>
            <p:cNvSpPr>
              <a:spLocks noChangeShapeType="1"/>
            </p:cNvSpPr>
            <p:nvPr/>
          </p:nvSpPr>
          <p:spPr bwMode="auto">
            <a:xfrm flipV="1">
              <a:off x="4165" y="2129"/>
              <a:ext cx="232"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7" name="Line 97"/>
            <p:cNvSpPr>
              <a:spLocks noChangeShapeType="1"/>
            </p:cNvSpPr>
            <p:nvPr/>
          </p:nvSpPr>
          <p:spPr bwMode="auto">
            <a:xfrm flipV="1">
              <a:off x="4397" y="2050"/>
              <a:ext cx="232" cy="79"/>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8" name="Line 98"/>
            <p:cNvSpPr>
              <a:spLocks noChangeShapeType="1"/>
            </p:cNvSpPr>
            <p:nvPr/>
          </p:nvSpPr>
          <p:spPr bwMode="auto">
            <a:xfrm flipV="1">
              <a:off x="4629" y="1970"/>
              <a:ext cx="231" cy="80"/>
            </a:xfrm>
            <a:prstGeom prst="line">
              <a:avLst/>
            </a:prstGeom>
            <a:noFill/>
            <a:ln w="19050">
              <a:solidFill>
                <a:srgbClr val="0066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23" name="Line 103"/>
            <p:cNvSpPr>
              <a:spLocks noChangeShapeType="1"/>
            </p:cNvSpPr>
            <p:nvPr/>
          </p:nvSpPr>
          <p:spPr bwMode="auto">
            <a:xfrm flipV="1">
              <a:off x="2310" y="1094"/>
              <a:ext cx="232"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61226" name="Text Box 106"/>
          <p:cNvSpPr txBox="1">
            <a:spLocks noChangeArrowheads="1"/>
          </p:cNvSpPr>
          <p:nvPr/>
        </p:nvSpPr>
        <p:spPr bwMode="auto">
          <a:xfrm>
            <a:off x="3559175" y="5784850"/>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2</a:t>
            </a:r>
          </a:p>
        </p:txBody>
      </p:sp>
    </p:spTree>
    <p:extLst>
      <p:ext uri="{BB962C8B-B14F-4D97-AF65-F5344CB8AC3E}">
        <p14:creationId xmlns:p14="http://schemas.microsoft.com/office/powerpoint/2010/main" val="160913970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灯片编号占位符 5"/>
          <p:cNvSpPr>
            <a:spLocks noGrp="1"/>
          </p:cNvSpPr>
          <p:nvPr>
            <p:ph type="sldNum" sz="quarter" idx="12"/>
          </p:nvPr>
        </p:nvSpPr>
        <p:spPr/>
        <p:txBody>
          <a:bodyPr/>
          <a:lstStyle/>
          <a:p>
            <a:fld id="{A54906DA-9272-40A8-90A7-4E9D62A6D572}" type="slidenum">
              <a:rPr lang="en-US" altLang="zh-CN"/>
              <a:pPr/>
              <a:t>78</a:t>
            </a:fld>
            <a:endParaRPr lang="en-US" altLang="zh-CN"/>
          </a:p>
        </p:txBody>
      </p:sp>
      <p:sp>
        <p:nvSpPr>
          <p:cNvPr id="281602" name="Rectangle 2"/>
          <p:cNvSpPr>
            <a:spLocks noGrp="1" noChangeArrowheads="1"/>
          </p:cNvSpPr>
          <p:nvPr>
            <p:ph type="title"/>
          </p:nvPr>
        </p:nvSpPr>
        <p:spPr/>
        <p:txBody>
          <a:bodyPr/>
          <a:lstStyle/>
          <a:p>
            <a:r>
              <a:rPr lang="zh-CN" altLang="en-US"/>
              <a:t>慢启动和拥塞避免工作过程</a:t>
            </a:r>
          </a:p>
        </p:txBody>
      </p:sp>
      <p:sp>
        <p:nvSpPr>
          <p:cNvPr id="281703" name="Line 103"/>
          <p:cNvSpPr>
            <a:spLocks noChangeShapeType="1"/>
          </p:cNvSpPr>
          <p:nvPr/>
        </p:nvSpPr>
        <p:spPr bwMode="auto">
          <a:xfrm>
            <a:off x="3941763" y="1608138"/>
            <a:ext cx="0" cy="2703512"/>
          </a:xfrm>
          <a:prstGeom prst="line">
            <a:avLst/>
          </a:prstGeom>
          <a:noFill/>
          <a:ln w="1270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04" name="Text Box 104"/>
          <p:cNvSpPr txBox="1">
            <a:spLocks noChangeArrowheads="1"/>
          </p:cNvSpPr>
          <p:nvPr/>
        </p:nvSpPr>
        <p:spPr bwMode="auto">
          <a:xfrm>
            <a:off x="9505951" y="43338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2</a:t>
            </a:r>
          </a:p>
        </p:txBody>
      </p:sp>
      <p:sp>
        <p:nvSpPr>
          <p:cNvPr id="281705" name="Text Box 105"/>
          <p:cNvSpPr txBox="1">
            <a:spLocks noChangeArrowheads="1"/>
          </p:cNvSpPr>
          <p:nvPr/>
        </p:nvSpPr>
        <p:spPr bwMode="auto">
          <a:xfrm>
            <a:off x="3503614" y="2595563"/>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6</a:t>
            </a:r>
          </a:p>
        </p:txBody>
      </p:sp>
      <p:sp>
        <p:nvSpPr>
          <p:cNvPr id="281706" name="Line 106"/>
          <p:cNvSpPr>
            <a:spLocks noChangeShapeType="1"/>
          </p:cNvSpPr>
          <p:nvPr/>
        </p:nvSpPr>
        <p:spPr bwMode="auto">
          <a:xfrm rot="-21600000">
            <a:off x="7808913" y="2003426"/>
            <a:ext cx="0" cy="11588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07" name="Text Box 107"/>
          <p:cNvSpPr txBox="1">
            <a:spLocks noChangeArrowheads="1"/>
          </p:cNvSpPr>
          <p:nvPr/>
        </p:nvSpPr>
        <p:spPr bwMode="auto">
          <a:xfrm>
            <a:off x="7092950" y="2351089"/>
            <a:ext cx="1377950"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a:t>
            </a:r>
            <a:r>
              <a:rPr kumimoji="1" lang="zh-CN" altLang="en-US" sz="1800">
                <a:solidFill>
                  <a:schemeClr val="accent2"/>
                </a:solidFill>
                <a:latin typeface="微软雅黑 Light" panose="020B0502040204020203" pitchFamily="34" charset="-122"/>
                <a:ea typeface="微软雅黑 Light" panose="020B0502040204020203" pitchFamily="34" charset="-122"/>
              </a:rPr>
              <a:t>乘法减小”</a:t>
            </a:r>
          </a:p>
        </p:txBody>
      </p:sp>
      <p:sp>
        <p:nvSpPr>
          <p:cNvPr id="281708" name="Rectangle 108"/>
          <p:cNvSpPr>
            <a:spLocks noChangeArrowheads="1"/>
          </p:cNvSpPr>
          <p:nvPr/>
        </p:nvSpPr>
        <p:spPr bwMode="auto">
          <a:xfrm>
            <a:off x="8401051" y="1724025"/>
            <a:ext cx="1558925" cy="1519238"/>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09" name="Rectangle 109"/>
          <p:cNvSpPr>
            <a:spLocks noChangeArrowheads="1"/>
          </p:cNvSpPr>
          <p:nvPr/>
        </p:nvSpPr>
        <p:spPr bwMode="auto">
          <a:xfrm>
            <a:off x="4970464" y="1441450"/>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10" name="Rectangle 110"/>
          <p:cNvSpPr>
            <a:spLocks noChangeArrowheads="1"/>
          </p:cNvSpPr>
          <p:nvPr/>
        </p:nvSpPr>
        <p:spPr bwMode="auto">
          <a:xfrm>
            <a:off x="7362825" y="4329114"/>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11" name="Rectangle 111"/>
          <p:cNvSpPr>
            <a:spLocks noChangeArrowheads="1"/>
          </p:cNvSpPr>
          <p:nvPr/>
        </p:nvSpPr>
        <p:spPr bwMode="auto">
          <a:xfrm>
            <a:off x="3949700" y="4319589"/>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12" name="Line 112"/>
          <p:cNvSpPr>
            <a:spLocks noChangeShapeType="1"/>
          </p:cNvSpPr>
          <p:nvPr/>
        </p:nvSpPr>
        <p:spPr bwMode="auto">
          <a:xfrm>
            <a:off x="3941763" y="4311650"/>
            <a:ext cx="6221412"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3" name="Line 113"/>
          <p:cNvSpPr>
            <a:spLocks noChangeShapeType="1"/>
          </p:cNvSpPr>
          <p:nvPr/>
        </p:nvSpPr>
        <p:spPr bwMode="auto">
          <a:xfrm>
            <a:off x="4205288" y="4233864"/>
            <a:ext cx="0" cy="77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4" name="Line 114"/>
          <p:cNvSpPr>
            <a:spLocks noChangeShapeType="1"/>
          </p:cNvSpPr>
          <p:nvPr/>
        </p:nvSpPr>
        <p:spPr bwMode="auto">
          <a:xfrm>
            <a:off x="446722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5" name="Line 115"/>
          <p:cNvSpPr>
            <a:spLocks noChangeShapeType="1"/>
          </p:cNvSpPr>
          <p:nvPr/>
        </p:nvSpPr>
        <p:spPr bwMode="auto">
          <a:xfrm>
            <a:off x="4730750"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6" name="Line 116"/>
          <p:cNvSpPr>
            <a:spLocks noChangeShapeType="1"/>
          </p:cNvSpPr>
          <p:nvPr/>
        </p:nvSpPr>
        <p:spPr bwMode="auto">
          <a:xfrm>
            <a:off x="499268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7" name="Line 117"/>
          <p:cNvSpPr>
            <a:spLocks noChangeShapeType="1"/>
          </p:cNvSpPr>
          <p:nvPr/>
        </p:nvSpPr>
        <p:spPr bwMode="auto">
          <a:xfrm>
            <a:off x="5256213"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8" name="Line 118"/>
          <p:cNvSpPr>
            <a:spLocks noChangeShapeType="1"/>
          </p:cNvSpPr>
          <p:nvPr/>
        </p:nvSpPr>
        <p:spPr bwMode="auto">
          <a:xfrm>
            <a:off x="551973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9" name="Line 119"/>
          <p:cNvSpPr>
            <a:spLocks noChangeShapeType="1"/>
          </p:cNvSpPr>
          <p:nvPr/>
        </p:nvSpPr>
        <p:spPr bwMode="auto">
          <a:xfrm>
            <a:off x="578167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0" name="Line 120"/>
          <p:cNvSpPr>
            <a:spLocks noChangeShapeType="1"/>
          </p:cNvSpPr>
          <p:nvPr/>
        </p:nvSpPr>
        <p:spPr bwMode="auto">
          <a:xfrm>
            <a:off x="6045200"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1" name="Line 121"/>
          <p:cNvSpPr>
            <a:spLocks noChangeShapeType="1"/>
          </p:cNvSpPr>
          <p:nvPr/>
        </p:nvSpPr>
        <p:spPr bwMode="auto">
          <a:xfrm>
            <a:off x="630713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2" name="Line 122"/>
          <p:cNvSpPr>
            <a:spLocks noChangeShapeType="1"/>
          </p:cNvSpPr>
          <p:nvPr/>
        </p:nvSpPr>
        <p:spPr bwMode="auto">
          <a:xfrm>
            <a:off x="6570663"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3" name="Line 123"/>
          <p:cNvSpPr>
            <a:spLocks noChangeShapeType="1"/>
          </p:cNvSpPr>
          <p:nvPr/>
        </p:nvSpPr>
        <p:spPr bwMode="auto">
          <a:xfrm>
            <a:off x="683418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4" name="Line 124"/>
          <p:cNvSpPr>
            <a:spLocks noChangeShapeType="1"/>
          </p:cNvSpPr>
          <p:nvPr/>
        </p:nvSpPr>
        <p:spPr bwMode="auto">
          <a:xfrm>
            <a:off x="709612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5" name="Line 125"/>
          <p:cNvSpPr>
            <a:spLocks noChangeShapeType="1"/>
          </p:cNvSpPr>
          <p:nvPr/>
        </p:nvSpPr>
        <p:spPr bwMode="auto">
          <a:xfrm>
            <a:off x="7359650"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6" name="Line 126"/>
          <p:cNvSpPr>
            <a:spLocks noChangeShapeType="1"/>
          </p:cNvSpPr>
          <p:nvPr/>
        </p:nvSpPr>
        <p:spPr bwMode="auto">
          <a:xfrm>
            <a:off x="7621588" y="4233864"/>
            <a:ext cx="0" cy="77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7" name="Line 127"/>
          <p:cNvSpPr>
            <a:spLocks noChangeShapeType="1"/>
          </p:cNvSpPr>
          <p:nvPr/>
        </p:nvSpPr>
        <p:spPr bwMode="auto">
          <a:xfrm>
            <a:off x="7885113"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8" name="Line 128"/>
          <p:cNvSpPr>
            <a:spLocks noChangeShapeType="1"/>
          </p:cNvSpPr>
          <p:nvPr/>
        </p:nvSpPr>
        <p:spPr bwMode="auto">
          <a:xfrm>
            <a:off x="814863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9" name="Line 129"/>
          <p:cNvSpPr>
            <a:spLocks noChangeShapeType="1"/>
          </p:cNvSpPr>
          <p:nvPr/>
        </p:nvSpPr>
        <p:spPr bwMode="auto">
          <a:xfrm>
            <a:off x="841057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0" name="Line 130"/>
          <p:cNvSpPr>
            <a:spLocks noChangeShapeType="1"/>
          </p:cNvSpPr>
          <p:nvPr/>
        </p:nvSpPr>
        <p:spPr bwMode="auto">
          <a:xfrm>
            <a:off x="8674100"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1" name="Line 131"/>
          <p:cNvSpPr>
            <a:spLocks noChangeShapeType="1"/>
          </p:cNvSpPr>
          <p:nvPr/>
        </p:nvSpPr>
        <p:spPr bwMode="auto">
          <a:xfrm>
            <a:off x="893603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2" name="Line 132"/>
          <p:cNvSpPr>
            <a:spLocks noChangeShapeType="1"/>
          </p:cNvSpPr>
          <p:nvPr/>
        </p:nvSpPr>
        <p:spPr bwMode="auto">
          <a:xfrm>
            <a:off x="9199563"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3" name="Line 133"/>
          <p:cNvSpPr>
            <a:spLocks noChangeShapeType="1"/>
          </p:cNvSpPr>
          <p:nvPr/>
        </p:nvSpPr>
        <p:spPr bwMode="auto">
          <a:xfrm>
            <a:off x="946308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4" name="Line 134"/>
          <p:cNvSpPr>
            <a:spLocks noChangeShapeType="1"/>
          </p:cNvSpPr>
          <p:nvPr/>
        </p:nvSpPr>
        <p:spPr bwMode="auto">
          <a:xfrm>
            <a:off x="972502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5" name="Line 135"/>
          <p:cNvSpPr>
            <a:spLocks noChangeShapeType="1"/>
          </p:cNvSpPr>
          <p:nvPr/>
        </p:nvSpPr>
        <p:spPr bwMode="auto">
          <a:xfrm>
            <a:off x="3941764" y="39258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6" name="Line 136"/>
          <p:cNvSpPr>
            <a:spLocks noChangeShapeType="1"/>
          </p:cNvSpPr>
          <p:nvPr/>
        </p:nvSpPr>
        <p:spPr bwMode="auto">
          <a:xfrm>
            <a:off x="3941764" y="353853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7" name="Line 137"/>
          <p:cNvSpPr>
            <a:spLocks noChangeShapeType="1"/>
          </p:cNvSpPr>
          <p:nvPr/>
        </p:nvSpPr>
        <p:spPr bwMode="auto">
          <a:xfrm>
            <a:off x="3941764" y="315277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8" name="Line 138"/>
          <p:cNvSpPr>
            <a:spLocks noChangeShapeType="1"/>
          </p:cNvSpPr>
          <p:nvPr/>
        </p:nvSpPr>
        <p:spPr bwMode="auto">
          <a:xfrm>
            <a:off x="3941764" y="27670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9" name="Line 139"/>
          <p:cNvSpPr>
            <a:spLocks noChangeShapeType="1"/>
          </p:cNvSpPr>
          <p:nvPr/>
        </p:nvSpPr>
        <p:spPr bwMode="auto">
          <a:xfrm>
            <a:off x="3941764" y="23812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40" name="Line 140"/>
          <p:cNvSpPr>
            <a:spLocks noChangeShapeType="1"/>
          </p:cNvSpPr>
          <p:nvPr/>
        </p:nvSpPr>
        <p:spPr bwMode="auto">
          <a:xfrm>
            <a:off x="3941764" y="19939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41" name="Text Box 141"/>
          <p:cNvSpPr txBox="1">
            <a:spLocks noChangeArrowheads="1"/>
          </p:cNvSpPr>
          <p:nvPr/>
        </p:nvSpPr>
        <p:spPr bwMode="auto">
          <a:xfrm>
            <a:off x="4292601" y="4333875"/>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a:t>
            </a:r>
          </a:p>
        </p:txBody>
      </p:sp>
      <p:sp>
        <p:nvSpPr>
          <p:cNvPr id="281742" name="Text Box 142"/>
          <p:cNvSpPr txBox="1">
            <a:spLocks noChangeArrowheads="1"/>
          </p:cNvSpPr>
          <p:nvPr/>
        </p:nvSpPr>
        <p:spPr bwMode="auto">
          <a:xfrm>
            <a:off x="4818063" y="4333875"/>
            <a:ext cx="3016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4</a:t>
            </a:r>
          </a:p>
        </p:txBody>
      </p:sp>
      <p:sp>
        <p:nvSpPr>
          <p:cNvPr id="281743" name="Text Box 143"/>
          <p:cNvSpPr txBox="1">
            <a:spLocks noChangeArrowheads="1"/>
          </p:cNvSpPr>
          <p:nvPr/>
        </p:nvSpPr>
        <p:spPr bwMode="auto">
          <a:xfrm>
            <a:off x="5343526" y="4333875"/>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6</a:t>
            </a:r>
          </a:p>
        </p:txBody>
      </p:sp>
      <p:sp>
        <p:nvSpPr>
          <p:cNvPr id="281744" name="Text Box 144"/>
          <p:cNvSpPr txBox="1">
            <a:spLocks noChangeArrowheads="1"/>
          </p:cNvSpPr>
          <p:nvPr/>
        </p:nvSpPr>
        <p:spPr bwMode="auto">
          <a:xfrm>
            <a:off x="5884863" y="4333875"/>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8</a:t>
            </a:r>
          </a:p>
        </p:txBody>
      </p:sp>
      <p:sp>
        <p:nvSpPr>
          <p:cNvPr id="281745" name="Text Box 145"/>
          <p:cNvSpPr txBox="1">
            <a:spLocks noChangeArrowheads="1"/>
          </p:cNvSpPr>
          <p:nvPr/>
        </p:nvSpPr>
        <p:spPr bwMode="auto">
          <a:xfrm>
            <a:off x="6323014" y="4333875"/>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0</a:t>
            </a:r>
          </a:p>
        </p:txBody>
      </p:sp>
      <p:sp>
        <p:nvSpPr>
          <p:cNvPr id="281746" name="Text Box 146"/>
          <p:cNvSpPr txBox="1">
            <a:spLocks noChangeArrowheads="1"/>
          </p:cNvSpPr>
          <p:nvPr/>
        </p:nvSpPr>
        <p:spPr bwMode="auto">
          <a:xfrm>
            <a:off x="6891339" y="4333875"/>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2</a:t>
            </a:r>
          </a:p>
        </p:txBody>
      </p:sp>
      <p:sp>
        <p:nvSpPr>
          <p:cNvPr id="281747" name="Text Box 147"/>
          <p:cNvSpPr txBox="1">
            <a:spLocks noChangeArrowheads="1"/>
          </p:cNvSpPr>
          <p:nvPr/>
        </p:nvSpPr>
        <p:spPr bwMode="auto">
          <a:xfrm>
            <a:off x="7388226" y="4333875"/>
            <a:ext cx="3802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4</a:t>
            </a:r>
          </a:p>
        </p:txBody>
      </p:sp>
      <p:sp>
        <p:nvSpPr>
          <p:cNvPr id="281748" name="Text Box 148"/>
          <p:cNvSpPr txBox="1">
            <a:spLocks noChangeArrowheads="1"/>
          </p:cNvSpPr>
          <p:nvPr/>
        </p:nvSpPr>
        <p:spPr bwMode="auto">
          <a:xfrm>
            <a:off x="7913689" y="4333875"/>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6</a:t>
            </a:r>
          </a:p>
        </p:txBody>
      </p:sp>
      <p:sp>
        <p:nvSpPr>
          <p:cNvPr id="281749" name="Text Box 149"/>
          <p:cNvSpPr txBox="1">
            <a:spLocks noChangeArrowheads="1"/>
          </p:cNvSpPr>
          <p:nvPr/>
        </p:nvSpPr>
        <p:spPr bwMode="auto">
          <a:xfrm>
            <a:off x="8469314" y="4333875"/>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8</a:t>
            </a:r>
          </a:p>
        </p:txBody>
      </p:sp>
      <p:sp>
        <p:nvSpPr>
          <p:cNvPr id="281750" name="Text Box 150"/>
          <p:cNvSpPr txBox="1">
            <a:spLocks noChangeArrowheads="1"/>
          </p:cNvSpPr>
          <p:nvPr/>
        </p:nvSpPr>
        <p:spPr bwMode="auto">
          <a:xfrm>
            <a:off x="8994776" y="43338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0</a:t>
            </a:r>
          </a:p>
        </p:txBody>
      </p:sp>
      <p:sp>
        <p:nvSpPr>
          <p:cNvPr id="281751" name="Text Box 151"/>
          <p:cNvSpPr txBox="1">
            <a:spLocks noChangeArrowheads="1"/>
          </p:cNvSpPr>
          <p:nvPr/>
        </p:nvSpPr>
        <p:spPr bwMode="auto">
          <a:xfrm>
            <a:off x="3810001" y="4333875"/>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0</a:t>
            </a:r>
          </a:p>
        </p:txBody>
      </p:sp>
      <p:sp>
        <p:nvSpPr>
          <p:cNvPr id="281752" name="Text Box 152"/>
          <p:cNvSpPr txBox="1">
            <a:spLocks noChangeArrowheads="1"/>
          </p:cNvSpPr>
          <p:nvPr/>
        </p:nvSpPr>
        <p:spPr bwMode="auto">
          <a:xfrm>
            <a:off x="3635376" y="41021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0</a:t>
            </a:r>
          </a:p>
        </p:txBody>
      </p:sp>
      <p:sp>
        <p:nvSpPr>
          <p:cNvPr id="281753" name="Text Box 153"/>
          <p:cNvSpPr txBox="1">
            <a:spLocks noChangeArrowheads="1"/>
          </p:cNvSpPr>
          <p:nvPr/>
        </p:nvSpPr>
        <p:spPr bwMode="auto">
          <a:xfrm>
            <a:off x="3635376" y="3716338"/>
            <a:ext cx="3016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4</a:t>
            </a:r>
          </a:p>
        </p:txBody>
      </p:sp>
      <p:sp>
        <p:nvSpPr>
          <p:cNvPr id="281754" name="Text Box 154"/>
          <p:cNvSpPr txBox="1">
            <a:spLocks noChangeArrowheads="1"/>
          </p:cNvSpPr>
          <p:nvPr/>
        </p:nvSpPr>
        <p:spPr bwMode="auto">
          <a:xfrm>
            <a:off x="3635376" y="3343275"/>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8</a:t>
            </a:r>
          </a:p>
        </p:txBody>
      </p:sp>
      <p:sp>
        <p:nvSpPr>
          <p:cNvPr id="281755" name="Text Box 155"/>
          <p:cNvSpPr txBox="1">
            <a:spLocks noChangeArrowheads="1"/>
          </p:cNvSpPr>
          <p:nvPr/>
        </p:nvSpPr>
        <p:spPr bwMode="auto">
          <a:xfrm>
            <a:off x="3503614" y="2970213"/>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2</a:t>
            </a:r>
          </a:p>
        </p:txBody>
      </p:sp>
      <p:sp>
        <p:nvSpPr>
          <p:cNvPr id="281756" name="Text Box 156"/>
          <p:cNvSpPr txBox="1">
            <a:spLocks noChangeArrowheads="1"/>
          </p:cNvSpPr>
          <p:nvPr/>
        </p:nvSpPr>
        <p:spPr bwMode="auto">
          <a:xfrm>
            <a:off x="3503614" y="220980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0</a:t>
            </a:r>
          </a:p>
        </p:txBody>
      </p:sp>
      <p:sp>
        <p:nvSpPr>
          <p:cNvPr id="281757" name="Text Box 157"/>
          <p:cNvSpPr txBox="1">
            <a:spLocks noChangeArrowheads="1"/>
          </p:cNvSpPr>
          <p:nvPr/>
        </p:nvSpPr>
        <p:spPr bwMode="auto">
          <a:xfrm>
            <a:off x="3503614" y="1824038"/>
            <a:ext cx="41549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4</a:t>
            </a:r>
          </a:p>
        </p:txBody>
      </p:sp>
      <p:sp>
        <p:nvSpPr>
          <p:cNvPr id="281758" name="Oval 158"/>
          <p:cNvSpPr>
            <a:spLocks noChangeArrowheads="1"/>
          </p:cNvSpPr>
          <p:nvPr/>
        </p:nvSpPr>
        <p:spPr bwMode="auto">
          <a:xfrm>
            <a:off x="4675189" y="3500439"/>
            <a:ext cx="103187"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59" name="Oval 159"/>
          <p:cNvSpPr>
            <a:spLocks noChangeArrowheads="1"/>
          </p:cNvSpPr>
          <p:nvPr/>
        </p:nvSpPr>
        <p:spPr bwMode="auto">
          <a:xfrm>
            <a:off x="4413250" y="388620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0" name="Oval 160"/>
          <p:cNvSpPr>
            <a:spLocks noChangeArrowheads="1"/>
          </p:cNvSpPr>
          <p:nvPr/>
        </p:nvSpPr>
        <p:spPr bwMode="auto">
          <a:xfrm>
            <a:off x="3898900" y="4137025"/>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1" name="Oval 161"/>
          <p:cNvSpPr>
            <a:spLocks noChangeArrowheads="1"/>
          </p:cNvSpPr>
          <p:nvPr/>
        </p:nvSpPr>
        <p:spPr bwMode="auto">
          <a:xfrm>
            <a:off x="4138614" y="4070350"/>
            <a:ext cx="103187"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2" name="Oval 162"/>
          <p:cNvSpPr>
            <a:spLocks noChangeArrowheads="1"/>
          </p:cNvSpPr>
          <p:nvPr/>
        </p:nvSpPr>
        <p:spPr bwMode="auto">
          <a:xfrm>
            <a:off x="4938713" y="272415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3" name="Oval 163"/>
          <p:cNvSpPr>
            <a:spLocks noChangeArrowheads="1"/>
          </p:cNvSpPr>
          <p:nvPr/>
        </p:nvSpPr>
        <p:spPr bwMode="auto">
          <a:xfrm>
            <a:off x="5202238" y="2622550"/>
            <a:ext cx="101600"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4" name="Oval 164"/>
          <p:cNvSpPr>
            <a:spLocks noChangeArrowheads="1"/>
          </p:cNvSpPr>
          <p:nvPr/>
        </p:nvSpPr>
        <p:spPr bwMode="auto">
          <a:xfrm>
            <a:off x="5464175" y="2530475"/>
            <a:ext cx="103188"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5" name="Oval 165"/>
          <p:cNvSpPr>
            <a:spLocks noChangeArrowheads="1"/>
          </p:cNvSpPr>
          <p:nvPr/>
        </p:nvSpPr>
        <p:spPr bwMode="auto">
          <a:xfrm>
            <a:off x="5995988" y="233680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6" name="Oval 166"/>
          <p:cNvSpPr>
            <a:spLocks noChangeArrowheads="1"/>
          </p:cNvSpPr>
          <p:nvPr/>
        </p:nvSpPr>
        <p:spPr bwMode="auto">
          <a:xfrm>
            <a:off x="5727700" y="2433639"/>
            <a:ext cx="101600"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7" name="Oval 167"/>
          <p:cNvSpPr>
            <a:spLocks noChangeArrowheads="1"/>
          </p:cNvSpPr>
          <p:nvPr/>
        </p:nvSpPr>
        <p:spPr bwMode="auto">
          <a:xfrm>
            <a:off x="6257925" y="2239964"/>
            <a:ext cx="103188"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8" name="Oval 168"/>
          <p:cNvSpPr>
            <a:spLocks noChangeArrowheads="1"/>
          </p:cNvSpPr>
          <p:nvPr/>
        </p:nvSpPr>
        <p:spPr bwMode="auto">
          <a:xfrm>
            <a:off x="6516688" y="2149475"/>
            <a:ext cx="101600"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9" name="Oval 169"/>
          <p:cNvSpPr>
            <a:spLocks noChangeArrowheads="1"/>
          </p:cNvSpPr>
          <p:nvPr/>
        </p:nvSpPr>
        <p:spPr bwMode="auto">
          <a:xfrm>
            <a:off x="7035800" y="1941514"/>
            <a:ext cx="103188"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0" name="Oval 170"/>
          <p:cNvSpPr>
            <a:spLocks noChangeArrowheads="1"/>
          </p:cNvSpPr>
          <p:nvPr/>
        </p:nvSpPr>
        <p:spPr bwMode="auto">
          <a:xfrm>
            <a:off x="6778625" y="2038350"/>
            <a:ext cx="103188"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1" name="Oval 171"/>
          <p:cNvSpPr>
            <a:spLocks noChangeArrowheads="1"/>
          </p:cNvSpPr>
          <p:nvPr/>
        </p:nvSpPr>
        <p:spPr bwMode="auto">
          <a:xfrm>
            <a:off x="8367713" y="3105150"/>
            <a:ext cx="101600"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2" name="Oval 172"/>
          <p:cNvSpPr>
            <a:spLocks noChangeArrowheads="1"/>
          </p:cNvSpPr>
          <p:nvPr/>
        </p:nvSpPr>
        <p:spPr bwMode="auto">
          <a:xfrm>
            <a:off x="7567613" y="4060825"/>
            <a:ext cx="101600"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3" name="Oval 173"/>
          <p:cNvSpPr>
            <a:spLocks noChangeArrowheads="1"/>
          </p:cNvSpPr>
          <p:nvPr/>
        </p:nvSpPr>
        <p:spPr bwMode="auto">
          <a:xfrm>
            <a:off x="7835900" y="3871914"/>
            <a:ext cx="101600"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4" name="Oval 174"/>
          <p:cNvSpPr>
            <a:spLocks noChangeArrowheads="1"/>
          </p:cNvSpPr>
          <p:nvPr/>
        </p:nvSpPr>
        <p:spPr bwMode="auto">
          <a:xfrm>
            <a:off x="7299325" y="4137025"/>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5" name="Oval 175"/>
          <p:cNvSpPr>
            <a:spLocks noChangeArrowheads="1"/>
          </p:cNvSpPr>
          <p:nvPr/>
        </p:nvSpPr>
        <p:spPr bwMode="auto">
          <a:xfrm>
            <a:off x="8088313" y="3490914"/>
            <a:ext cx="101600"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6" name="Oval 176"/>
          <p:cNvSpPr>
            <a:spLocks noChangeArrowheads="1"/>
          </p:cNvSpPr>
          <p:nvPr/>
        </p:nvSpPr>
        <p:spPr bwMode="auto">
          <a:xfrm>
            <a:off x="8624888" y="300355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7" name="Oval 177"/>
          <p:cNvSpPr>
            <a:spLocks noChangeArrowheads="1"/>
          </p:cNvSpPr>
          <p:nvPr/>
        </p:nvSpPr>
        <p:spPr bwMode="auto">
          <a:xfrm>
            <a:off x="9407525" y="2713039"/>
            <a:ext cx="101600"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8" name="Oval 178"/>
          <p:cNvSpPr>
            <a:spLocks noChangeArrowheads="1"/>
          </p:cNvSpPr>
          <p:nvPr/>
        </p:nvSpPr>
        <p:spPr bwMode="auto">
          <a:xfrm>
            <a:off x="8882063" y="290195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9" name="Oval 179"/>
          <p:cNvSpPr>
            <a:spLocks noChangeArrowheads="1"/>
          </p:cNvSpPr>
          <p:nvPr/>
        </p:nvSpPr>
        <p:spPr bwMode="auto">
          <a:xfrm>
            <a:off x="9144000" y="2809875"/>
            <a:ext cx="103188"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80" name="Text Box 180"/>
          <p:cNvSpPr txBox="1">
            <a:spLocks noChangeArrowheads="1"/>
          </p:cNvSpPr>
          <p:nvPr/>
        </p:nvSpPr>
        <p:spPr bwMode="auto">
          <a:xfrm>
            <a:off x="2854325" y="1196976"/>
            <a:ext cx="178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拥塞窗口</a:t>
            </a:r>
            <a:r>
              <a:rPr kumimoji="1" lang="en-US" altLang="zh-CN" sz="1800">
                <a:solidFill>
                  <a:schemeClr val="accent2"/>
                </a:solidFill>
                <a:latin typeface="微软雅黑 Light" panose="020B0502040204020203" pitchFamily="34" charset="-122"/>
                <a:ea typeface="微软雅黑 Light" panose="020B0502040204020203" pitchFamily="34" charset="-122"/>
              </a:rPr>
              <a:t>(cwnd)</a:t>
            </a:r>
          </a:p>
        </p:txBody>
      </p:sp>
      <p:sp>
        <p:nvSpPr>
          <p:cNvPr id="281781" name="Text Box 181"/>
          <p:cNvSpPr txBox="1">
            <a:spLocks noChangeArrowheads="1"/>
          </p:cNvSpPr>
          <p:nvPr/>
        </p:nvSpPr>
        <p:spPr bwMode="auto">
          <a:xfrm>
            <a:off x="1830388" y="2916238"/>
            <a:ext cx="1860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新的 </a:t>
            </a:r>
            <a:r>
              <a:rPr kumimoji="1" lang="en-US" altLang="zh-CN" sz="1800">
                <a:solidFill>
                  <a:schemeClr val="accent2"/>
                </a:solidFill>
                <a:latin typeface="微软雅黑 Light" panose="020B0502040204020203" pitchFamily="34" charset="-122"/>
                <a:ea typeface="微软雅黑 Light" panose="020B0502040204020203" pitchFamily="34" charset="-122"/>
              </a:rPr>
              <a:t>ssthresh </a:t>
            </a:r>
            <a:r>
              <a:rPr kumimoji="1" lang="zh-CN" altLang="en-US" sz="1800">
                <a:solidFill>
                  <a:schemeClr val="accent2"/>
                </a:solidFill>
                <a:latin typeface="微软雅黑 Light" panose="020B0502040204020203" pitchFamily="34" charset="-122"/>
                <a:ea typeface="微软雅黑 Light" panose="020B0502040204020203" pitchFamily="34" charset="-122"/>
              </a:rPr>
              <a:t>值</a:t>
            </a:r>
          </a:p>
        </p:txBody>
      </p:sp>
      <p:sp>
        <p:nvSpPr>
          <p:cNvPr id="281782" name="Text Box 182"/>
          <p:cNvSpPr txBox="1">
            <a:spLocks noChangeArrowheads="1"/>
          </p:cNvSpPr>
          <p:nvPr/>
        </p:nvSpPr>
        <p:spPr bwMode="auto">
          <a:xfrm>
            <a:off x="7535863" y="13414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网络拥塞</a:t>
            </a:r>
          </a:p>
        </p:txBody>
      </p:sp>
      <p:sp>
        <p:nvSpPr>
          <p:cNvPr id="281783" name="Line 183"/>
          <p:cNvSpPr>
            <a:spLocks noChangeShapeType="1"/>
          </p:cNvSpPr>
          <p:nvPr/>
        </p:nvSpPr>
        <p:spPr bwMode="auto">
          <a:xfrm flipH="1">
            <a:off x="7189789" y="1628775"/>
            <a:ext cx="346075" cy="2921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84" name="Text Box 184"/>
          <p:cNvSpPr txBox="1">
            <a:spLocks noChangeArrowheads="1"/>
          </p:cNvSpPr>
          <p:nvPr/>
        </p:nvSpPr>
        <p:spPr bwMode="auto">
          <a:xfrm>
            <a:off x="5168900" y="3667126"/>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指数规律增长</a:t>
            </a:r>
          </a:p>
        </p:txBody>
      </p:sp>
      <p:sp>
        <p:nvSpPr>
          <p:cNvPr id="281785" name="Line 185"/>
          <p:cNvSpPr>
            <a:spLocks noChangeShapeType="1"/>
          </p:cNvSpPr>
          <p:nvPr/>
        </p:nvSpPr>
        <p:spPr bwMode="auto">
          <a:xfrm flipH="1" flipV="1">
            <a:off x="4556125" y="3770314"/>
            <a:ext cx="700088" cy="777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86" name="Rectangle 186"/>
          <p:cNvSpPr>
            <a:spLocks noChangeArrowheads="1"/>
          </p:cNvSpPr>
          <p:nvPr/>
        </p:nvSpPr>
        <p:spPr bwMode="auto">
          <a:xfrm>
            <a:off x="4029076" y="1917700"/>
            <a:ext cx="219075" cy="2058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87" name="Line 187"/>
          <p:cNvSpPr>
            <a:spLocks noChangeShapeType="1"/>
          </p:cNvSpPr>
          <p:nvPr/>
        </p:nvSpPr>
        <p:spPr bwMode="auto">
          <a:xfrm>
            <a:off x="4029076" y="2767013"/>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88" name="Rectangle 188"/>
          <p:cNvSpPr>
            <a:spLocks noChangeArrowheads="1"/>
          </p:cNvSpPr>
          <p:nvPr/>
        </p:nvSpPr>
        <p:spPr bwMode="auto">
          <a:xfrm>
            <a:off x="4379914" y="4079875"/>
            <a:ext cx="2803525" cy="153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89" name="Rectangle 189"/>
          <p:cNvSpPr>
            <a:spLocks noChangeArrowheads="1"/>
          </p:cNvSpPr>
          <p:nvPr/>
        </p:nvSpPr>
        <p:spPr bwMode="auto">
          <a:xfrm>
            <a:off x="7797800" y="4079875"/>
            <a:ext cx="2014538" cy="153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90" name="Text Box 190"/>
          <p:cNvSpPr txBox="1">
            <a:spLocks noChangeArrowheads="1"/>
          </p:cNvSpPr>
          <p:nvPr/>
        </p:nvSpPr>
        <p:spPr bwMode="auto">
          <a:xfrm>
            <a:off x="1671638" y="257492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ssthresh </a:t>
            </a:r>
            <a:r>
              <a:rPr kumimoji="1" lang="zh-CN" altLang="en-US" sz="1800">
                <a:solidFill>
                  <a:schemeClr val="accent2"/>
                </a:solidFill>
                <a:latin typeface="微软雅黑 Light" panose="020B0502040204020203" pitchFamily="34" charset="-122"/>
                <a:ea typeface="微软雅黑 Light" panose="020B0502040204020203" pitchFamily="34" charset="-122"/>
              </a:rPr>
              <a:t>的初始值</a:t>
            </a:r>
          </a:p>
        </p:txBody>
      </p:sp>
      <p:sp>
        <p:nvSpPr>
          <p:cNvPr id="281791" name="Text Box 191"/>
          <p:cNvSpPr txBox="1">
            <a:spLocks noChangeArrowheads="1"/>
          </p:cNvSpPr>
          <p:nvPr/>
        </p:nvSpPr>
        <p:spPr bwMode="auto">
          <a:xfrm>
            <a:off x="2430464" y="3800476"/>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启动</a:t>
            </a:r>
          </a:p>
        </p:txBody>
      </p:sp>
      <p:sp>
        <p:nvSpPr>
          <p:cNvPr id="281792" name="Line 192"/>
          <p:cNvSpPr>
            <a:spLocks noChangeShapeType="1"/>
          </p:cNvSpPr>
          <p:nvPr/>
        </p:nvSpPr>
        <p:spPr bwMode="auto">
          <a:xfrm rot="-21600000">
            <a:off x="3284538" y="4021139"/>
            <a:ext cx="614362" cy="1555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93" name="Text Box 193"/>
          <p:cNvSpPr txBox="1">
            <a:spLocks noChangeArrowheads="1"/>
          </p:cNvSpPr>
          <p:nvPr/>
        </p:nvSpPr>
        <p:spPr bwMode="auto">
          <a:xfrm>
            <a:off x="4054475" y="4692651"/>
            <a:ext cx="9858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启动</a:t>
            </a:r>
          </a:p>
        </p:txBody>
      </p:sp>
      <p:sp>
        <p:nvSpPr>
          <p:cNvPr id="281794" name="Text Box 194"/>
          <p:cNvSpPr txBox="1">
            <a:spLocks noChangeArrowheads="1"/>
          </p:cNvSpPr>
          <p:nvPr/>
        </p:nvSpPr>
        <p:spPr bwMode="auto">
          <a:xfrm>
            <a:off x="7450139" y="4716463"/>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启动</a:t>
            </a:r>
          </a:p>
        </p:txBody>
      </p:sp>
      <p:sp>
        <p:nvSpPr>
          <p:cNvPr id="281795" name="Text Box 195"/>
          <p:cNvSpPr txBox="1">
            <a:spLocks noChangeArrowheads="1"/>
          </p:cNvSpPr>
          <p:nvPr/>
        </p:nvSpPr>
        <p:spPr bwMode="auto">
          <a:xfrm>
            <a:off x="5344346" y="1408114"/>
            <a:ext cx="1274708" cy="6463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拥塞避免</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加法增大”</a:t>
            </a:r>
          </a:p>
        </p:txBody>
      </p:sp>
      <p:sp>
        <p:nvSpPr>
          <p:cNvPr id="281796" name="Text Box 196"/>
          <p:cNvSpPr txBox="1">
            <a:spLocks noChangeArrowheads="1"/>
          </p:cNvSpPr>
          <p:nvPr/>
        </p:nvSpPr>
        <p:spPr bwMode="auto">
          <a:xfrm>
            <a:off x="8506646" y="1814514"/>
            <a:ext cx="1274708" cy="6463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拥塞避免</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加法增大”</a:t>
            </a:r>
          </a:p>
        </p:txBody>
      </p:sp>
      <p:sp>
        <p:nvSpPr>
          <p:cNvPr id="281797" name="Line 197"/>
          <p:cNvSpPr>
            <a:spLocks noChangeShapeType="1"/>
          </p:cNvSpPr>
          <p:nvPr/>
        </p:nvSpPr>
        <p:spPr bwMode="auto">
          <a:xfrm rot="10800000">
            <a:off x="4029076" y="3152775"/>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98" name="Line 198"/>
          <p:cNvSpPr>
            <a:spLocks noChangeShapeType="1"/>
          </p:cNvSpPr>
          <p:nvPr/>
        </p:nvSpPr>
        <p:spPr bwMode="auto">
          <a:xfrm flipV="1">
            <a:off x="4029076" y="1992314"/>
            <a:ext cx="4194175" cy="158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99" name="Freeform 199"/>
          <p:cNvSpPr>
            <a:spLocks/>
          </p:cNvSpPr>
          <p:nvPr/>
        </p:nvSpPr>
        <p:spPr bwMode="auto">
          <a:xfrm>
            <a:off x="3854450" y="1993900"/>
            <a:ext cx="5772150" cy="2205038"/>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800" name="Text Box 200"/>
          <p:cNvSpPr txBox="1">
            <a:spLocks noChangeArrowheads="1"/>
          </p:cNvSpPr>
          <p:nvPr/>
        </p:nvSpPr>
        <p:spPr bwMode="auto">
          <a:xfrm>
            <a:off x="9318625" y="458152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传输轮次</a:t>
            </a:r>
          </a:p>
        </p:txBody>
      </p:sp>
    </p:spTree>
    <p:extLst>
      <p:ext uri="{BB962C8B-B14F-4D97-AF65-F5344CB8AC3E}">
        <p14:creationId xmlns:p14="http://schemas.microsoft.com/office/powerpoint/2010/main" val="1850291700"/>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EDCAB55-93D3-41D2-806A-4D639956B0E0}" type="slidenum">
              <a:rPr lang="en-US" altLang="zh-CN"/>
              <a:pPr/>
              <a:t>79</a:t>
            </a:fld>
            <a:endParaRPr lang="en-US" altLang="zh-CN"/>
          </a:p>
        </p:txBody>
      </p:sp>
      <p:sp>
        <p:nvSpPr>
          <p:cNvPr id="299010" name="Rectangle 2"/>
          <p:cNvSpPr>
            <a:spLocks noGrp="1" noChangeArrowheads="1"/>
          </p:cNvSpPr>
          <p:nvPr>
            <p:ph type="title"/>
          </p:nvPr>
        </p:nvSpPr>
        <p:spPr/>
        <p:txBody>
          <a:bodyPr/>
          <a:lstStyle/>
          <a:p>
            <a:r>
              <a:rPr lang="zh-CN" altLang="en-US" sz="4400"/>
              <a:t>乘法减小</a:t>
            </a:r>
            <a:r>
              <a:rPr lang="en-US" altLang="zh-CN"/>
              <a:t>(multiplicative decrease)</a:t>
            </a:r>
          </a:p>
        </p:txBody>
      </p:sp>
      <p:sp>
        <p:nvSpPr>
          <p:cNvPr id="299011" name="Rectangle 3"/>
          <p:cNvSpPr>
            <a:spLocks noGrp="1" noChangeArrowheads="1"/>
          </p:cNvSpPr>
          <p:nvPr>
            <p:ph type="body" idx="1"/>
          </p:nvPr>
        </p:nvSpPr>
        <p:spPr/>
        <p:txBody>
          <a:bodyPr/>
          <a:lstStyle/>
          <a:p>
            <a:pPr algn="just">
              <a:lnSpc>
                <a:spcPct val="105000"/>
              </a:lnSpc>
            </a:pPr>
            <a:r>
              <a:rPr lang="en-US" altLang="zh-CN" dirty="0"/>
              <a:t>“</a:t>
            </a:r>
            <a:r>
              <a:rPr lang="zh-CN" altLang="en-US" dirty="0"/>
              <a:t>乘法减小“是指不论在慢开始阶段还是拥塞避免阶段，只要出现一次超时（即出现一次网络拥塞），就把慢开始门限值 </a:t>
            </a:r>
            <a:r>
              <a:rPr lang="en-US" altLang="zh-CN" dirty="0" err="1"/>
              <a:t>ssthresh</a:t>
            </a:r>
            <a:r>
              <a:rPr lang="en-US" altLang="zh-CN" dirty="0"/>
              <a:t> </a:t>
            </a:r>
            <a:r>
              <a:rPr lang="zh-CN" altLang="en-US" dirty="0"/>
              <a:t>设置为当前的拥塞窗口值乘以</a:t>
            </a:r>
            <a:r>
              <a:rPr lang="en-US" altLang="zh-CN" dirty="0"/>
              <a:t>1/2</a:t>
            </a:r>
            <a:endParaRPr lang="zh-CN" altLang="en-US" dirty="0"/>
          </a:p>
          <a:p>
            <a:pPr algn="just">
              <a:lnSpc>
                <a:spcPct val="105000"/>
              </a:lnSpc>
            </a:pPr>
            <a:r>
              <a:rPr lang="zh-CN" altLang="en-US" dirty="0"/>
              <a:t>当网络频繁出现拥塞时，</a:t>
            </a:r>
            <a:r>
              <a:rPr lang="en-US" altLang="zh-CN" dirty="0" err="1"/>
              <a:t>ssthresh</a:t>
            </a:r>
            <a:r>
              <a:rPr lang="en-US" altLang="zh-CN" dirty="0"/>
              <a:t> </a:t>
            </a:r>
            <a:r>
              <a:rPr lang="zh-CN" altLang="en-US" dirty="0"/>
              <a:t>值就下降得很快，以大大减少注入到网络中的分组数</a:t>
            </a:r>
          </a:p>
        </p:txBody>
      </p:sp>
    </p:spTree>
    <p:extLst>
      <p:ext uri="{BB962C8B-B14F-4D97-AF65-F5344CB8AC3E}">
        <p14:creationId xmlns:p14="http://schemas.microsoft.com/office/powerpoint/2010/main" val="34893679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A4D75A6-5644-4983-BE2E-C89628611538}" type="slidenum">
              <a:rPr lang="en-US" altLang="zh-CN"/>
              <a:pPr/>
              <a:t>8</a:t>
            </a:fld>
            <a:endParaRPr lang="en-US" altLang="zh-CN"/>
          </a:p>
        </p:txBody>
      </p:sp>
      <p:sp>
        <p:nvSpPr>
          <p:cNvPr id="250882" name="Rectangle 2"/>
          <p:cNvSpPr>
            <a:spLocks noGrp="1" noChangeArrowheads="1"/>
          </p:cNvSpPr>
          <p:nvPr>
            <p:ph type="title"/>
          </p:nvPr>
        </p:nvSpPr>
        <p:spPr/>
        <p:txBody>
          <a:bodyPr/>
          <a:lstStyle/>
          <a:p>
            <a:r>
              <a:rPr lang="zh-CN" altLang="en-US" dirty="0"/>
              <a:t>传输层地址</a:t>
            </a:r>
          </a:p>
        </p:txBody>
      </p:sp>
      <p:sp>
        <p:nvSpPr>
          <p:cNvPr id="250883" name="Rectangle 3"/>
          <p:cNvSpPr>
            <a:spLocks noGrp="1" noChangeArrowheads="1"/>
          </p:cNvSpPr>
          <p:nvPr>
            <p:ph type="body" idx="1"/>
          </p:nvPr>
        </p:nvSpPr>
        <p:spPr/>
        <p:txBody>
          <a:bodyPr/>
          <a:lstStyle/>
          <a:p>
            <a:r>
              <a:rPr lang="zh-CN" altLang="en-US" dirty="0"/>
              <a:t>由一台计算机上的应用程序所产生的数据不仅必须被另外一台计算机所接收，而且必须被这台计算机上正确的应用程序所接收。</a:t>
            </a:r>
          </a:p>
          <a:p>
            <a:r>
              <a:rPr lang="zh-CN" altLang="en-US" dirty="0"/>
              <a:t>一个应用程序同一个远程应用程序通信时，它必须知道两个地址：</a:t>
            </a:r>
          </a:p>
          <a:p>
            <a:pPr lvl="1"/>
            <a:r>
              <a:rPr lang="en-US" altLang="zh-CN" dirty="0"/>
              <a:t>TSAP</a:t>
            </a:r>
            <a:r>
              <a:rPr lang="zh-CN" altLang="en-US" dirty="0"/>
              <a:t>地址</a:t>
            </a:r>
            <a:r>
              <a:rPr lang="en-US" altLang="zh-CN" dirty="0"/>
              <a:t>(</a:t>
            </a:r>
            <a:r>
              <a:rPr lang="zh-CN" altLang="en-US"/>
              <a:t>传输服务访问点</a:t>
            </a:r>
            <a:r>
              <a:rPr lang="zh-CN" altLang="en-US" dirty="0"/>
              <a:t>，称为端口号</a:t>
            </a:r>
            <a:r>
              <a:rPr lang="en-US" altLang="zh-CN" dirty="0"/>
              <a:t>)</a:t>
            </a:r>
          </a:p>
          <a:p>
            <a:pPr lvl="1"/>
            <a:r>
              <a:rPr lang="en-US" altLang="zh-CN" dirty="0"/>
              <a:t>NSAP</a:t>
            </a:r>
            <a:r>
              <a:rPr lang="zh-CN" altLang="en-US" dirty="0"/>
              <a:t>地址</a:t>
            </a:r>
            <a:r>
              <a:rPr lang="en-US" altLang="zh-CN" dirty="0"/>
              <a:t>(</a:t>
            </a:r>
            <a:r>
              <a:rPr lang="zh-CN" altLang="en-US" dirty="0"/>
              <a:t>网络服务访问点</a:t>
            </a:r>
            <a:r>
              <a:rPr lang="en-US" altLang="zh-CN" dirty="0"/>
              <a:t>)</a:t>
            </a: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F28394DA-0B9B-7505-36C4-659D83681751}"/>
                  </a:ext>
                </a:extLst>
              </p14:cNvPr>
              <p14:cNvContentPartPr/>
              <p14:nvPr/>
            </p14:nvContentPartPr>
            <p14:xfrm>
              <a:off x="5161320" y="1886760"/>
              <a:ext cx="5852520" cy="1644120"/>
            </p14:xfrm>
          </p:contentPart>
        </mc:Choice>
        <mc:Fallback xmlns="">
          <p:pic>
            <p:nvPicPr>
              <p:cNvPr id="2" name="墨迹 1">
                <a:extLst>
                  <a:ext uri="{FF2B5EF4-FFF2-40B4-BE49-F238E27FC236}">
                    <a16:creationId xmlns:a16="http://schemas.microsoft.com/office/drawing/2014/main" id="{F28394DA-0B9B-7505-36C4-659D83681751}"/>
                  </a:ext>
                </a:extLst>
              </p:cNvPr>
              <p:cNvPicPr/>
              <p:nvPr/>
            </p:nvPicPr>
            <p:blipFill>
              <a:blip r:embed="rId4"/>
              <a:stretch>
                <a:fillRect/>
              </a:stretch>
            </p:blipFill>
            <p:spPr>
              <a:xfrm>
                <a:off x="5151960" y="1877400"/>
                <a:ext cx="5871240" cy="1662840"/>
              </a:xfrm>
              <a:prstGeom prst="rect">
                <a:avLst/>
              </a:prstGeom>
            </p:spPr>
          </p:pic>
        </mc:Fallback>
      </mc:AlternateContent>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AFCE1B3-8B59-4C1E-BA59-EB4DCADDFBD7}" type="slidenum">
              <a:rPr lang="en-US" altLang="zh-CN"/>
              <a:pPr/>
              <a:t>80</a:t>
            </a:fld>
            <a:endParaRPr lang="en-US" altLang="zh-CN"/>
          </a:p>
        </p:txBody>
      </p:sp>
      <p:sp>
        <p:nvSpPr>
          <p:cNvPr id="300034" name="Rectangle 2"/>
          <p:cNvSpPr>
            <a:spLocks noGrp="1" noChangeArrowheads="1"/>
          </p:cNvSpPr>
          <p:nvPr>
            <p:ph type="title"/>
          </p:nvPr>
        </p:nvSpPr>
        <p:spPr/>
        <p:txBody>
          <a:bodyPr/>
          <a:lstStyle/>
          <a:p>
            <a:r>
              <a:rPr lang="zh-CN" altLang="en-US" sz="4400"/>
              <a:t>加法增大</a:t>
            </a:r>
            <a:r>
              <a:rPr lang="en-US" altLang="zh-CN"/>
              <a:t>(additive increase)</a:t>
            </a:r>
          </a:p>
        </p:txBody>
      </p:sp>
      <p:sp>
        <p:nvSpPr>
          <p:cNvPr id="300035" name="Rectangle 3"/>
          <p:cNvSpPr>
            <a:spLocks noGrp="1" noChangeArrowheads="1"/>
          </p:cNvSpPr>
          <p:nvPr>
            <p:ph type="body" idx="1"/>
          </p:nvPr>
        </p:nvSpPr>
        <p:spPr/>
        <p:txBody>
          <a:bodyPr/>
          <a:lstStyle/>
          <a:p>
            <a:r>
              <a:rPr lang="en-US" altLang="zh-CN"/>
              <a:t>“</a:t>
            </a:r>
            <a:r>
              <a:rPr lang="zh-CN" altLang="en-US"/>
              <a:t>加法增大”是指执行拥塞避免算法后，在收到对所有报文段的确认后（即经过一个往返时间），就把拥塞窗口 </a:t>
            </a:r>
            <a:r>
              <a:rPr lang="en-US" altLang="zh-CN"/>
              <a:t>cwnd</a:t>
            </a:r>
            <a:r>
              <a:rPr lang="zh-CN" altLang="en-US"/>
              <a:t>增加一个 </a:t>
            </a:r>
            <a:r>
              <a:rPr lang="en-US" altLang="zh-CN"/>
              <a:t>MSS </a:t>
            </a:r>
            <a:r>
              <a:rPr lang="zh-CN" altLang="en-US"/>
              <a:t>大小，使拥塞窗口缓慢增大，以防止网络过早出现拥塞。</a:t>
            </a:r>
          </a:p>
        </p:txBody>
      </p:sp>
    </p:spTree>
    <p:extLst>
      <p:ext uri="{BB962C8B-B14F-4D97-AF65-F5344CB8AC3E}">
        <p14:creationId xmlns:p14="http://schemas.microsoft.com/office/powerpoint/2010/main" val="243896844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49A384C-454B-4305-A912-E74179FB3F48}" type="slidenum">
              <a:rPr lang="en-US" altLang="zh-CN"/>
              <a:pPr/>
              <a:t>81</a:t>
            </a:fld>
            <a:endParaRPr lang="en-US" altLang="zh-CN"/>
          </a:p>
        </p:txBody>
      </p:sp>
      <p:sp>
        <p:nvSpPr>
          <p:cNvPr id="301058" name="Rectangle 2"/>
          <p:cNvSpPr>
            <a:spLocks noGrp="1" noChangeArrowheads="1"/>
          </p:cNvSpPr>
          <p:nvPr>
            <p:ph type="title"/>
          </p:nvPr>
        </p:nvSpPr>
        <p:spPr/>
        <p:txBody>
          <a:bodyPr/>
          <a:lstStyle/>
          <a:p>
            <a:r>
              <a:rPr lang="zh-CN" altLang="en-US"/>
              <a:t>注意！！！</a:t>
            </a:r>
          </a:p>
        </p:txBody>
      </p:sp>
      <p:sp>
        <p:nvSpPr>
          <p:cNvPr id="301059" name="Rectangle 3"/>
          <p:cNvSpPr>
            <a:spLocks noGrp="1" noChangeArrowheads="1"/>
          </p:cNvSpPr>
          <p:nvPr>
            <p:ph type="body" idx="1"/>
          </p:nvPr>
        </p:nvSpPr>
        <p:spPr/>
        <p:txBody>
          <a:bodyPr/>
          <a:lstStyle/>
          <a:p>
            <a:pPr algn="just"/>
            <a:r>
              <a:rPr lang="en-US" altLang="zh-CN" sz="3600" dirty="0"/>
              <a:t>“</a:t>
            </a:r>
            <a:r>
              <a:rPr lang="zh-CN" altLang="en-US" sz="3600" dirty="0"/>
              <a:t>拥塞避免”并非指完全能够避免了拥塞。利用以上的措施要完全避免网络拥塞还是不可能的。</a:t>
            </a:r>
          </a:p>
          <a:p>
            <a:pPr algn="just"/>
            <a:r>
              <a:rPr lang="zh-CN" altLang="en-US" sz="3600" dirty="0"/>
              <a:t>“拥塞避免” 在拥塞避免阶段把拥塞窗口控制为按线性规律增长，使网络比较不容易出现拥塞。</a:t>
            </a:r>
          </a:p>
        </p:txBody>
      </p:sp>
    </p:spTree>
    <p:extLst>
      <p:ext uri="{BB962C8B-B14F-4D97-AF65-F5344CB8AC3E}">
        <p14:creationId xmlns:p14="http://schemas.microsoft.com/office/powerpoint/2010/main" val="190259765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zh-CN" altLang="en-US"/>
              <a:t>例题</a:t>
            </a:r>
          </a:p>
        </p:txBody>
      </p:sp>
      <p:sp>
        <p:nvSpPr>
          <p:cNvPr id="264195" name="Rectangle 3"/>
          <p:cNvSpPr>
            <a:spLocks noGrp="1" noChangeArrowheads="1"/>
          </p:cNvSpPr>
          <p:nvPr>
            <p:ph idx="1"/>
          </p:nvPr>
        </p:nvSpPr>
        <p:spPr>
          <a:xfrm>
            <a:off x="334434" y="1052514"/>
            <a:ext cx="11523133" cy="1253331"/>
          </a:xfrm>
        </p:spPr>
        <p:txBody>
          <a:bodyPr/>
          <a:lstStyle/>
          <a:p>
            <a:r>
              <a:rPr lang="zh-CN" altLang="en-US" dirty="0"/>
              <a:t>假定最大报文段长度是</a:t>
            </a:r>
            <a:r>
              <a:rPr lang="en-US" altLang="zh-CN" dirty="0"/>
              <a:t>1KB</a:t>
            </a:r>
            <a:r>
              <a:rPr lang="zh-CN" altLang="en-US" dirty="0"/>
              <a:t>，</a:t>
            </a:r>
            <a:r>
              <a:rPr lang="en-US" altLang="zh-CN" dirty="0"/>
              <a:t>TCP</a:t>
            </a:r>
            <a:r>
              <a:rPr lang="zh-CN" altLang="en-US" dirty="0"/>
              <a:t>拥塞窗口是</a:t>
            </a:r>
            <a:r>
              <a:rPr lang="en-US" altLang="zh-CN" dirty="0"/>
              <a:t>16KB</a:t>
            </a:r>
            <a:r>
              <a:rPr lang="zh-CN" altLang="en-US" dirty="0"/>
              <a:t>，并发生了超时事件。如果接着</a:t>
            </a:r>
            <a:r>
              <a:rPr lang="en-US" altLang="zh-CN" dirty="0"/>
              <a:t>4</a:t>
            </a:r>
            <a:r>
              <a:rPr lang="zh-CN" altLang="en-US" dirty="0"/>
              <a:t>个轮次传输都是成功的，那么该窗口将是多大？</a:t>
            </a:r>
          </a:p>
        </p:txBody>
      </p:sp>
      <p:sp>
        <p:nvSpPr>
          <p:cNvPr id="10" name="灯片编号占位符 5"/>
          <p:cNvSpPr>
            <a:spLocks noGrp="1"/>
          </p:cNvSpPr>
          <p:nvPr>
            <p:ph type="sldNum" sz="quarter" idx="12"/>
          </p:nvPr>
        </p:nvSpPr>
        <p:spPr/>
        <p:txBody>
          <a:bodyPr/>
          <a:lstStyle/>
          <a:p>
            <a:fld id="{28553282-41C9-437D-8087-0FAFCF51944C}" type="slidenum">
              <a:rPr lang="en-US" altLang="zh-CN"/>
              <a:pPr/>
              <a:t>82</a:t>
            </a:fld>
            <a:endParaRPr lang="en-US" altLang="zh-CN"/>
          </a:p>
        </p:txBody>
      </p:sp>
      <p:sp>
        <p:nvSpPr>
          <p:cNvPr id="264197" name="Rectangle 5"/>
          <p:cNvSpPr>
            <a:spLocks noChangeArrowheads="1"/>
          </p:cNvSpPr>
          <p:nvPr/>
        </p:nvSpPr>
        <p:spPr bwMode="auto">
          <a:xfrm>
            <a:off x="431800" y="2305845"/>
            <a:ext cx="11136808" cy="1051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indent="0">
              <a:buFont typeface="Wingdings" panose="05000000000000000000" pitchFamily="2" charset="2"/>
              <a:buNone/>
            </a:pPr>
            <a:r>
              <a:rPr lang="zh-CN" altLang="en-US" sz="2800" dirty="0">
                <a:latin typeface="微软雅黑 Light" panose="020B0502040204020203" pitchFamily="34" charset="-122"/>
                <a:ea typeface="微软雅黑 Light" panose="020B0502040204020203" pitchFamily="34" charset="-122"/>
              </a:rPr>
              <a:t>发生超时后，下一次传输的是</a:t>
            </a:r>
            <a:r>
              <a:rPr lang="en-US" altLang="zh-CN" sz="2800" dirty="0">
                <a:latin typeface="微软雅黑 Light" panose="020B0502040204020203" pitchFamily="34" charset="-122"/>
                <a:ea typeface="微软雅黑 Light" panose="020B0502040204020203" pitchFamily="34" charset="-122"/>
              </a:rPr>
              <a:t>1</a:t>
            </a:r>
            <a:r>
              <a:rPr lang="zh-CN" altLang="en-US" sz="2800" dirty="0">
                <a:latin typeface="微软雅黑 Light" panose="020B0502040204020203" pitchFamily="34" charset="-122"/>
                <a:ea typeface="微软雅黑 Light" panose="020B0502040204020203" pitchFamily="34" charset="-122"/>
              </a:rPr>
              <a:t>，接着是</a:t>
            </a:r>
            <a:r>
              <a:rPr lang="en-US" altLang="zh-CN" sz="2800" dirty="0">
                <a:latin typeface="微软雅黑 Light" panose="020B0502040204020203" pitchFamily="34" charset="-122"/>
                <a:ea typeface="微软雅黑 Light" panose="020B0502040204020203" pitchFamily="34" charset="-122"/>
              </a:rPr>
              <a:t>2</a:t>
            </a:r>
            <a:r>
              <a:rPr lang="zh-CN" altLang="en-US" sz="2800" dirty="0">
                <a:latin typeface="微软雅黑 Light" panose="020B0502040204020203" pitchFamily="34" charset="-122"/>
                <a:ea typeface="微软雅黑 Light" panose="020B0502040204020203" pitchFamily="34" charset="-122"/>
              </a:rPr>
              <a:t>、</a:t>
            </a:r>
            <a:r>
              <a:rPr lang="en-US" altLang="zh-CN" sz="2800" dirty="0">
                <a:latin typeface="微软雅黑 Light" panose="020B0502040204020203" pitchFamily="34" charset="-122"/>
                <a:ea typeface="微软雅黑 Light" panose="020B0502040204020203" pitchFamily="34" charset="-122"/>
              </a:rPr>
              <a:t>4</a:t>
            </a:r>
            <a:r>
              <a:rPr lang="zh-CN" altLang="en-US" sz="2800" dirty="0">
                <a:latin typeface="微软雅黑 Light" panose="020B0502040204020203" pitchFamily="34" charset="-122"/>
                <a:ea typeface="微软雅黑 Light" panose="020B0502040204020203" pitchFamily="34" charset="-122"/>
              </a:rPr>
              <a:t>、</a:t>
            </a:r>
            <a:r>
              <a:rPr lang="en-US" altLang="zh-CN" sz="2800" dirty="0">
                <a:latin typeface="微软雅黑 Light" panose="020B0502040204020203" pitchFamily="34" charset="-122"/>
                <a:ea typeface="微软雅黑 Light" panose="020B0502040204020203" pitchFamily="34" charset="-122"/>
              </a:rPr>
              <a:t>8</a:t>
            </a:r>
            <a:r>
              <a:rPr lang="zh-CN" altLang="en-US" sz="2800" dirty="0">
                <a:latin typeface="微软雅黑 Light" panose="020B0502040204020203" pitchFamily="34" charset="-122"/>
                <a:ea typeface="微软雅黑 Light" panose="020B0502040204020203" pitchFamily="34" charset="-122"/>
              </a:rPr>
              <a:t>个报文段。所以</a:t>
            </a:r>
            <a:r>
              <a:rPr lang="en-US" altLang="zh-CN" sz="2800" dirty="0">
                <a:latin typeface="微软雅黑 Light" panose="020B0502040204020203" pitchFamily="34" charset="-122"/>
                <a:ea typeface="微软雅黑 Light" panose="020B0502040204020203" pitchFamily="34" charset="-122"/>
              </a:rPr>
              <a:t>4</a:t>
            </a:r>
            <a:r>
              <a:rPr lang="zh-CN" altLang="en-US" sz="2800" dirty="0">
                <a:latin typeface="微软雅黑 Light" panose="020B0502040204020203" pitchFamily="34" charset="-122"/>
                <a:ea typeface="微软雅黑 Light" panose="020B0502040204020203" pitchFamily="34" charset="-122"/>
              </a:rPr>
              <a:t>个轮次后的拥塞窗口是</a:t>
            </a:r>
            <a:r>
              <a:rPr lang="en-US" altLang="zh-CN" sz="2800" dirty="0">
                <a:latin typeface="微软雅黑 Light" panose="020B0502040204020203" pitchFamily="34" charset="-122"/>
                <a:ea typeface="微软雅黑 Light" panose="020B0502040204020203" pitchFamily="34" charset="-122"/>
              </a:rPr>
              <a:t>8KB</a:t>
            </a:r>
            <a:r>
              <a:rPr lang="zh-CN" altLang="en-US" sz="2800" dirty="0">
                <a:latin typeface="微软雅黑 Light" panose="020B0502040204020203" pitchFamily="34" charset="-122"/>
                <a:ea typeface="微软雅黑 Light" panose="020B0502040204020203" pitchFamily="34" charset="-122"/>
              </a:rPr>
              <a:t>。</a:t>
            </a:r>
          </a:p>
        </p:txBody>
      </p:sp>
      <p:pic>
        <p:nvPicPr>
          <p:cNvPr id="264203" name="Picture 11" descr="ANd9GcRpGBGwZuDO2Fn3NcVHNPob0LgKsrS-cerhTAG_exqzIxqzbJzbH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524" y="3650054"/>
            <a:ext cx="1708140" cy="920750"/>
          </a:xfrm>
          <a:prstGeom prst="rect">
            <a:avLst/>
          </a:prstGeom>
          <a:noFill/>
          <a:extLst>
            <a:ext uri="{909E8E84-426E-40DD-AFC4-6F175D3DCCD1}">
              <a14:hiddenFill xmlns:a14="http://schemas.microsoft.com/office/drawing/2010/main">
                <a:solidFill>
                  <a:srgbClr val="FFFFFF"/>
                </a:solidFill>
              </a14:hiddenFill>
            </a:ext>
          </a:extLst>
        </p:spPr>
      </p:pic>
      <p:sp>
        <p:nvSpPr>
          <p:cNvPr id="264200" name="Text Box 8"/>
          <p:cNvSpPr txBox="1">
            <a:spLocks noChangeArrowheads="1"/>
          </p:cNvSpPr>
          <p:nvPr/>
        </p:nvSpPr>
        <p:spPr bwMode="auto">
          <a:xfrm>
            <a:off x="1896288" y="3752381"/>
            <a:ext cx="94949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solidFill>
                  <a:srgbClr val="006600"/>
                </a:solidFill>
                <a:latin typeface="微软雅黑 Light" panose="020B0502040204020203" pitchFamily="34" charset="-122"/>
                <a:ea typeface="微软雅黑 Light" panose="020B0502040204020203" pitchFamily="34" charset="-122"/>
              </a:rPr>
              <a:t>如果接着</a:t>
            </a:r>
            <a:r>
              <a:rPr lang="en-US" altLang="zh-CN" sz="3200" dirty="0">
                <a:solidFill>
                  <a:srgbClr val="006600"/>
                </a:solidFill>
                <a:latin typeface="微软雅黑 Light" panose="020B0502040204020203" pitchFamily="34" charset="-122"/>
                <a:ea typeface="微软雅黑 Light" panose="020B0502040204020203" pitchFamily="34" charset="-122"/>
              </a:rPr>
              <a:t>6</a:t>
            </a:r>
            <a:r>
              <a:rPr lang="zh-CN" altLang="en-US" sz="3200" dirty="0">
                <a:solidFill>
                  <a:srgbClr val="006600"/>
                </a:solidFill>
                <a:latin typeface="微软雅黑 Light" panose="020B0502040204020203" pitchFamily="34" charset="-122"/>
                <a:ea typeface="微软雅黑 Light" panose="020B0502040204020203" pitchFamily="34" charset="-122"/>
              </a:rPr>
              <a:t>个轮次都成功，</a:t>
            </a:r>
            <a:r>
              <a:rPr lang="en-US" altLang="zh-CN" sz="3200" dirty="0">
                <a:solidFill>
                  <a:srgbClr val="006600"/>
                </a:solidFill>
                <a:latin typeface="微软雅黑 Light" panose="020B0502040204020203" pitchFamily="34" charset="-122"/>
                <a:ea typeface="微软雅黑 Light" panose="020B0502040204020203" pitchFamily="34" charset="-122"/>
              </a:rPr>
              <a:t>CWND</a:t>
            </a:r>
            <a:r>
              <a:rPr lang="zh-CN" altLang="en-US" sz="3200" dirty="0">
                <a:solidFill>
                  <a:srgbClr val="006600"/>
                </a:solidFill>
                <a:latin typeface="微软雅黑 Light" panose="020B0502040204020203" pitchFamily="34" charset="-122"/>
                <a:ea typeface="微软雅黑 Light" panose="020B0502040204020203" pitchFamily="34" charset="-122"/>
              </a:rPr>
              <a:t>的值应该是多大？</a:t>
            </a:r>
          </a:p>
        </p:txBody>
      </p:sp>
    </p:spTree>
    <p:extLst>
      <p:ext uri="{BB962C8B-B14F-4D97-AF65-F5344CB8AC3E}">
        <p14:creationId xmlns:p14="http://schemas.microsoft.com/office/powerpoint/2010/main" val="36810995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4197"/>
                                        </p:tgtEl>
                                        <p:attrNameLst>
                                          <p:attrName>style.visibility</p:attrName>
                                        </p:attrNameLst>
                                      </p:cBhvr>
                                      <p:to>
                                        <p:strVal val="visible"/>
                                      </p:to>
                                    </p:set>
                                    <p:animEffect transition="in" filter="wipe(up)">
                                      <p:cBhvr>
                                        <p:cTn id="7" dur="500"/>
                                        <p:tgtEl>
                                          <p:spTgt spid="264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CA05935-FD0F-4EEC-A350-A70041DD57D9}" type="slidenum">
              <a:rPr lang="en-US" altLang="zh-CN"/>
              <a:pPr/>
              <a:t>83</a:t>
            </a:fld>
            <a:endParaRPr lang="en-US" altLang="zh-CN"/>
          </a:p>
        </p:txBody>
      </p:sp>
      <p:sp>
        <p:nvSpPr>
          <p:cNvPr id="274434" name="Rectangle 2"/>
          <p:cNvSpPr>
            <a:spLocks noGrp="1" noChangeArrowheads="1"/>
          </p:cNvSpPr>
          <p:nvPr>
            <p:ph type="title"/>
          </p:nvPr>
        </p:nvSpPr>
        <p:spPr/>
        <p:txBody>
          <a:bodyPr/>
          <a:lstStyle/>
          <a:p>
            <a:r>
              <a:rPr lang="zh-CN" altLang="en-US"/>
              <a:t>快速重传</a:t>
            </a:r>
            <a:r>
              <a:rPr lang="en-US" altLang="zh-CN"/>
              <a:t>/</a:t>
            </a:r>
            <a:r>
              <a:rPr lang="zh-CN" altLang="en-US"/>
              <a:t>快速恢复</a:t>
            </a:r>
          </a:p>
        </p:txBody>
      </p:sp>
      <p:sp>
        <p:nvSpPr>
          <p:cNvPr id="274435" name="Rectangle 3"/>
          <p:cNvSpPr>
            <a:spLocks noGrp="1" noChangeArrowheads="1"/>
          </p:cNvSpPr>
          <p:nvPr>
            <p:ph type="body" idx="1"/>
          </p:nvPr>
        </p:nvSpPr>
        <p:spPr/>
        <p:txBody>
          <a:bodyPr/>
          <a:lstStyle/>
          <a:p>
            <a:pPr algn="just">
              <a:lnSpc>
                <a:spcPct val="110000"/>
              </a:lnSpc>
            </a:pPr>
            <a:r>
              <a:rPr lang="zh-CN" altLang="en-US"/>
              <a:t>快重传算法首先要求接收方每收到一个失序的报文段后就立即发出重复确认。这样做可以让发送方及早知道有报文段没有到达接收方。 </a:t>
            </a:r>
          </a:p>
          <a:p>
            <a:pPr algn="just">
              <a:lnSpc>
                <a:spcPct val="110000"/>
              </a:lnSpc>
            </a:pPr>
            <a:r>
              <a:rPr lang="zh-CN" altLang="en-US"/>
              <a:t>发送方只要一连收到三个重复确认就应当立即重传对方尚未收到的报文段。 </a:t>
            </a:r>
          </a:p>
          <a:p>
            <a:pPr algn="just">
              <a:lnSpc>
                <a:spcPct val="110000"/>
              </a:lnSpc>
            </a:pPr>
            <a:r>
              <a:rPr lang="zh-CN" altLang="en-US"/>
              <a:t>不难看出，快重传并非取消重传计时器，而是在某些情况下可更早地重传丢失的报文段。</a:t>
            </a:r>
          </a:p>
        </p:txBody>
      </p:sp>
    </p:spTree>
    <p:extLst>
      <p:ext uri="{BB962C8B-B14F-4D97-AF65-F5344CB8AC3E}">
        <p14:creationId xmlns:p14="http://schemas.microsoft.com/office/powerpoint/2010/main" val="139659385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4"/>
          <p:cNvSpPr>
            <a:spLocks noGrp="1"/>
          </p:cNvSpPr>
          <p:nvPr>
            <p:ph type="sldNum" sz="quarter" idx="12"/>
          </p:nvPr>
        </p:nvSpPr>
        <p:spPr/>
        <p:txBody>
          <a:bodyPr/>
          <a:lstStyle/>
          <a:p>
            <a:fld id="{2C7A8943-9A27-4FAF-9A09-93A5FBD86D13}" type="slidenum">
              <a:rPr lang="en-US" altLang="zh-CN"/>
              <a:pPr/>
              <a:t>84</a:t>
            </a:fld>
            <a:endParaRPr lang="en-US" altLang="zh-CN"/>
          </a:p>
        </p:txBody>
      </p:sp>
      <p:sp>
        <p:nvSpPr>
          <p:cNvPr id="290819" name="Text Box 3"/>
          <p:cNvSpPr txBox="1">
            <a:spLocks noChangeArrowheads="1"/>
          </p:cNvSpPr>
          <p:nvPr/>
        </p:nvSpPr>
        <p:spPr bwMode="auto">
          <a:xfrm>
            <a:off x="4768353" y="1166331"/>
            <a:ext cx="8699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方</a:t>
            </a:r>
          </a:p>
        </p:txBody>
      </p:sp>
      <p:sp>
        <p:nvSpPr>
          <p:cNvPr id="290820" name="Text Box 4"/>
          <p:cNvSpPr txBox="1">
            <a:spLocks noChangeArrowheads="1"/>
          </p:cNvSpPr>
          <p:nvPr/>
        </p:nvSpPr>
        <p:spPr bwMode="auto">
          <a:xfrm>
            <a:off x="8059241" y="122824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接收方</a:t>
            </a:r>
          </a:p>
        </p:txBody>
      </p:sp>
      <p:sp>
        <p:nvSpPr>
          <p:cNvPr id="290821" name="Text Box 5"/>
          <p:cNvSpPr txBox="1">
            <a:spLocks noChangeArrowheads="1"/>
          </p:cNvSpPr>
          <p:nvPr/>
        </p:nvSpPr>
        <p:spPr bwMode="auto">
          <a:xfrm>
            <a:off x="4254004" y="1593369"/>
            <a:ext cx="979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1</a:t>
            </a:r>
          </a:p>
        </p:txBody>
      </p:sp>
      <p:sp>
        <p:nvSpPr>
          <p:cNvPr id="290822" name="Line 6"/>
          <p:cNvSpPr>
            <a:spLocks noChangeShapeType="1"/>
          </p:cNvSpPr>
          <p:nvPr/>
        </p:nvSpPr>
        <p:spPr bwMode="auto">
          <a:xfrm>
            <a:off x="5231904" y="1837844"/>
            <a:ext cx="3400425"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23" name="Line 7"/>
          <p:cNvSpPr>
            <a:spLocks noChangeShapeType="1"/>
          </p:cNvSpPr>
          <p:nvPr/>
        </p:nvSpPr>
        <p:spPr bwMode="auto">
          <a:xfrm flipH="1">
            <a:off x="5231904" y="2274407"/>
            <a:ext cx="3400425" cy="314325"/>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24" name="Text Box 8"/>
          <p:cNvSpPr txBox="1">
            <a:spLocks noChangeArrowheads="1"/>
          </p:cNvSpPr>
          <p:nvPr/>
        </p:nvSpPr>
        <p:spPr bwMode="auto">
          <a:xfrm>
            <a:off x="8530729" y="2098194"/>
            <a:ext cx="1044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1</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sp>
        <p:nvSpPr>
          <p:cNvPr id="290825" name="Text Box 9"/>
          <p:cNvSpPr txBox="1">
            <a:spLocks noChangeArrowheads="1"/>
          </p:cNvSpPr>
          <p:nvPr/>
        </p:nvSpPr>
        <p:spPr bwMode="auto">
          <a:xfrm>
            <a:off x="5238253" y="5717693"/>
            <a:ext cx="2584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latin typeface="微软雅黑 Light" panose="020B0502040204020203" pitchFamily="34" charset="-122"/>
                <a:ea typeface="微软雅黑 Light" panose="020B0502040204020203" pitchFamily="34" charset="-122"/>
              </a:rPr>
              <a:t>t</a:t>
            </a:r>
          </a:p>
        </p:txBody>
      </p:sp>
      <p:grpSp>
        <p:nvGrpSpPr>
          <p:cNvPr id="290826" name="Group 10"/>
          <p:cNvGrpSpPr>
            <a:grpSpLocks/>
          </p:cNvGrpSpPr>
          <p:nvPr/>
        </p:nvGrpSpPr>
        <p:grpSpPr bwMode="auto">
          <a:xfrm>
            <a:off x="5231904" y="1683857"/>
            <a:ext cx="3400425" cy="4346575"/>
            <a:chOff x="1607" y="677"/>
            <a:chExt cx="1640" cy="2728"/>
          </a:xfrm>
        </p:grpSpPr>
        <p:sp>
          <p:nvSpPr>
            <p:cNvPr id="290827" name="Line 11"/>
            <p:cNvSpPr>
              <a:spLocks noChangeShapeType="1"/>
            </p:cNvSpPr>
            <p:nvPr/>
          </p:nvSpPr>
          <p:spPr bwMode="auto">
            <a:xfrm>
              <a:off x="1607" y="677"/>
              <a:ext cx="0" cy="2728"/>
            </a:xfrm>
            <a:prstGeom prst="line">
              <a:avLst/>
            </a:prstGeom>
            <a:noFill/>
            <a:ln w="127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28" name="Line 12"/>
            <p:cNvSpPr>
              <a:spLocks noChangeShapeType="1"/>
            </p:cNvSpPr>
            <p:nvPr/>
          </p:nvSpPr>
          <p:spPr bwMode="auto">
            <a:xfrm>
              <a:off x="3247" y="677"/>
              <a:ext cx="0" cy="2728"/>
            </a:xfrm>
            <a:prstGeom prst="line">
              <a:avLst/>
            </a:prstGeom>
            <a:noFill/>
            <a:ln w="127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90829" name="Text Box 13"/>
          <p:cNvSpPr txBox="1">
            <a:spLocks noChangeArrowheads="1"/>
          </p:cNvSpPr>
          <p:nvPr/>
        </p:nvSpPr>
        <p:spPr bwMode="auto">
          <a:xfrm>
            <a:off x="8530729" y="2585556"/>
            <a:ext cx="14954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 </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sp>
        <p:nvSpPr>
          <p:cNvPr id="290830" name="Line 14"/>
          <p:cNvSpPr>
            <a:spLocks noChangeShapeType="1"/>
          </p:cNvSpPr>
          <p:nvPr/>
        </p:nvSpPr>
        <p:spPr bwMode="auto">
          <a:xfrm flipH="1">
            <a:off x="5231904" y="2798282"/>
            <a:ext cx="3400425" cy="31273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1" name="Line 15"/>
          <p:cNvSpPr>
            <a:spLocks noChangeShapeType="1"/>
          </p:cNvSpPr>
          <p:nvPr/>
        </p:nvSpPr>
        <p:spPr bwMode="auto">
          <a:xfrm flipH="1">
            <a:off x="5231904" y="3842856"/>
            <a:ext cx="3400425" cy="3111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2" name="Line 16"/>
          <p:cNvSpPr>
            <a:spLocks noChangeShapeType="1"/>
          </p:cNvSpPr>
          <p:nvPr/>
        </p:nvSpPr>
        <p:spPr bwMode="auto">
          <a:xfrm flipH="1">
            <a:off x="5231904" y="4361969"/>
            <a:ext cx="3400425" cy="314325"/>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3" name="Line 17"/>
          <p:cNvSpPr>
            <a:spLocks noChangeShapeType="1"/>
          </p:cNvSpPr>
          <p:nvPr/>
        </p:nvSpPr>
        <p:spPr bwMode="auto">
          <a:xfrm flipH="1">
            <a:off x="5231904" y="4881081"/>
            <a:ext cx="3400425" cy="315912"/>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4" name="Text Box 18"/>
          <p:cNvSpPr txBox="1">
            <a:spLocks noChangeArrowheads="1"/>
          </p:cNvSpPr>
          <p:nvPr/>
        </p:nvSpPr>
        <p:spPr bwMode="auto">
          <a:xfrm>
            <a:off x="4254004" y="2096606"/>
            <a:ext cx="1008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a:t>
            </a:r>
          </a:p>
        </p:txBody>
      </p:sp>
      <p:sp>
        <p:nvSpPr>
          <p:cNvPr id="290835" name="Text Box 19"/>
          <p:cNvSpPr txBox="1">
            <a:spLocks noChangeArrowheads="1"/>
          </p:cNvSpPr>
          <p:nvPr/>
        </p:nvSpPr>
        <p:spPr bwMode="auto">
          <a:xfrm>
            <a:off x="4254004" y="2606194"/>
            <a:ext cx="1008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3</a:t>
            </a:r>
          </a:p>
        </p:txBody>
      </p:sp>
      <p:sp>
        <p:nvSpPr>
          <p:cNvPr id="290836" name="Text Box 20"/>
          <p:cNvSpPr txBox="1">
            <a:spLocks noChangeArrowheads="1"/>
          </p:cNvSpPr>
          <p:nvPr/>
        </p:nvSpPr>
        <p:spPr bwMode="auto">
          <a:xfrm>
            <a:off x="4254004" y="3112606"/>
            <a:ext cx="10118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4</a:t>
            </a:r>
          </a:p>
        </p:txBody>
      </p:sp>
      <p:sp>
        <p:nvSpPr>
          <p:cNvPr id="290837" name="Line 21"/>
          <p:cNvSpPr>
            <a:spLocks noChangeShapeType="1"/>
          </p:cNvSpPr>
          <p:nvPr/>
        </p:nvSpPr>
        <p:spPr bwMode="auto">
          <a:xfrm>
            <a:off x="5231904" y="3422169"/>
            <a:ext cx="3400425"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9" name="Text Box 23"/>
          <p:cNvSpPr txBox="1">
            <a:spLocks noChangeArrowheads="1"/>
          </p:cNvSpPr>
          <p:nvPr/>
        </p:nvSpPr>
        <p:spPr bwMode="auto">
          <a:xfrm>
            <a:off x="4254004" y="3660294"/>
            <a:ext cx="1008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5</a:t>
            </a:r>
          </a:p>
        </p:txBody>
      </p:sp>
      <p:sp>
        <p:nvSpPr>
          <p:cNvPr id="290840" name="Text Box 24"/>
          <p:cNvSpPr txBox="1">
            <a:spLocks noChangeArrowheads="1"/>
          </p:cNvSpPr>
          <p:nvPr/>
        </p:nvSpPr>
        <p:spPr bwMode="auto">
          <a:xfrm>
            <a:off x="4254004" y="4180994"/>
            <a:ext cx="1008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6</a:t>
            </a:r>
          </a:p>
        </p:txBody>
      </p:sp>
      <p:sp>
        <p:nvSpPr>
          <p:cNvPr id="290841" name="Text Box 25"/>
          <p:cNvSpPr txBox="1">
            <a:spLocks noChangeArrowheads="1"/>
          </p:cNvSpPr>
          <p:nvPr/>
        </p:nvSpPr>
        <p:spPr bwMode="auto">
          <a:xfrm>
            <a:off x="8530728" y="3557106"/>
            <a:ext cx="15840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重复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 </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grpSp>
        <p:nvGrpSpPr>
          <p:cNvPr id="290842" name="Group 26"/>
          <p:cNvGrpSpPr>
            <a:grpSpLocks/>
          </p:cNvGrpSpPr>
          <p:nvPr/>
        </p:nvGrpSpPr>
        <p:grpSpPr bwMode="auto">
          <a:xfrm>
            <a:off x="5231904" y="5192235"/>
            <a:ext cx="3400425" cy="528638"/>
            <a:chOff x="2471" y="3293"/>
            <a:chExt cx="2142" cy="333"/>
          </a:xfrm>
        </p:grpSpPr>
        <p:sp>
          <p:nvSpPr>
            <p:cNvPr id="290843" name="Line 27"/>
            <p:cNvSpPr>
              <a:spLocks noChangeShapeType="1"/>
            </p:cNvSpPr>
            <p:nvPr/>
          </p:nvSpPr>
          <p:spPr bwMode="auto">
            <a:xfrm>
              <a:off x="2471" y="3427"/>
              <a:ext cx="2142" cy="199"/>
            </a:xfrm>
            <a:prstGeom prst="line">
              <a:avLst/>
            </a:prstGeom>
            <a:noFill/>
            <a:ln w="28575">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44" name="Text Box 28"/>
            <p:cNvSpPr txBox="1">
              <a:spLocks noChangeArrowheads="1"/>
            </p:cNvSpPr>
            <p:nvPr/>
          </p:nvSpPr>
          <p:spPr bwMode="auto">
            <a:xfrm rot="275181">
              <a:off x="3175" y="3293"/>
              <a:ext cx="101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CC3399"/>
                  </a:solidFill>
                  <a:latin typeface="微软雅黑 Light" panose="020B0502040204020203" pitchFamily="34" charset="-122"/>
                  <a:ea typeface="微软雅黑 Light" panose="020B0502040204020203" pitchFamily="34" charset="-122"/>
                </a:rPr>
                <a:t>立即重传 </a:t>
              </a:r>
              <a:r>
                <a:rPr lang="en-US" altLang="zh-CN">
                  <a:solidFill>
                    <a:srgbClr val="CC3399"/>
                  </a:solidFill>
                  <a:latin typeface="微软雅黑 Light" panose="020B0502040204020203" pitchFamily="34" charset="-122"/>
                  <a:ea typeface="微软雅黑 Light" panose="020B0502040204020203" pitchFamily="34" charset="-122"/>
                </a:rPr>
                <a:t>M</a:t>
              </a:r>
              <a:r>
                <a:rPr lang="en-US" altLang="zh-CN" baseline="-25000">
                  <a:solidFill>
                    <a:srgbClr val="CC3399"/>
                  </a:solidFill>
                  <a:latin typeface="微软雅黑 Light" panose="020B0502040204020203" pitchFamily="34" charset="-122"/>
                  <a:ea typeface="微软雅黑 Light" panose="020B0502040204020203" pitchFamily="34" charset="-122"/>
                </a:rPr>
                <a:t>3</a:t>
              </a:r>
            </a:p>
          </p:txBody>
        </p:sp>
      </p:grpSp>
      <p:sp>
        <p:nvSpPr>
          <p:cNvPr id="290845" name="Text Box 29"/>
          <p:cNvSpPr txBox="1">
            <a:spLocks noChangeArrowheads="1"/>
          </p:cNvSpPr>
          <p:nvPr/>
        </p:nvSpPr>
        <p:spPr bwMode="auto">
          <a:xfrm>
            <a:off x="8530728" y="4111143"/>
            <a:ext cx="15840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重复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 </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sp>
        <p:nvSpPr>
          <p:cNvPr id="290846" name="Text Box 30"/>
          <p:cNvSpPr txBox="1">
            <a:spLocks noChangeArrowheads="1"/>
          </p:cNvSpPr>
          <p:nvPr/>
        </p:nvSpPr>
        <p:spPr bwMode="auto">
          <a:xfrm>
            <a:off x="8530728" y="4633431"/>
            <a:ext cx="15840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重复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 </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sp>
        <p:nvSpPr>
          <p:cNvPr id="290847" name="Text Box 31"/>
          <p:cNvSpPr txBox="1">
            <a:spLocks noChangeArrowheads="1"/>
          </p:cNvSpPr>
          <p:nvPr/>
        </p:nvSpPr>
        <p:spPr bwMode="auto">
          <a:xfrm>
            <a:off x="8622803" y="5717693"/>
            <a:ext cx="2584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latin typeface="微软雅黑 Light" panose="020B0502040204020203" pitchFamily="34" charset="-122"/>
                <a:ea typeface="微软雅黑 Light" panose="020B0502040204020203" pitchFamily="34" charset="-122"/>
              </a:rPr>
              <a:t>t</a:t>
            </a:r>
          </a:p>
        </p:txBody>
      </p:sp>
      <p:sp>
        <p:nvSpPr>
          <p:cNvPr id="290848" name="Line 32"/>
          <p:cNvSpPr>
            <a:spLocks noChangeShapeType="1"/>
          </p:cNvSpPr>
          <p:nvPr/>
        </p:nvSpPr>
        <p:spPr bwMode="auto">
          <a:xfrm>
            <a:off x="5238254" y="4987444"/>
            <a:ext cx="3398837"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49" name="Text Box 33"/>
          <p:cNvSpPr txBox="1">
            <a:spLocks noChangeArrowheads="1"/>
          </p:cNvSpPr>
          <p:nvPr/>
        </p:nvSpPr>
        <p:spPr bwMode="auto">
          <a:xfrm>
            <a:off x="4254004" y="4735031"/>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7</a:t>
            </a:r>
          </a:p>
        </p:txBody>
      </p:sp>
      <p:grpSp>
        <p:nvGrpSpPr>
          <p:cNvPr id="290850" name="Group 34"/>
          <p:cNvGrpSpPr>
            <a:grpSpLocks/>
          </p:cNvGrpSpPr>
          <p:nvPr/>
        </p:nvGrpSpPr>
        <p:grpSpPr bwMode="auto">
          <a:xfrm>
            <a:off x="1848941" y="3946044"/>
            <a:ext cx="3355975" cy="1349375"/>
            <a:chOff x="340" y="2508"/>
            <a:chExt cx="2114" cy="850"/>
          </a:xfrm>
        </p:grpSpPr>
        <p:grpSp>
          <p:nvGrpSpPr>
            <p:cNvPr id="290851" name="Group 35"/>
            <p:cNvGrpSpPr>
              <a:grpSpLocks/>
            </p:cNvGrpSpPr>
            <p:nvPr/>
          </p:nvGrpSpPr>
          <p:grpSpPr bwMode="auto">
            <a:xfrm>
              <a:off x="1729" y="2635"/>
              <a:ext cx="725" cy="666"/>
              <a:chOff x="1257" y="1749"/>
              <a:chExt cx="817" cy="460"/>
            </a:xfrm>
          </p:grpSpPr>
          <p:sp>
            <p:nvSpPr>
              <p:cNvPr id="290852" name="Line 36"/>
              <p:cNvSpPr>
                <a:spLocks noChangeShapeType="1"/>
              </p:cNvSpPr>
              <p:nvPr/>
            </p:nvSpPr>
            <p:spPr bwMode="auto">
              <a:xfrm>
                <a:off x="1257" y="1749"/>
                <a:ext cx="817" cy="0"/>
              </a:xfrm>
              <a:prstGeom prst="line">
                <a:avLst/>
              </a:prstGeom>
              <a:noFill/>
              <a:ln w="28575">
                <a:solidFill>
                  <a:srgbClr val="006600"/>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53" name="Line 37"/>
              <p:cNvSpPr>
                <a:spLocks noChangeShapeType="1"/>
              </p:cNvSpPr>
              <p:nvPr/>
            </p:nvSpPr>
            <p:spPr bwMode="auto">
              <a:xfrm>
                <a:off x="1257" y="1979"/>
                <a:ext cx="817" cy="0"/>
              </a:xfrm>
              <a:prstGeom prst="line">
                <a:avLst/>
              </a:prstGeom>
              <a:noFill/>
              <a:ln w="28575">
                <a:solidFill>
                  <a:srgbClr val="006600"/>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54" name="Line 38"/>
              <p:cNvSpPr>
                <a:spLocks noChangeShapeType="1"/>
              </p:cNvSpPr>
              <p:nvPr/>
            </p:nvSpPr>
            <p:spPr bwMode="auto">
              <a:xfrm>
                <a:off x="1257" y="2209"/>
                <a:ext cx="817" cy="0"/>
              </a:xfrm>
              <a:prstGeom prst="line">
                <a:avLst/>
              </a:prstGeom>
              <a:noFill/>
              <a:ln w="28575">
                <a:solidFill>
                  <a:srgbClr val="006600"/>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90855" name="Text Box 39"/>
            <p:cNvSpPr txBox="1">
              <a:spLocks noChangeArrowheads="1"/>
            </p:cNvSpPr>
            <p:nvPr/>
          </p:nvSpPr>
          <p:spPr bwMode="auto">
            <a:xfrm>
              <a:off x="340" y="2508"/>
              <a:ext cx="1389" cy="850"/>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endParaRPr lang="en-US" altLang="zh-CN" sz="900">
                <a:solidFill>
                  <a:srgbClr val="006600"/>
                </a:solidFill>
                <a:latin typeface="微软雅黑 Light" panose="020B0502040204020203" pitchFamily="34" charset="-122"/>
                <a:ea typeface="微软雅黑 Light" panose="020B0502040204020203" pitchFamily="34" charset="-122"/>
              </a:endParaRPr>
            </a:p>
            <a:p>
              <a:pPr algn="ctr"/>
              <a:r>
                <a:rPr lang="zh-CN" altLang="en-US">
                  <a:solidFill>
                    <a:srgbClr val="006600"/>
                  </a:solidFill>
                  <a:latin typeface="微软雅黑 Light" panose="020B0502040204020203" pitchFamily="34" charset="-122"/>
                  <a:ea typeface="微软雅黑 Light" panose="020B0502040204020203" pitchFamily="34" charset="-122"/>
                </a:rPr>
                <a:t>收到三个连续的</a:t>
              </a:r>
            </a:p>
            <a:p>
              <a:pPr algn="ctr"/>
              <a:r>
                <a:rPr lang="zh-CN" altLang="en-US">
                  <a:solidFill>
                    <a:srgbClr val="006600"/>
                  </a:solidFill>
                  <a:latin typeface="微软雅黑 Light" panose="020B0502040204020203" pitchFamily="34" charset="-122"/>
                  <a:ea typeface="微软雅黑 Light" panose="020B0502040204020203" pitchFamily="34" charset="-122"/>
                </a:rPr>
                <a:t>对 </a:t>
              </a:r>
              <a:r>
                <a:rPr lang="en-US" altLang="zh-CN">
                  <a:solidFill>
                    <a:srgbClr val="006600"/>
                  </a:solidFill>
                  <a:latin typeface="微软雅黑 Light" panose="020B0502040204020203" pitchFamily="34" charset="-122"/>
                  <a:ea typeface="微软雅黑 Light" panose="020B0502040204020203" pitchFamily="34" charset="-122"/>
                </a:rPr>
                <a:t>M</a:t>
              </a:r>
              <a:r>
                <a:rPr lang="en-US" altLang="zh-CN" baseline="-25000">
                  <a:solidFill>
                    <a:srgbClr val="006600"/>
                  </a:solidFill>
                  <a:latin typeface="微软雅黑 Light" panose="020B0502040204020203" pitchFamily="34" charset="-122"/>
                  <a:ea typeface="微软雅黑 Light" panose="020B0502040204020203" pitchFamily="34" charset="-122"/>
                </a:rPr>
                <a:t>2</a:t>
              </a:r>
              <a:r>
                <a:rPr lang="en-US" altLang="zh-CN">
                  <a:solidFill>
                    <a:srgbClr val="006600"/>
                  </a:solidFill>
                  <a:latin typeface="微软雅黑 Light" panose="020B0502040204020203" pitchFamily="34" charset="-122"/>
                  <a:ea typeface="微软雅黑 Light" panose="020B0502040204020203" pitchFamily="34" charset="-122"/>
                </a:rPr>
                <a:t> </a:t>
              </a:r>
              <a:r>
                <a:rPr lang="zh-CN" altLang="en-US">
                  <a:solidFill>
                    <a:srgbClr val="006600"/>
                  </a:solidFill>
                  <a:latin typeface="微软雅黑 Light" panose="020B0502040204020203" pitchFamily="34" charset="-122"/>
                  <a:ea typeface="微软雅黑 Light" panose="020B0502040204020203" pitchFamily="34" charset="-122"/>
                </a:rPr>
                <a:t>的重复确认</a:t>
              </a:r>
            </a:p>
            <a:p>
              <a:pPr algn="ctr">
                <a:spcBef>
                  <a:spcPct val="20000"/>
                </a:spcBef>
              </a:pPr>
              <a:r>
                <a:rPr lang="zh-CN" altLang="en-US">
                  <a:solidFill>
                    <a:srgbClr val="006600"/>
                  </a:solidFill>
                  <a:latin typeface="微软雅黑 Light" panose="020B0502040204020203" pitchFamily="34" charset="-122"/>
                  <a:ea typeface="微软雅黑 Light" panose="020B0502040204020203" pitchFamily="34" charset="-122"/>
                </a:rPr>
                <a:t>立即重传 </a:t>
              </a:r>
              <a:r>
                <a:rPr lang="en-US" altLang="zh-CN">
                  <a:solidFill>
                    <a:srgbClr val="006600"/>
                  </a:solidFill>
                  <a:latin typeface="微软雅黑 Light" panose="020B0502040204020203" pitchFamily="34" charset="-122"/>
                  <a:ea typeface="微软雅黑 Light" panose="020B0502040204020203" pitchFamily="34" charset="-122"/>
                </a:rPr>
                <a:t>M</a:t>
              </a:r>
              <a:r>
                <a:rPr lang="en-US" altLang="zh-CN" baseline="-25000">
                  <a:solidFill>
                    <a:srgbClr val="006600"/>
                  </a:solidFill>
                  <a:latin typeface="微软雅黑 Light" panose="020B0502040204020203" pitchFamily="34" charset="-122"/>
                  <a:ea typeface="微软雅黑 Light" panose="020B0502040204020203" pitchFamily="34" charset="-122"/>
                </a:rPr>
                <a:t>3</a:t>
              </a:r>
            </a:p>
            <a:p>
              <a:pPr algn="ctr"/>
              <a:endParaRPr lang="en-US" altLang="zh-CN" sz="900">
                <a:solidFill>
                  <a:srgbClr val="006600"/>
                </a:solidFill>
                <a:latin typeface="微软雅黑 Light" panose="020B0502040204020203" pitchFamily="34" charset="-122"/>
                <a:ea typeface="微软雅黑 Light" panose="020B0502040204020203" pitchFamily="34" charset="-122"/>
              </a:endParaRPr>
            </a:p>
          </p:txBody>
        </p:sp>
      </p:grpSp>
      <p:sp>
        <p:nvSpPr>
          <p:cNvPr id="290856" name="AutoShape 40"/>
          <p:cNvSpPr>
            <a:spLocks noChangeArrowheads="1"/>
          </p:cNvSpPr>
          <p:nvPr/>
        </p:nvSpPr>
        <p:spPr bwMode="auto">
          <a:xfrm>
            <a:off x="6974979" y="2888768"/>
            <a:ext cx="871537" cy="738188"/>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90858" name="Line 42"/>
          <p:cNvSpPr>
            <a:spLocks noChangeShapeType="1"/>
          </p:cNvSpPr>
          <p:nvPr/>
        </p:nvSpPr>
        <p:spPr bwMode="auto">
          <a:xfrm>
            <a:off x="5231904" y="2382357"/>
            <a:ext cx="3400425"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59" name="Line 43"/>
          <p:cNvSpPr>
            <a:spLocks noChangeShapeType="1"/>
          </p:cNvSpPr>
          <p:nvPr/>
        </p:nvSpPr>
        <p:spPr bwMode="auto">
          <a:xfrm>
            <a:off x="5231904" y="2901468"/>
            <a:ext cx="1830387" cy="15875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60" name="Line 44"/>
          <p:cNvSpPr>
            <a:spLocks noChangeShapeType="1"/>
          </p:cNvSpPr>
          <p:nvPr/>
        </p:nvSpPr>
        <p:spPr bwMode="auto">
          <a:xfrm>
            <a:off x="5238254" y="3942869"/>
            <a:ext cx="3398837" cy="31591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61" name="Line 45"/>
          <p:cNvSpPr>
            <a:spLocks noChangeShapeType="1"/>
          </p:cNvSpPr>
          <p:nvPr/>
        </p:nvSpPr>
        <p:spPr bwMode="auto">
          <a:xfrm>
            <a:off x="5238254" y="4465157"/>
            <a:ext cx="3398837"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62" name="Rectangle 46"/>
          <p:cNvSpPr>
            <a:spLocks noGrp="1" noChangeArrowheads="1"/>
          </p:cNvSpPr>
          <p:nvPr>
            <p:ph type="title"/>
          </p:nvPr>
        </p:nvSpPr>
        <p:spPr/>
        <p:txBody>
          <a:bodyPr/>
          <a:lstStyle/>
          <a:p>
            <a:r>
              <a:rPr lang="zh-CN" altLang="en-US"/>
              <a:t>快速重传示例</a:t>
            </a:r>
          </a:p>
        </p:txBody>
      </p:sp>
    </p:spTree>
    <p:extLst>
      <p:ext uri="{BB962C8B-B14F-4D97-AF65-F5344CB8AC3E}">
        <p14:creationId xmlns:p14="http://schemas.microsoft.com/office/powerpoint/2010/main" val="2243972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90850"/>
                                        </p:tgtEl>
                                        <p:attrNameLst>
                                          <p:attrName>style.visibility</p:attrName>
                                        </p:attrNameLst>
                                      </p:cBhvr>
                                      <p:to>
                                        <p:strVal val="visible"/>
                                      </p:to>
                                    </p:set>
                                    <p:animEffect transition="in" filter="wipe(right)">
                                      <p:cBhvr>
                                        <p:cTn id="7" dur="1000"/>
                                        <p:tgtEl>
                                          <p:spTgt spid="290850"/>
                                        </p:tgtEl>
                                      </p:cBhvr>
                                    </p:animEffect>
                                  </p:childTnLst>
                                </p:cTn>
                              </p:par>
                            </p:childTnLst>
                          </p:cTn>
                        </p:par>
                        <p:par>
                          <p:cTn id="8" fill="hold" nodeType="afterGroup">
                            <p:stCondLst>
                              <p:cond delay="1000"/>
                            </p:stCondLst>
                            <p:childTnLst>
                              <p:par>
                                <p:cTn id="9" presetID="22" presetClass="entr" presetSubtype="8" fill="hold" nodeType="afterEffect">
                                  <p:stCondLst>
                                    <p:cond delay="500"/>
                                  </p:stCondLst>
                                  <p:childTnLst>
                                    <p:set>
                                      <p:cBhvr>
                                        <p:cTn id="10" dur="1" fill="hold">
                                          <p:stCondLst>
                                            <p:cond delay="0"/>
                                          </p:stCondLst>
                                        </p:cTn>
                                        <p:tgtEl>
                                          <p:spTgt spid="290842"/>
                                        </p:tgtEl>
                                        <p:attrNameLst>
                                          <p:attrName>style.visibility</p:attrName>
                                        </p:attrNameLst>
                                      </p:cBhvr>
                                      <p:to>
                                        <p:strVal val="visible"/>
                                      </p:to>
                                    </p:set>
                                    <p:animEffect transition="in" filter="wipe(left)">
                                      <p:cBhvr>
                                        <p:cTn id="11" dur="1000"/>
                                        <p:tgtEl>
                                          <p:spTgt spid="290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708DF87-373A-47AE-89DB-7798E4E6C1EC}" type="slidenum">
              <a:rPr lang="en-US" altLang="zh-CN"/>
              <a:pPr/>
              <a:t>85</a:t>
            </a:fld>
            <a:endParaRPr lang="en-US" altLang="zh-CN"/>
          </a:p>
        </p:txBody>
      </p:sp>
      <p:sp>
        <p:nvSpPr>
          <p:cNvPr id="302082" name="Rectangle 2"/>
          <p:cNvSpPr>
            <a:spLocks noGrp="1" noChangeArrowheads="1"/>
          </p:cNvSpPr>
          <p:nvPr>
            <p:ph type="title"/>
          </p:nvPr>
        </p:nvSpPr>
        <p:spPr/>
        <p:txBody>
          <a:bodyPr/>
          <a:lstStyle/>
          <a:p>
            <a:r>
              <a:rPr lang="zh-CN" altLang="en-US" dirty="0"/>
              <a:t>快速恢复算法</a:t>
            </a:r>
          </a:p>
        </p:txBody>
      </p:sp>
      <p:sp>
        <p:nvSpPr>
          <p:cNvPr id="302083" name="Rectangle 3"/>
          <p:cNvSpPr>
            <a:spLocks noGrp="1" noChangeArrowheads="1"/>
          </p:cNvSpPr>
          <p:nvPr>
            <p:ph type="body" idx="1"/>
          </p:nvPr>
        </p:nvSpPr>
        <p:spPr/>
        <p:txBody>
          <a:bodyPr/>
          <a:lstStyle/>
          <a:p>
            <a:r>
              <a:rPr lang="zh-CN" altLang="en-US"/>
              <a:t>当发送端收到连续三个重复的确认时，就执行“乘法减小”算法，把慢开始门限 </a:t>
            </a:r>
            <a:r>
              <a:rPr lang="en-US" altLang="zh-CN"/>
              <a:t>ssthresh </a:t>
            </a:r>
            <a:r>
              <a:rPr lang="zh-CN" altLang="en-US"/>
              <a:t>减半。但接下去不执行慢开始算法。 </a:t>
            </a:r>
          </a:p>
          <a:p>
            <a:r>
              <a:rPr lang="zh-CN" altLang="en-US"/>
              <a:t>由于发送方现在认为网络很可能没有发生拥塞，因此现在不执行慢开始算法，即拥塞窗口 </a:t>
            </a:r>
            <a:r>
              <a:rPr lang="en-US" altLang="zh-CN"/>
              <a:t>cwnd </a:t>
            </a:r>
            <a:r>
              <a:rPr lang="zh-CN" altLang="en-US"/>
              <a:t>现在不设置为 </a:t>
            </a:r>
            <a:r>
              <a:rPr lang="en-US" altLang="zh-CN"/>
              <a:t>1</a:t>
            </a:r>
            <a:r>
              <a:rPr lang="zh-CN" altLang="en-US"/>
              <a:t>，而是设置为慢开始门限 </a:t>
            </a:r>
            <a:r>
              <a:rPr lang="en-US" altLang="zh-CN"/>
              <a:t>ssthresh </a:t>
            </a:r>
            <a:r>
              <a:rPr lang="zh-CN" altLang="en-US"/>
              <a:t>减半后的数值，然后开始执行拥塞避免算法（“加法增大”），使拥塞窗口缓慢地线性增大。 </a:t>
            </a:r>
          </a:p>
          <a:p>
            <a:endParaRPr lang="en-US" altLang="zh-CN"/>
          </a:p>
        </p:txBody>
      </p:sp>
    </p:spTree>
    <p:extLst>
      <p:ext uri="{BB962C8B-B14F-4D97-AF65-F5344CB8AC3E}">
        <p14:creationId xmlns:p14="http://schemas.microsoft.com/office/powerpoint/2010/main" val="31147220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灯片编号占位符 5"/>
          <p:cNvSpPr>
            <a:spLocks noGrp="1"/>
          </p:cNvSpPr>
          <p:nvPr>
            <p:ph type="sldNum" sz="quarter" idx="12"/>
          </p:nvPr>
        </p:nvSpPr>
        <p:spPr/>
        <p:txBody>
          <a:bodyPr/>
          <a:lstStyle/>
          <a:p>
            <a:fld id="{70EC9E04-0888-4018-AA0D-4AFEED3E7235}" type="slidenum">
              <a:rPr lang="en-US" altLang="zh-CN"/>
              <a:pPr/>
              <a:t>86</a:t>
            </a:fld>
            <a:endParaRPr lang="en-US" altLang="zh-CN"/>
          </a:p>
        </p:txBody>
      </p:sp>
      <p:sp>
        <p:nvSpPr>
          <p:cNvPr id="303106" name="Rectangle 2"/>
          <p:cNvSpPr>
            <a:spLocks noGrp="1" noChangeArrowheads="1"/>
          </p:cNvSpPr>
          <p:nvPr>
            <p:ph type="title"/>
          </p:nvPr>
        </p:nvSpPr>
        <p:spPr/>
        <p:txBody>
          <a:bodyPr/>
          <a:lstStyle/>
          <a:p>
            <a:r>
              <a:rPr lang="zh-CN" altLang="en-US" sz="3600"/>
              <a:t>连续收到三个重复的确认转入拥塞避免</a:t>
            </a:r>
          </a:p>
        </p:txBody>
      </p:sp>
      <p:sp>
        <p:nvSpPr>
          <p:cNvPr id="303116" name="Line 12"/>
          <p:cNvSpPr>
            <a:spLocks noChangeShapeType="1"/>
          </p:cNvSpPr>
          <p:nvPr/>
        </p:nvSpPr>
        <p:spPr bwMode="auto">
          <a:xfrm>
            <a:off x="4057650" y="3481388"/>
            <a:ext cx="8778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26" name="Freeform 22"/>
          <p:cNvSpPr>
            <a:spLocks/>
          </p:cNvSpPr>
          <p:nvPr/>
        </p:nvSpPr>
        <p:spPr bwMode="auto">
          <a:xfrm>
            <a:off x="3897314" y="2611438"/>
            <a:ext cx="2947987" cy="2482850"/>
          </a:xfrm>
          <a:custGeom>
            <a:avLst/>
            <a:gdLst>
              <a:gd name="T0" fmla="*/ 1773 w 1773"/>
              <a:gd name="T1" fmla="*/ 0 h 1370"/>
              <a:gd name="T2" fmla="*/ 618 w 1773"/>
              <a:gd name="T3" fmla="*/ 487 h 1370"/>
              <a:gd name="T4" fmla="*/ 480 w 1773"/>
              <a:gd name="T5" fmla="*/ 961 h 1370"/>
              <a:gd name="T6" fmla="*/ 331 w 1773"/>
              <a:gd name="T7" fmla="*/ 1201 h 1370"/>
              <a:gd name="T8" fmla="*/ 187 w 1773"/>
              <a:gd name="T9" fmla="*/ 1321 h 1370"/>
              <a:gd name="T10" fmla="*/ 55 w 1773"/>
              <a:gd name="T11" fmla="*/ 1369 h 1370"/>
            </a:gdLst>
            <a:ahLst/>
            <a:cxnLst>
              <a:cxn ang="0">
                <a:pos x="T0" y="T1"/>
              </a:cxn>
              <a:cxn ang="0">
                <a:pos x="T2" y="T3"/>
              </a:cxn>
              <a:cxn ang="0">
                <a:pos x="T4" y="T5"/>
              </a:cxn>
              <a:cxn ang="0">
                <a:pos x="T6" y="T7"/>
              </a:cxn>
              <a:cxn ang="0">
                <a:pos x="T8" y="T9"/>
              </a:cxn>
              <a:cxn ang="0">
                <a:pos x="T10" y="T11"/>
              </a:cxn>
            </a:cxnLst>
            <a:rect l="0" t="0" r="r" b="b"/>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27" name="Text Box 23"/>
          <p:cNvSpPr txBox="1">
            <a:spLocks noChangeArrowheads="1"/>
          </p:cNvSpPr>
          <p:nvPr/>
        </p:nvSpPr>
        <p:spPr bwMode="auto">
          <a:xfrm>
            <a:off x="3578225" y="2395538"/>
            <a:ext cx="4459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4</a:t>
            </a:r>
          </a:p>
        </p:txBody>
      </p:sp>
      <p:sp>
        <p:nvSpPr>
          <p:cNvPr id="303128" name="Line 24"/>
          <p:cNvSpPr>
            <a:spLocks noChangeShapeType="1"/>
          </p:cNvSpPr>
          <p:nvPr/>
        </p:nvSpPr>
        <p:spPr bwMode="auto">
          <a:xfrm>
            <a:off x="3976689" y="5221288"/>
            <a:ext cx="5665787" cy="0"/>
          </a:xfrm>
          <a:prstGeom prst="line">
            <a:avLst/>
          </a:prstGeom>
          <a:noFill/>
          <a:ln w="127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29" name="Line 25"/>
          <p:cNvSpPr>
            <a:spLocks noChangeShapeType="1"/>
          </p:cNvSpPr>
          <p:nvPr/>
        </p:nvSpPr>
        <p:spPr bwMode="auto">
          <a:xfrm>
            <a:off x="3976688" y="2176464"/>
            <a:ext cx="0" cy="3044825"/>
          </a:xfrm>
          <a:prstGeom prst="line">
            <a:avLst/>
          </a:prstGeom>
          <a:noFill/>
          <a:ln w="1270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0" name="Line 26"/>
          <p:cNvSpPr>
            <a:spLocks noChangeShapeType="1"/>
          </p:cNvSpPr>
          <p:nvPr/>
        </p:nvSpPr>
        <p:spPr bwMode="auto">
          <a:xfrm>
            <a:off x="4216400" y="5133976"/>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1" name="Line 27"/>
          <p:cNvSpPr>
            <a:spLocks noChangeShapeType="1"/>
          </p:cNvSpPr>
          <p:nvPr/>
        </p:nvSpPr>
        <p:spPr bwMode="auto">
          <a:xfrm>
            <a:off x="445611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2" name="Line 28"/>
          <p:cNvSpPr>
            <a:spLocks noChangeShapeType="1"/>
          </p:cNvSpPr>
          <p:nvPr/>
        </p:nvSpPr>
        <p:spPr bwMode="auto">
          <a:xfrm>
            <a:off x="469582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3" name="Line 29"/>
          <p:cNvSpPr>
            <a:spLocks noChangeShapeType="1"/>
          </p:cNvSpPr>
          <p:nvPr/>
        </p:nvSpPr>
        <p:spPr bwMode="auto">
          <a:xfrm>
            <a:off x="493553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4" name="Line 30"/>
          <p:cNvSpPr>
            <a:spLocks noChangeShapeType="1"/>
          </p:cNvSpPr>
          <p:nvPr/>
        </p:nvSpPr>
        <p:spPr bwMode="auto">
          <a:xfrm>
            <a:off x="517366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5" name="Line 31"/>
          <p:cNvSpPr>
            <a:spLocks noChangeShapeType="1"/>
          </p:cNvSpPr>
          <p:nvPr/>
        </p:nvSpPr>
        <p:spPr bwMode="auto">
          <a:xfrm>
            <a:off x="541337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6" name="Line 32"/>
          <p:cNvSpPr>
            <a:spLocks noChangeShapeType="1"/>
          </p:cNvSpPr>
          <p:nvPr/>
        </p:nvSpPr>
        <p:spPr bwMode="auto">
          <a:xfrm>
            <a:off x="565308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7" name="Line 33"/>
          <p:cNvSpPr>
            <a:spLocks noChangeShapeType="1"/>
          </p:cNvSpPr>
          <p:nvPr/>
        </p:nvSpPr>
        <p:spPr bwMode="auto">
          <a:xfrm>
            <a:off x="5892800"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8" name="Line 34"/>
          <p:cNvSpPr>
            <a:spLocks noChangeShapeType="1"/>
          </p:cNvSpPr>
          <p:nvPr/>
        </p:nvSpPr>
        <p:spPr bwMode="auto">
          <a:xfrm>
            <a:off x="613092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9" name="Line 35"/>
          <p:cNvSpPr>
            <a:spLocks noChangeShapeType="1"/>
          </p:cNvSpPr>
          <p:nvPr/>
        </p:nvSpPr>
        <p:spPr bwMode="auto">
          <a:xfrm>
            <a:off x="637063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0" name="Line 36"/>
          <p:cNvSpPr>
            <a:spLocks noChangeShapeType="1"/>
          </p:cNvSpPr>
          <p:nvPr/>
        </p:nvSpPr>
        <p:spPr bwMode="auto">
          <a:xfrm>
            <a:off x="6610350"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1" name="Line 37"/>
          <p:cNvSpPr>
            <a:spLocks noChangeShapeType="1"/>
          </p:cNvSpPr>
          <p:nvPr/>
        </p:nvSpPr>
        <p:spPr bwMode="auto">
          <a:xfrm>
            <a:off x="685006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2" name="Line 38"/>
          <p:cNvSpPr>
            <a:spLocks noChangeShapeType="1"/>
          </p:cNvSpPr>
          <p:nvPr/>
        </p:nvSpPr>
        <p:spPr bwMode="auto">
          <a:xfrm>
            <a:off x="708818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3" name="Line 39"/>
          <p:cNvSpPr>
            <a:spLocks noChangeShapeType="1"/>
          </p:cNvSpPr>
          <p:nvPr/>
        </p:nvSpPr>
        <p:spPr bwMode="auto">
          <a:xfrm>
            <a:off x="7327900" y="5133976"/>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4" name="Line 40"/>
          <p:cNvSpPr>
            <a:spLocks noChangeShapeType="1"/>
          </p:cNvSpPr>
          <p:nvPr/>
        </p:nvSpPr>
        <p:spPr bwMode="auto">
          <a:xfrm>
            <a:off x="756761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5" name="Line 41"/>
          <p:cNvSpPr>
            <a:spLocks noChangeShapeType="1"/>
          </p:cNvSpPr>
          <p:nvPr/>
        </p:nvSpPr>
        <p:spPr bwMode="auto">
          <a:xfrm>
            <a:off x="780732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6" name="Line 42"/>
          <p:cNvSpPr>
            <a:spLocks noChangeShapeType="1"/>
          </p:cNvSpPr>
          <p:nvPr/>
        </p:nvSpPr>
        <p:spPr bwMode="auto">
          <a:xfrm>
            <a:off x="804703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7" name="Line 43"/>
          <p:cNvSpPr>
            <a:spLocks noChangeShapeType="1"/>
          </p:cNvSpPr>
          <p:nvPr/>
        </p:nvSpPr>
        <p:spPr bwMode="auto">
          <a:xfrm>
            <a:off x="828516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8" name="Line 44"/>
          <p:cNvSpPr>
            <a:spLocks noChangeShapeType="1"/>
          </p:cNvSpPr>
          <p:nvPr/>
        </p:nvSpPr>
        <p:spPr bwMode="auto">
          <a:xfrm>
            <a:off x="852487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9" name="Line 45"/>
          <p:cNvSpPr>
            <a:spLocks noChangeShapeType="1"/>
          </p:cNvSpPr>
          <p:nvPr/>
        </p:nvSpPr>
        <p:spPr bwMode="auto">
          <a:xfrm>
            <a:off x="876458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0" name="Line 46"/>
          <p:cNvSpPr>
            <a:spLocks noChangeShapeType="1"/>
          </p:cNvSpPr>
          <p:nvPr/>
        </p:nvSpPr>
        <p:spPr bwMode="auto">
          <a:xfrm>
            <a:off x="9004300"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1" name="Line 47"/>
          <p:cNvSpPr>
            <a:spLocks noChangeShapeType="1"/>
          </p:cNvSpPr>
          <p:nvPr/>
        </p:nvSpPr>
        <p:spPr bwMode="auto">
          <a:xfrm>
            <a:off x="924242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2" name="Line 48"/>
          <p:cNvSpPr>
            <a:spLocks noChangeShapeType="1"/>
          </p:cNvSpPr>
          <p:nvPr/>
        </p:nvSpPr>
        <p:spPr bwMode="auto">
          <a:xfrm>
            <a:off x="3976688" y="47863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3" name="Line 49"/>
          <p:cNvSpPr>
            <a:spLocks noChangeShapeType="1"/>
          </p:cNvSpPr>
          <p:nvPr/>
        </p:nvSpPr>
        <p:spPr bwMode="auto">
          <a:xfrm>
            <a:off x="3976688" y="435133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4" name="Line 50"/>
          <p:cNvSpPr>
            <a:spLocks noChangeShapeType="1"/>
          </p:cNvSpPr>
          <p:nvPr/>
        </p:nvSpPr>
        <p:spPr bwMode="auto">
          <a:xfrm>
            <a:off x="3976688" y="391636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5" name="Line 51"/>
          <p:cNvSpPr>
            <a:spLocks noChangeShapeType="1"/>
          </p:cNvSpPr>
          <p:nvPr/>
        </p:nvSpPr>
        <p:spPr bwMode="auto">
          <a:xfrm>
            <a:off x="3976688" y="34813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6" name="Line 52"/>
          <p:cNvSpPr>
            <a:spLocks noChangeShapeType="1"/>
          </p:cNvSpPr>
          <p:nvPr/>
        </p:nvSpPr>
        <p:spPr bwMode="auto">
          <a:xfrm>
            <a:off x="3976688" y="30464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7" name="Line 53"/>
          <p:cNvSpPr>
            <a:spLocks noChangeShapeType="1"/>
          </p:cNvSpPr>
          <p:nvPr/>
        </p:nvSpPr>
        <p:spPr bwMode="auto">
          <a:xfrm>
            <a:off x="3976688" y="261143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8" name="Text Box 54"/>
          <p:cNvSpPr txBox="1">
            <a:spLocks noChangeArrowheads="1"/>
          </p:cNvSpPr>
          <p:nvPr/>
        </p:nvSpPr>
        <p:spPr bwMode="auto">
          <a:xfrm>
            <a:off x="4295775" y="522287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a:t>
            </a:r>
          </a:p>
        </p:txBody>
      </p:sp>
      <p:sp>
        <p:nvSpPr>
          <p:cNvPr id="303159" name="Text Box 55"/>
          <p:cNvSpPr txBox="1">
            <a:spLocks noChangeArrowheads="1"/>
          </p:cNvSpPr>
          <p:nvPr/>
        </p:nvSpPr>
        <p:spPr bwMode="auto">
          <a:xfrm>
            <a:off x="4775200" y="5222876"/>
            <a:ext cx="317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4</a:t>
            </a:r>
          </a:p>
        </p:txBody>
      </p:sp>
      <p:sp>
        <p:nvSpPr>
          <p:cNvPr id="303160" name="Text Box 56"/>
          <p:cNvSpPr txBox="1">
            <a:spLocks noChangeArrowheads="1"/>
          </p:cNvSpPr>
          <p:nvPr/>
        </p:nvSpPr>
        <p:spPr bwMode="auto">
          <a:xfrm>
            <a:off x="5254625" y="522287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6</a:t>
            </a:r>
          </a:p>
        </p:txBody>
      </p:sp>
      <p:sp>
        <p:nvSpPr>
          <p:cNvPr id="303161" name="Text Box 57"/>
          <p:cNvSpPr txBox="1">
            <a:spLocks noChangeArrowheads="1"/>
          </p:cNvSpPr>
          <p:nvPr/>
        </p:nvSpPr>
        <p:spPr bwMode="auto">
          <a:xfrm>
            <a:off x="5745164" y="5222876"/>
            <a:ext cx="312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8</a:t>
            </a:r>
          </a:p>
        </p:txBody>
      </p:sp>
      <p:sp>
        <p:nvSpPr>
          <p:cNvPr id="303162" name="Text Box 58"/>
          <p:cNvSpPr txBox="1">
            <a:spLocks noChangeArrowheads="1"/>
          </p:cNvSpPr>
          <p:nvPr/>
        </p:nvSpPr>
        <p:spPr bwMode="auto">
          <a:xfrm>
            <a:off x="6145213" y="52228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0</a:t>
            </a:r>
          </a:p>
        </p:txBody>
      </p:sp>
      <p:sp>
        <p:nvSpPr>
          <p:cNvPr id="303163" name="Text Box 59"/>
          <p:cNvSpPr txBox="1">
            <a:spLocks noChangeArrowheads="1"/>
          </p:cNvSpPr>
          <p:nvPr/>
        </p:nvSpPr>
        <p:spPr bwMode="auto">
          <a:xfrm>
            <a:off x="6662739" y="52228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2</a:t>
            </a:r>
          </a:p>
        </p:txBody>
      </p:sp>
      <p:sp>
        <p:nvSpPr>
          <p:cNvPr id="303164" name="Text Box 60"/>
          <p:cNvSpPr txBox="1">
            <a:spLocks noChangeArrowheads="1"/>
          </p:cNvSpPr>
          <p:nvPr/>
        </p:nvSpPr>
        <p:spPr bwMode="auto">
          <a:xfrm>
            <a:off x="7115175" y="5222876"/>
            <a:ext cx="4058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4</a:t>
            </a:r>
          </a:p>
        </p:txBody>
      </p:sp>
      <p:sp>
        <p:nvSpPr>
          <p:cNvPr id="303165" name="Text Box 61"/>
          <p:cNvSpPr txBox="1">
            <a:spLocks noChangeArrowheads="1"/>
          </p:cNvSpPr>
          <p:nvPr/>
        </p:nvSpPr>
        <p:spPr bwMode="auto">
          <a:xfrm>
            <a:off x="7594600" y="52228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6</a:t>
            </a:r>
          </a:p>
        </p:txBody>
      </p:sp>
      <p:sp>
        <p:nvSpPr>
          <p:cNvPr id="303166" name="Text Box 62"/>
          <p:cNvSpPr txBox="1">
            <a:spLocks noChangeArrowheads="1"/>
          </p:cNvSpPr>
          <p:nvPr/>
        </p:nvSpPr>
        <p:spPr bwMode="auto">
          <a:xfrm>
            <a:off x="8099425" y="52228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8</a:t>
            </a:r>
          </a:p>
        </p:txBody>
      </p:sp>
      <p:sp>
        <p:nvSpPr>
          <p:cNvPr id="303167" name="Text Box 63"/>
          <p:cNvSpPr txBox="1">
            <a:spLocks noChangeArrowheads="1"/>
          </p:cNvSpPr>
          <p:nvPr/>
        </p:nvSpPr>
        <p:spPr bwMode="auto">
          <a:xfrm>
            <a:off x="8578850" y="5222876"/>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0</a:t>
            </a:r>
          </a:p>
        </p:txBody>
      </p:sp>
      <p:sp>
        <p:nvSpPr>
          <p:cNvPr id="303168" name="Text Box 64"/>
          <p:cNvSpPr txBox="1">
            <a:spLocks noChangeArrowheads="1"/>
          </p:cNvSpPr>
          <p:nvPr/>
        </p:nvSpPr>
        <p:spPr bwMode="auto">
          <a:xfrm>
            <a:off x="9043988" y="5222876"/>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2</a:t>
            </a:r>
          </a:p>
        </p:txBody>
      </p:sp>
      <p:sp>
        <p:nvSpPr>
          <p:cNvPr id="303169" name="Text Box 65"/>
          <p:cNvSpPr txBox="1">
            <a:spLocks noChangeArrowheads="1"/>
          </p:cNvSpPr>
          <p:nvPr/>
        </p:nvSpPr>
        <p:spPr bwMode="auto">
          <a:xfrm>
            <a:off x="3857625" y="522287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0</a:t>
            </a:r>
          </a:p>
        </p:txBody>
      </p:sp>
      <p:sp>
        <p:nvSpPr>
          <p:cNvPr id="303170" name="Text Box 66"/>
          <p:cNvSpPr txBox="1">
            <a:spLocks noChangeArrowheads="1"/>
          </p:cNvSpPr>
          <p:nvPr/>
        </p:nvSpPr>
        <p:spPr bwMode="auto">
          <a:xfrm>
            <a:off x="3698875" y="496252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0</a:t>
            </a:r>
          </a:p>
        </p:txBody>
      </p:sp>
      <p:sp>
        <p:nvSpPr>
          <p:cNvPr id="303171" name="Text Box 67"/>
          <p:cNvSpPr txBox="1">
            <a:spLocks noChangeArrowheads="1"/>
          </p:cNvSpPr>
          <p:nvPr/>
        </p:nvSpPr>
        <p:spPr bwMode="auto">
          <a:xfrm>
            <a:off x="3698875" y="4527550"/>
            <a:ext cx="317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4</a:t>
            </a:r>
          </a:p>
        </p:txBody>
      </p:sp>
      <p:sp>
        <p:nvSpPr>
          <p:cNvPr id="303172" name="Text Box 68"/>
          <p:cNvSpPr txBox="1">
            <a:spLocks noChangeArrowheads="1"/>
          </p:cNvSpPr>
          <p:nvPr/>
        </p:nvSpPr>
        <p:spPr bwMode="auto">
          <a:xfrm>
            <a:off x="3698875" y="41068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8</a:t>
            </a:r>
          </a:p>
        </p:txBody>
      </p:sp>
      <p:sp>
        <p:nvSpPr>
          <p:cNvPr id="303173" name="Text Box 69"/>
          <p:cNvSpPr txBox="1">
            <a:spLocks noChangeArrowheads="1"/>
          </p:cNvSpPr>
          <p:nvPr/>
        </p:nvSpPr>
        <p:spPr bwMode="auto">
          <a:xfrm>
            <a:off x="3578225" y="36861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2</a:t>
            </a:r>
          </a:p>
        </p:txBody>
      </p:sp>
      <p:sp>
        <p:nvSpPr>
          <p:cNvPr id="303174" name="Text Box 70"/>
          <p:cNvSpPr txBox="1">
            <a:spLocks noChangeArrowheads="1"/>
          </p:cNvSpPr>
          <p:nvPr/>
        </p:nvSpPr>
        <p:spPr bwMode="auto">
          <a:xfrm>
            <a:off x="3578225" y="3265488"/>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6</a:t>
            </a:r>
          </a:p>
        </p:txBody>
      </p:sp>
      <p:sp>
        <p:nvSpPr>
          <p:cNvPr id="303175" name="Text Box 71"/>
          <p:cNvSpPr txBox="1">
            <a:spLocks noChangeArrowheads="1"/>
          </p:cNvSpPr>
          <p:nvPr/>
        </p:nvSpPr>
        <p:spPr bwMode="auto">
          <a:xfrm>
            <a:off x="3578225" y="28305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0</a:t>
            </a:r>
          </a:p>
        </p:txBody>
      </p:sp>
      <p:grpSp>
        <p:nvGrpSpPr>
          <p:cNvPr id="303218" name="Group 114"/>
          <p:cNvGrpSpPr>
            <a:grpSpLocks/>
          </p:cNvGrpSpPr>
          <p:nvPr/>
        </p:nvGrpSpPr>
        <p:grpSpPr bwMode="auto">
          <a:xfrm>
            <a:off x="3937001" y="2551113"/>
            <a:ext cx="5110163" cy="2576512"/>
            <a:chOff x="1520" y="1607"/>
            <a:chExt cx="3219" cy="1623"/>
          </a:xfrm>
        </p:grpSpPr>
        <p:sp>
          <p:nvSpPr>
            <p:cNvPr id="303108" name="Oval 4"/>
            <p:cNvSpPr>
              <a:spLocks noChangeArrowheads="1"/>
            </p:cNvSpPr>
            <p:nvPr/>
          </p:nvSpPr>
          <p:spPr bwMode="auto">
            <a:xfrm>
              <a:off x="1966" y="2714"/>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09" name="Oval 5"/>
            <p:cNvSpPr>
              <a:spLocks noChangeArrowheads="1"/>
            </p:cNvSpPr>
            <p:nvPr/>
          </p:nvSpPr>
          <p:spPr bwMode="auto">
            <a:xfrm>
              <a:off x="2268" y="2090"/>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0" name="Oval 6"/>
            <p:cNvSpPr>
              <a:spLocks noChangeArrowheads="1"/>
            </p:cNvSpPr>
            <p:nvPr/>
          </p:nvSpPr>
          <p:spPr bwMode="auto">
            <a:xfrm>
              <a:off x="2419" y="2025"/>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1" name="Oval 7"/>
            <p:cNvSpPr>
              <a:spLocks noChangeArrowheads="1"/>
            </p:cNvSpPr>
            <p:nvPr/>
          </p:nvSpPr>
          <p:spPr bwMode="auto">
            <a:xfrm>
              <a:off x="2723" y="1888"/>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2" name="Oval 8"/>
            <p:cNvSpPr>
              <a:spLocks noChangeArrowheads="1"/>
            </p:cNvSpPr>
            <p:nvPr/>
          </p:nvSpPr>
          <p:spPr bwMode="auto">
            <a:xfrm>
              <a:off x="2569" y="1957"/>
              <a:ext cx="59" cy="63"/>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3" name="Oval 9"/>
            <p:cNvSpPr>
              <a:spLocks noChangeArrowheads="1"/>
            </p:cNvSpPr>
            <p:nvPr/>
          </p:nvSpPr>
          <p:spPr bwMode="auto">
            <a:xfrm>
              <a:off x="2874" y="1819"/>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4" name="Oval 10"/>
            <p:cNvSpPr>
              <a:spLocks noChangeArrowheads="1"/>
            </p:cNvSpPr>
            <p:nvPr/>
          </p:nvSpPr>
          <p:spPr bwMode="auto">
            <a:xfrm>
              <a:off x="3022" y="1754"/>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5" name="Oval 11"/>
            <p:cNvSpPr>
              <a:spLocks noChangeArrowheads="1"/>
            </p:cNvSpPr>
            <p:nvPr/>
          </p:nvSpPr>
          <p:spPr bwMode="auto">
            <a:xfrm>
              <a:off x="3172" y="1676"/>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7" name="Oval 13"/>
            <p:cNvSpPr>
              <a:spLocks noChangeArrowheads="1"/>
            </p:cNvSpPr>
            <p:nvPr/>
          </p:nvSpPr>
          <p:spPr bwMode="auto">
            <a:xfrm>
              <a:off x="3475" y="2433"/>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8" name="Oval 14"/>
            <p:cNvSpPr>
              <a:spLocks noChangeArrowheads="1"/>
            </p:cNvSpPr>
            <p:nvPr/>
          </p:nvSpPr>
          <p:spPr bwMode="auto">
            <a:xfrm>
              <a:off x="3630" y="2369"/>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9" name="Oval 15"/>
            <p:cNvSpPr>
              <a:spLocks noChangeArrowheads="1"/>
            </p:cNvSpPr>
            <p:nvPr/>
          </p:nvSpPr>
          <p:spPr bwMode="auto">
            <a:xfrm>
              <a:off x="3777" y="2298"/>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0" name="Oval 16"/>
            <p:cNvSpPr>
              <a:spLocks noChangeArrowheads="1"/>
            </p:cNvSpPr>
            <p:nvPr/>
          </p:nvSpPr>
          <p:spPr bwMode="auto">
            <a:xfrm>
              <a:off x="3927" y="2236"/>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1" name="Oval 17"/>
            <p:cNvSpPr>
              <a:spLocks noChangeArrowheads="1"/>
            </p:cNvSpPr>
            <p:nvPr/>
          </p:nvSpPr>
          <p:spPr bwMode="auto">
            <a:xfrm>
              <a:off x="4080" y="2164"/>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2" name="Oval 18"/>
            <p:cNvSpPr>
              <a:spLocks noChangeArrowheads="1"/>
            </p:cNvSpPr>
            <p:nvPr/>
          </p:nvSpPr>
          <p:spPr bwMode="auto">
            <a:xfrm>
              <a:off x="4231" y="2102"/>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3" name="Oval 19"/>
            <p:cNvSpPr>
              <a:spLocks noChangeArrowheads="1"/>
            </p:cNvSpPr>
            <p:nvPr/>
          </p:nvSpPr>
          <p:spPr bwMode="auto">
            <a:xfrm>
              <a:off x="4382" y="2027"/>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4" name="Oval 20"/>
            <p:cNvSpPr>
              <a:spLocks noChangeArrowheads="1"/>
            </p:cNvSpPr>
            <p:nvPr/>
          </p:nvSpPr>
          <p:spPr bwMode="auto">
            <a:xfrm>
              <a:off x="4533" y="1954"/>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5" name="Oval 21"/>
            <p:cNvSpPr>
              <a:spLocks noChangeArrowheads="1"/>
            </p:cNvSpPr>
            <p:nvPr/>
          </p:nvSpPr>
          <p:spPr bwMode="auto">
            <a:xfrm>
              <a:off x="4680" y="1893"/>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76" name="Oval 72"/>
            <p:cNvSpPr>
              <a:spLocks noChangeArrowheads="1"/>
            </p:cNvSpPr>
            <p:nvPr/>
          </p:nvSpPr>
          <p:spPr bwMode="auto">
            <a:xfrm>
              <a:off x="1816" y="2988"/>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77" name="Oval 73"/>
            <p:cNvSpPr>
              <a:spLocks noChangeArrowheads="1"/>
            </p:cNvSpPr>
            <p:nvPr/>
          </p:nvSpPr>
          <p:spPr bwMode="auto">
            <a:xfrm>
              <a:off x="1520" y="3166"/>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78" name="Oval 74"/>
            <p:cNvSpPr>
              <a:spLocks noChangeArrowheads="1"/>
            </p:cNvSpPr>
            <p:nvPr/>
          </p:nvSpPr>
          <p:spPr bwMode="auto">
            <a:xfrm>
              <a:off x="1659" y="3118"/>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79" name="Oval 75"/>
            <p:cNvSpPr>
              <a:spLocks noChangeArrowheads="1"/>
            </p:cNvSpPr>
            <p:nvPr/>
          </p:nvSpPr>
          <p:spPr bwMode="auto">
            <a:xfrm>
              <a:off x="2117" y="2163"/>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0" name="Oval 76"/>
            <p:cNvSpPr>
              <a:spLocks noChangeArrowheads="1"/>
            </p:cNvSpPr>
            <p:nvPr/>
          </p:nvSpPr>
          <p:spPr bwMode="auto">
            <a:xfrm>
              <a:off x="3320" y="1607"/>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grpSp>
      <p:sp>
        <p:nvSpPr>
          <p:cNvPr id="303181" name="Oval 77"/>
          <p:cNvSpPr>
            <a:spLocks noChangeArrowheads="1"/>
          </p:cNvSpPr>
          <p:nvPr/>
        </p:nvSpPr>
        <p:spPr bwMode="auto">
          <a:xfrm>
            <a:off x="8005763" y="3862388"/>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2" name="Oval 78"/>
          <p:cNvSpPr>
            <a:spLocks noChangeArrowheads="1"/>
          </p:cNvSpPr>
          <p:nvPr/>
        </p:nvSpPr>
        <p:spPr bwMode="auto">
          <a:xfrm>
            <a:off x="7278689" y="493871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3" name="Oval 79"/>
          <p:cNvSpPr>
            <a:spLocks noChangeArrowheads="1"/>
          </p:cNvSpPr>
          <p:nvPr/>
        </p:nvSpPr>
        <p:spPr bwMode="auto">
          <a:xfrm>
            <a:off x="7523164" y="4725988"/>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4" name="Oval 80"/>
          <p:cNvSpPr>
            <a:spLocks noChangeArrowheads="1"/>
          </p:cNvSpPr>
          <p:nvPr/>
        </p:nvSpPr>
        <p:spPr bwMode="auto">
          <a:xfrm>
            <a:off x="7034213" y="5026025"/>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5" name="Oval 81"/>
          <p:cNvSpPr>
            <a:spLocks noChangeArrowheads="1"/>
          </p:cNvSpPr>
          <p:nvPr/>
        </p:nvSpPr>
        <p:spPr bwMode="auto">
          <a:xfrm>
            <a:off x="7751763" y="42973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6" name="Oval 82"/>
          <p:cNvSpPr>
            <a:spLocks noChangeArrowheads="1"/>
          </p:cNvSpPr>
          <p:nvPr/>
        </p:nvSpPr>
        <p:spPr bwMode="auto">
          <a:xfrm>
            <a:off x="8240713" y="3748088"/>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7" name="Oval 83"/>
          <p:cNvSpPr>
            <a:spLocks noChangeArrowheads="1"/>
          </p:cNvSpPr>
          <p:nvPr/>
        </p:nvSpPr>
        <p:spPr bwMode="auto">
          <a:xfrm>
            <a:off x="8953501" y="3421063"/>
            <a:ext cx="93663"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8" name="Oval 84"/>
          <p:cNvSpPr>
            <a:spLocks noChangeArrowheads="1"/>
          </p:cNvSpPr>
          <p:nvPr/>
        </p:nvSpPr>
        <p:spPr bwMode="auto">
          <a:xfrm>
            <a:off x="8475664" y="3633788"/>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9" name="Oval 85"/>
          <p:cNvSpPr>
            <a:spLocks noChangeArrowheads="1"/>
          </p:cNvSpPr>
          <p:nvPr/>
        </p:nvSpPr>
        <p:spPr bwMode="auto">
          <a:xfrm>
            <a:off x="8713788" y="3530600"/>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90" name="Text Box 86"/>
          <p:cNvSpPr txBox="1">
            <a:spLocks noChangeArrowheads="1"/>
          </p:cNvSpPr>
          <p:nvPr/>
        </p:nvSpPr>
        <p:spPr bwMode="auto">
          <a:xfrm>
            <a:off x="9191625" y="558958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传输轮次</a:t>
            </a:r>
          </a:p>
        </p:txBody>
      </p:sp>
      <p:sp>
        <p:nvSpPr>
          <p:cNvPr id="303191" name="Text Box 87"/>
          <p:cNvSpPr txBox="1">
            <a:spLocks noChangeArrowheads="1"/>
          </p:cNvSpPr>
          <p:nvPr/>
        </p:nvSpPr>
        <p:spPr bwMode="auto">
          <a:xfrm>
            <a:off x="3000375" y="1773238"/>
            <a:ext cx="178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拥塞窗口</a:t>
            </a:r>
            <a:r>
              <a:rPr kumimoji="1" lang="en-US" altLang="zh-CN" sz="1800">
                <a:solidFill>
                  <a:schemeClr val="accent2"/>
                </a:solidFill>
                <a:latin typeface="微软雅黑 Light" panose="020B0502040204020203" pitchFamily="34" charset="-122"/>
                <a:ea typeface="微软雅黑 Light" panose="020B0502040204020203" pitchFamily="34" charset="-122"/>
              </a:rPr>
              <a:t>(cwnd)</a:t>
            </a:r>
          </a:p>
        </p:txBody>
      </p:sp>
      <p:sp>
        <p:nvSpPr>
          <p:cNvPr id="303192" name="Text Box 88"/>
          <p:cNvSpPr txBox="1">
            <a:spLocks noChangeArrowheads="1"/>
          </p:cNvSpPr>
          <p:nvPr/>
        </p:nvSpPr>
        <p:spPr bwMode="auto">
          <a:xfrm>
            <a:off x="7131688" y="1925638"/>
            <a:ext cx="22974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收到 </a:t>
            </a:r>
            <a:r>
              <a:rPr kumimoji="1" lang="en-US" altLang="zh-CN" sz="1800">
                <a:solidFill>
                  <a:schemeClr val="accent2"/>
                </a:solidFill>
                <a:latin typeface="微软雅黑 Light" panose="020B0502040204020203" pitchFamily="34" charset="-122"/>
                <a:ea typeface="微软雅黑 Light" panose="020B0502040204020203" pitchFamily="34" charset="-122"/>
              </a:rPr>
              <a:t>3 </a:t>
            </a:r>
            <a:r>
              <a:rPr kumimoji="1" lang="zh-CN" altLang="en-US" sz="1800">
                <a:solidFill>
                  <a:schemeClr val="accent2"/>
                </a:solidFill>
                <a:latin typeface="微软雅黑 Light" panose="020B0502040204020203" pitchFamily="34" charset="-122"/>
                <a:ea typeface="微软雅黑 Light" panose="020B0502040204020203" pitchFamily="34" charset="-122"/>
              </a:rPr>
              <a:t>个重复的确认</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执行快重传算法</a:t>
            </a:r>
          </a:p>
        </p:txBody>
      </p:sp>
      <p:sp>
        <p:nvSpPr>
          <p:cNvPr id="303193" name="Line 89"/>
          <p:cNvSpPr>
            <a:spLocks noChangeShapeType="1"/>
          </p:cNvSpPr>
          <p:nvPr/>
        </p:nvSpPr>
        <p:spPr bwMode="auto">
          <a:xfrm flipH="1">
            <a:off x="6956425" y="2276476"/>
            <a:ext cx="508000" cy="238125"/>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94" name="Line 90"/>
          <p:cNvSpPr>
            <a:spLocks noChangeShapeType="1"/>
          </p:cNvSpPr>
          <p:nvPr/>
        </p:nvSpPr>
        <p:spPr bwMode="auto">
          <a:xfrm rot="-21600000">
            <a:off x="5192713" y="2855913"/>
            <a:ext cx="601662" cy="246062"/>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95" name="Rectangle 91"/>
          <p:cNvSpPr>
            <a:spLocks noChangeArrowheads="1"/>
          </p:cNvSpPr>
          <p:nvPr/>
        </p:nvSpPr>
        <p:spPr bwMode="auto">
          <a:xfrm>
            <a:off x="4057650" y="2524126"/>
            <a:ext cx="198438" cy="2320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96" name="Line 92"/>
          <p:cNvSpPr>
            <a:spLocks noChangeShapeType="1"/>
          </p:cNvSpPr>
          <p:nvPr/>
        </p:nvSpPr>
        <p:spPr bwMode="auto">
          <a:xfrm rot="10800000">
            <a:off x="4057650" y="3916364"/>
            <a:ext cx="3030538" cy="95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97" name="Rectangle 93"/>
          <p:cNvSpPr>
            <a:spLocks noChangeArrowheads="1"/>
          </p:cNvSpPr>
          <p:nvPr/>
        </p:nvSpPr>
        <p:spPr bwMode="auto">
          <a:xfrm>
            <a:off x="4376738" y="4960939"/>
            <a:ext cx="255270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98" name="Rectangle 94"/>
          <p:cNvSpPr>
            <a:spLocks noChangeArrowheads="1"/>
          </p:cNvSpPr>
          <p:nvPr/>
        </p:nvSpPr>
        <p:spPr bwMode="auto">
          <a:xfrm>
            <a:off x="7488238" y="4960939"/>
            <a:ext cx="183515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99" name="Line 95"/>
          <p:cNvSpPr>
            <a:spLocks noChangeShapeType="1"/>
          </p:cNvSpPr>
          <p:nvPr/>
        </p:nvSpPr>
        <p:spPr bwMode="auto">
          <a:xfrm rot="-21600000">
            <a:off x="6410325" y="2622551"/>
            <a:ext cx="0" cy="1304925"/>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200" name="Text Box 96"/>
          <p:cNvSpPr txBox="1">
            <a:spLocks noChangeArrowheads="1"/>
          </p:cNvSpPr>
          <p:nvPr/>
        </p:nvSpPr>
        <p:spPr bwMode="auto">
          <a:xfrm>
            <a:off x="2495551" y="4645026"/>
            <a:ext cx="898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开始</a:t>
            </a:r>
          </a:p>
        </p:txBody>
      </p:sp>
      <p:sp>
        <p:nvSpPr>
          <p:cNvPr id="303201" name="Line 97"/>
          <p:cNvSpPr>
            <a:spLocks noChangeShapeType="1"/>
          </p:cNvSpPr>
          <p:nvPr/>
        </p:nvSpPr>
        <p:spPr bwMode="auto">
          <a:xfrm rot="-21600000">
            <a:off x="3378200" y="4895850"/>
            <a:ext cx="558800" cy="173038"/>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202" name="Text Box 98"/>
          <p:cNvSpPr txBox="1">
            <a:spLocks noChangeArrowheads="1"/>
          </p:cNvSpPr>
          <p:nvPr/>
        </p:nvSpPr>
        <p:spPr bwMode="auto">
          <a:xfrm>
            <a:off x="5807076" y="3128964"/>
            <a:ext cx="1255713" cy="6463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a:t>
            </a:r>
            <a:r>
              <a:rPr kumimoji="1" lang="zh-CN" altLang="en-US" sz="1800">
                <a:solidFill>
                  <a:schemeClr val="accent2"/>
                </a:solidFill>
                <a:latin typeface="微软雅黑 Light" panose="020B0502040204020203" pitchFamily="34" charset="-122"/>
                <a:ea typeface="微软雅黑 Light" panose="020B0502040204020203" pitchFamily="34" charset="-122"/>
              </a:rPr>
              <a:t>乘法减小”</a:t>
            </a:r>
          </a:p>
        </p:txBody>
      </p:sp>
      <p:sp>
        <p:nvSpPr>
          <p:cNvPr id="303203" name="Text Box 99"/>
          <p:cNvSpPr txBox="1">
            <a:spLocks noChangeArrowheads="1"/>
          </p:cNvSpPr>
          <p:nvPr/>
        </p:nvSpPr>
        <p:spPr bwMode="auto">
          <a:xfrm>
            <a:off x="7131871" y="2741614"/>
            <a:ext cx="12747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rgbClr val="FF0000"/>
                </a:solidFill>
                <a:latin typeface="微软雅黑 Light" panose="020B0502040204020203" pitchFamily="34" charset="-122"/>
                <a:ea typeface="微软雅黑 Light" panose="020B0502040204020203" pitchFamily="34" charset="-122"/>
              </a:rPr>
              <a:t>拥塞避免</a:t>
            </a:r>
          </a:p>
          <a:p>
            <a:pPr algn="ctr"/>
            <a:r>
              <a:rPr kumimoji="1" lang="zh-CN" altLang="en-US" sz="1800">
                <a:solidFill>
                  <a:srgbClr val="FF0000"/>
                </a:solidFill>
                <a:latin typeface="微软雅黑 Light" panose="020B0502040204020203" pitchFamily="34" charset="-122"/>
                <a:ea typeface="微软雅黑 Light" panose="020B0502040204020203" pitchFamily="34" charset="-122"/>
              </a:rPr>
              <a:t>“加法增大”</a:t>
            </a:r>
          </a:p>
        </p:txBody>
      </p:sp>
      <p:sp>
        <p:nvSpPr>
          <p:cNvPr id="303204" name="Freeform 100"/>
          <p:cNvSpPr>
            <a:spLocks/>
          </p:cNvSpPr>
          <p:nvPr/>
        </p:nvSpPr>
        <p:spPr bwMode="auto">
          <a:xfrm>
            <a:off x="6835776" y="2625725"/>
            <a:ext cx="2314575" cy="2457450"/>
          </a:xfrm>
          <a:custGeom>
            <a:avLst/>
            <a:gdLst>
              <a:gd name="T0" fmla="*/ 0 w 1392"/>
              <a:gd name="T1" fmla="*/ 0 h 1356"/>
              <a:gd name="T2" fmla="*/ 152 w 1392"/>
              <a:gd name="T3" fmla="*/ 1356 h 1356"/>
              <a:gd name="T4" fmla="*/ 300 w 1392"/>
              <a:gd name="T5" fmla="*/ 1300 h 1356"/>
              <a:gd name="T6" fmla="*/ 448 w 1392"/>
              <a:gd name="T7" fmla="*/ 1188 h 1356"/>
              <a:gd name="T8" fmla="*/ 576 w 1392"/>
              <a:gd name="T9" fmla="*/ 952 h 1356"/>
              <a:gd name="T10" fmla="*/ 728 w 1392"/>
              <a:gd name="T11" fmla="*/ 708 h 1356"/>
              <a:gd name="T12" fmla="*/ 1392 w 1392"/>
              <a:gd name="T13" fmla="*/ 428 h 1356"/>
            </a:gdLst>
            <a:ahLst/>
            <a:cxnLst>
              <a:cxn ang="0">
                <a:pos x="T0" y="T1"/>
              </a:cxn>
              <a:cxn ang="0">
                <a:pos x="T2" y="T3"/>
              </a:cxn>
              <a:cxn ang="0">
                <a:pos x="T4" y="T5"/>
              </a:cxn>
              <a:cxn ang="0">
                <a:pos x="T6" y="T7"/>
              </a:cxn>
              <a:cxn ang="0">
                <a:pos x="T8" y="T9"/>
              </a:cxn>
              <a:cxn ang="0">
                <a:pos x="T10" y="T11"/>
              </a:cxn>
              <a:cxn ang="0">
                <a:pos x="T12" y="T13"/>
              </a:cxn>
            </a:cxnLst>
            <a:rect l="0" t="0" r="r" b="b"/>
            <a:pathLst>
              <a:path w="1392" h="1356">
                <a:moveTo>
                  <a:pt x="0" y="0"/>
                </a:moveTo>
                <a:lnTo>
                  <a:pt x="152" y="1356"/>
                </a:lnTo>
                <a:lnTo>
                  <a:pt x="300" y="1300"/>
                </a:lnTo>
                <a:lnTo>
                  <a:pt x="448" y="1188"/>
                </a:lnTo>
                <a:lnTo>
                  <a:pt x="576" y="952"/>
                </a:lnTo>
                <a:lnTo>
                  <a:pt x="728" y="708"/>
                </a:lnTo>
                <a:lnTo>
                  <a:pt x="1392" y="428"/>
                </a:lnTo>
              </a:path>
            </a:pathLst>
          </a:custGeom>
          <a:noFill/>
          <a:ln w="9525"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3205" name="Text Box 101"/>
          <p:cNvSpPr txBox="1">
            <a:spLocks noChangeArrowheads="1"/>
          </p:cNvSpPr>
          <p:nvPr/>
        </p:nvSpPr>
        <p:spPr bwMode="auto">
          <a:xfrm>
            <a:off x="9194870" y="2657475"/>
            <a:ext cx="1193660" cy="646331"/>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 Reno</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版本</a:t>
            </a:r>
          </a:p>
        </p:txBody>
      </p:sp>
      <p:sp>
        <p:nvSpPr>
          <p:cNvPr id="303206" name="Text Box 102"/>
          <p:cNvSpPr txBox="1">
            <a:spLocks noChangeArrowheads="1"/>
          </p:cNvSpPr>
          <p:nvPr/>
        </p:nvSpPr>
        <p:spPr bwMode="auto">
          <a:xfrm>
            <a:off x="8438711" y="3894138"/>
            <a:ext cx="1797928" cy="646331"/>
          </a:xfrm>
          <a:prstGeom prst="rect">
            <a:avLst/>
          </a:prstGeom>
          <a:solidFill>
            <a:srgbClr val="CCECFF"/>
          </a:solidFill>
          <a:ln>
            <a:noFill/>
          </a:ln>
          <a:effectLst>
            <a:outerShdw dist="45791" dir="202140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 Tahoe </a:t>
            </a:r>
            <a:r>
              <a:rPr kumimoji="1" lang="zh-CN" altLang="en-US" sz="1800">
                <a:solidFill>
                  <a:schemeClr val="accent2"/>
                </a:solidFill>
                <a:latin typeface="微软雅黑 Light" panose="020B0502040204020203" pitchFamily="34" charset="-122"/>
                <a:ea typeface="微软雅黑 Light" panose="020B0502040204020203" pitchFamily="34" charset="-122"/>
              </a:rPr>
              <a:t>版本</a:t>
            </a:r>
          </a:p>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a:t>
            </a:r>
            <a:r>
              <a:rPr kumimoji="1" lang="zh-CN" altLang="en-US" sz="1800">
                <a:solidFill>
                  <a:schemeClr val="accent2"/>
                </a:solidFill>
                <a:latin typeface="微软雅黑 Light" panose="020B0502040204020203" pitchFamily="34" charset="-122"/>
                <a:ea typeface="微软雅黑 Light" panose="020B0502040204020203" pitchFamily="34" charset="-122"/>
              </a:rPr>
              <a:t>已废弃不用）</a:t>
            </a:r>
          </a:p>
        </p:txBody>
      </p:sp>
      <p:sp>
        <p:nvSpPr>
          <p:cNvPr id="303207" name="Text Box 103"/>
          <p:cNvSpPr txBox="1">
            <a:spLocks noChangeArrowheads="1"/>
          </p:cNvSpPr>
          <p:nvPr/>
        </p:nvSpPr>
        <p:spPr bwMode="auto">
          <a:xfrm>
            <a:off x="1686996" y="3282950"/>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ssthresh </a:t>
            </a:r>
            <a:r>
              <a:rPr kumimoji="1" lang="zh-CN" altLang="en-US" sz="1800">
                <a:solidFill>
                  <a:schemeClr val="accent2"/>
                </a:solidFill>
                <a:latin typeface="微软雅黑 Light" panose="020B0502040204020203" pitchFamily="34" charset="-122"/>
                <a:ea typeface="微软雅黑 Light" panose="020B0502040204020203" pitchFamily="34" charset="-122"/>
              </a:rPr>
              <a:t>的初始值</a:t>
            </a:r>
          </a:p>
        </p:txBody>
      </p:sp>
      <p:sp>
        <p:nvSpPr>
          <p:cNvPr id="303208" name="Text Box 104"/>
          <p:cNvSpPr txBox="1">
            <a:spLocks noChangeArrowheads="1"/>
          </p:cNvSpPr>
          <p:nvPr/>
        </p:nvSpPr>
        <p:spPr bwMode="auto">
          <a:xfrm>
            <a:off x="4117209" y="2576514"/>
            <a:ext cx="12747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rgbClr val="FF0000"/>
                </a:solidFill>
                <a:latin typeface="微软雅黑 Light" panose="020B0502040204020203" pitchFamily="34" charset="-122"/>
                <a:ea typeface="微软雅黑 Light" panose="020B0502040204020203" pitchFamily="34" charset="-122"/>
              </a:rPr>
              <a:t>拥塞避免</a:t>
            </a:r>
          </a:p>
          <a:p>
            <a:pPr algn="ctr"/>
            <a:r>
              <a:rPr kumimoji="1" lang="zh-CN" altLang="en-US" sz="1800">
                <a:solidFill>
                  <a:srgbClr val="FF0000"/>
                </a:solidFill>
                <a:latin typeface="微软雅黑 Light" panose="020B0502040204020203" pitchFamily="34" charset="-122"/>
                <a:ea typeface="微软雅黑 Light" panose="020B0502040204020203" pitchFamily="34" charset="-122"/>
              </a:rPr>
              <a:t>“加法增大”</a:t>
            </a:r>
          </a:p>
        </p:txBody>
      </p:sp>
      <p:sp>
        <p:nvSpPr>
          <p:cNvPr id="303209" name="Text Box 105"/>
          <p:cNvSpPr txBox="1">
            <a:spLocks noChangeArrowheads="1"/>
          </p:cNvSpPr>
          <p:nvPr/>
        </p:nvSpPr>
        <p:spPr bwMode="auto">
          <a:xfrm>
            <a:off x="1860550" y="3695701"/>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新的 </a:t>
            </a:r>
            <a:r>
              <a:rPr kumimoji="1" lang="en-US" altLang="zh-CN" sz="1800">
                <a:solidFill>
                  <a:schemeClr val="accent2"/>
                </a:solidFill>
                <a:latin typeface="微软雅黑 Light" panose="020B0502040204020203" pitchFamily="34" charset="-122"/>
                <a:ea typeface="微软雅黑 Light" panose="020B0502040204020203" pitchFamily="34" charset="-122"/>
              </a:rPr>
              <a:t>ssthresh </a:t>
            </a:r>
            <a:r>
              <a:rPr kumimoji="1" lang="zh-CN" altLang="en-US" sz="1800">
                <a:solidFill>
                  <a:schemeClr val="accent2"/>
                </a:solidFill>
                <a:latin typeface="微软雅黑 Light" panose="020B0502040204020203" pitchFamily="34" charset="-122"/>
                <a:ea typeface="微软雅黑 Light" panose="020B0502040204020203" pitchFamily="34" charset="-122"/>
              </a:rPr>
              <a:t>值</a:t>
            </a:r>
          </a:p>
        </p:txBody>
      </p:sp>
      <p:sp>
        <p:nvSpPr>
          <p:cNvPr id="303210" name="Line 106"/>
          <p:cNvSpPr>
            <a:spLocks noChangeShapeType="1"/>
          </p:cNvSpPr>
          <p:nvPr/>
        </p:nvSpPr>
        <p:spPr bwMode="auto">
          <a:xfrm>
            <a:off x="7907338" y="4171950"/>
            <a:ext cx="60166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3211" name="Line 107"/>
          <p:cNvSpPr>
            <a:spLocks noChangeShapeType="1"/>
          </p:cNvSpPr>
          <p:nvPr/>
        </p:nvSpPr>
        <p:spPr bwMode="auto">
          <a:xfrm rot="-21600000">
            <a:off x="6442075" y="4902201"/>
            <a:ext cx="558800" cy="174625"/>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212" name="Text Box 108"/>
          <p:cNvSpPr txBox="1">
            <a:spLocks noChangeArrowheads="1"/>
          </p:cNvSpPr>
          <p:nvPr/>
        </p:nvSpPr>
        <p:spPr bwMode="auto">
          <a:xfrm>
            <a:off x="5592764" y="4667251"/>
            <a:ext cx="10493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开始</a:t>
            </a:r>
          </a:p>
        </p:txBody>
      </p:sp>
      <p:sp>
        <p:nvSpPr>
          <p:cNvPr id="303213" name="Text Box 109"/>
          <p:cNvSpPr txBox="1">
            <a:spLocks noChangeArrowheads="1"/>
          </p:cNvSpPr>
          <p:nvPr/>
        </p:nvSpPr>
        <p:spPr bwMode="auto">
          <a:xfrm>
            <a:off x="5719764" y="3952875"/>
            <a:ext cx="8969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快恢复</a:t>
            </a:r>
          </a:p>
        </p:txBody>
      </p:sp>
      <p:sp>
        <p:nvSpPr>
          <p:cNvPr id="303214" name="Line 110"/>
          <p:cNvSpPr>
            <a:spLocks noChangeShapeType="1"/>
          </p:cNvSpPr>
          <p:nvPr/>
        </p:nvSpPr>
        <p:spPr bwMode="auto">
          <a:xfrm flipV="1">
            <a:off x="6473825" y="3954464"/>
            <a:ext cx="585788" cy="217487"/>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215" name="Freeform 111"/>
          <p:cNvSpPr>
            <a:spLocks/>
          </p:cNvSpPr>
          <p:nvPr/>
        </p:nvSpPr>
        <p:spPr bwMode="auto">
          <a:xfrm>
            <a:off x="6850064" y="2600325"/>
            <a:ext cx="2224087" cy="1327150"/>
          </a:xfrm>
          <a:custGeom>
            <a:avLst/>
            <a:gdLst>
              <a:gd name="T0" fmla="*/ 0 w 1338"/>
              <a:gd name="T1" fmla="*/ 0 h 732"/>
              <a:gd name="T2" fmla="*/ 138 w 1338"/>
              <a:gd name="T3" fmla="*/ 732 h 732"/>
              <a:gd name="T4" fmla="*/ 1338 w 1338"/>
              <a:gd name="T5" fmla="*/ 234 h 732"/>
            </a:gdLst>
            <a:ahLst/>
            <a:cxnLst>
              <a:cxn ang="0">
                <a:pos x="T0" y="T1"/>
              </a:cxn>
              <a:cxn ang="0">
                <a:pos x="T2" y="T3"/>
              </a:cxn>
              <a:cxn ang="0">
                <a:pos x="T4" y="T5"/>
              </a:cxn>
            </a:cxnLst>
            <a:rect l="0" t="0" r="r" b="b"/>
            <a:pathLst>
              <a:path w="1338" h="732">
                <a:moveTo>
                  <a:pt x="0" y="0"/>
                </a:moveTo>
                <a:lnTo>
                  <a:pt x="138" y="732"/>
                </a:lnTo>
                <a:lnTo>
                  <a:pt x="1338" y="234"/>
                </a:lnTo>
              </a:path>
            </a:pathLst>
          </a:custGeom>
          <a:noFill/>
          <a:ln w="28575" cmpd="sng">
            <a:solidFill>
              <a:srgbClr val="006600"/>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3216" name="Line 112"/>
          <p:cNvSpPr>
            <a:spLocks noChangeShapeType="1"/>
          </p:cNvSpPr>
          <p:nvPr/>
        </p:nvSpPr>
        <p:spPr bwMode="auto">
          <a:xfrm>
            <a:off x="4057650" y="2611438"/>
            <a:ext cx="43878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500722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mph" presetSubtype="0" repeatCount="4000" fill="hold" grpId="0" nodeType="afterEffect">
                                  <p:stCondLst>
                                    <p:cond delay="0"/>
                                  </p:stCondLst>
                                  <p:childTnLst>
                                    <p:anim calcmode="discrete" valueType="str">
                                      <p:cBhvr override="childStyle">
                                        <p:cTn id="6" dur="1000" fill="hold"/>
                                        <p:tgtEl>
                                          <p:spTgt spid="303206">
                                            <p:txEl>
                                              <p:charRg st="4294967295" end="4294967295"/>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20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89B19ED-1F94-4A98-9950-0E3AD702093C}" type="slidenum">
              <a:rPr lang="en-US" altLang="zh-CN"/>
              <a:pPr/>
              <a:t>87</a:t>
            </a:fld>
            <a:endParaRPr lang="en-US" altLang="zh-CN"/>
          </a:p>
        </p:txBody>
      </p:sp>
      <p:sp>
        <p:nvSpPr>
          <p:cNvPr id="304130" name="Rectangle 2"/>
          <p:cNvSpPr>
            <a:spLocks noGrp="1" noChangeArrowheads="1"/>
          </p:cNvSpPr>
          <p:nvPr>
            <p:ph type="title"/>
          </p:nvPr>
        </p:nvSpPr>
        <p:spPr/>
        <p:txBody>
          <a:bodyPr/>
          <a:lstStyle/>
          <a:p>
            <a:r>
              <a:rPr lang="zh-CN" altLang="en-US"/>
              <a:t>发送窗口的上限值</a:t>
            </a:r>
          </a:p>
        </p:txBody>
      </p:sp>
      <p:sp>
        <p:nvSpPr>
          <p:cNvPr id="304131" name="Rectangle 3"/>
          <p:cNvSpPr>
            <a:spLocks noGrp="1" noChangeArrowheads="1"/>
          </p:cNvSpPr>
          <p:nvPr>
            <p:ph type="body" idx="1"/>
          </p:nvPr>
        </p:nvSpPr>
        <p:spPr/>
        <p:txBody>
          <a:bodyPr/>
          <a:lstStyle/>
          <a:p>
            <a:r>
              <a:rPr lang="zh-CN" altLang="en-US"/>
              <a:t>发送方的发送窗口的上限值应当取为接收方窗口 </a:t>
            </a:r>
            <a:r>
              <a:rPr lang="en-US" altLang="zh-CN"/>
              <a:t>rwnd </a:t>
            </a:r>
            <a:r>
              <a:rPr lang="zh-CN" altLang="en-US"/>
              <a:t>和拥塞窗口 </a:t>
            </a:r>
            <a:r>
              <a:rPr lang="en-US" altLang="zh-CN"/>
              <a:t>cwnd </a:t>
            </a:r>
            <a:r>
              <a:rPr lang="zh-CN" altLang="en-US"/>
              <a:t>这两个变量中较小的一个，即应按以下公式确定：</a:t>
            </a:r>
          </a:p>
          <a:p>
            <a:pPr algn="ctr">
              <a:buFont typeface="Wingdings" panose="05000000000000000000" pitchFamily="2" charset="2"/>
              <a:buNone/>
            </a:pPr>
            <a:r>
              <a:rPr lang="zh-CN" altLang="en-US"/>
              <a:t>发送窗口的上限值</a:t>
            </a:r>
            <a:r>
              <a:rPr lang="en-US" altLang="zh-CN"/>
              <a:t>=min(rwnd,cwnd)</a:t>
            </a:r>
          </a:p>
          <a:p>
            <a:r>
              <a:rPr lang="zh-CN" altLang="en-US"/>
              <a:t>当 </a:t>
            </a:r>
            <a:r>
              <a:rPr lang="en-US" altLang="zh-CN"/>
              <a:t>rwnd &lt; cwnd </a:t>
            </a:r>
            <a:r>
              <a:rPr lang="zh-CN" altLang="en-US"/>
              <a:t>时，是接收方的接收能力限制发送窗口的最大值。</a:t>
            </a:r>
          </a:p>
          <a:p>
            <a:r>
              <a:rPr lang="zh-CN" altLang="en-US"/>
              <a:t>当 </a:t>
            </a:r>
            <a:r>
              <a:rPr lang="en-US" altLang="zh-CN"/>
              <a:t>cwnd &lt; rwnd </a:t>
            </a:r>
            <a:r>
              <a:rPr lang="zh-CN" altLang="en-US"/>
              <a:t>时，则是网络的拥塞限制发送窗口的最大值。 </a:t>
            </a:r>
          </a:p>
        </p:txBody>
      </p:sp>
    </p:spTree>
    <p:extLst>
      <p:ext uri="{BB962C8B-B14F-4D97-AF65-F5344CB8AC3E}">
        <p14:creationId xmlns:p14="http://schemas.microsoft.com/office/powerpoint/2010/main" val="34509630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2AE24AC-1BF1-4002-BAF0-EB30BE9C3945}"/>
              </a:ext>
            </a:extLst>
          </p:cNvPr>
          <p:cNvPicPr>
            <a:picLocks noChangeAspect="1"/>
          </p:cNvPicPr>
          <p:nvPr/>
        </p:nvPicPr>
        <p:blipFill>
          <a:blip r:embed="rId3"/>
          <a:stretch>
            <a:fillRect/>
          </a:stretch>
        </p:blipFill>
        <p:spPr>
          <a:xfrm>
            <a:off x="2781300" y="2093938"/>
            <a:ext cx="7562850" cy="4143375"/>
          </a:xfrm>
          <a:prstGeom prst="rect">
            <a:avLst/>
          </a:prstGeom>
        </p:spPr>
      </p:pic>
      <p:sp>
        <p:nvSpPr>
          <p:cNvPr id="2" name="标题 1">
            <a:extLst>
              <a:ext uri="{FF2B5EF4-FFF2-40B4-BE49-F238E27FC236}">
                <a16:creationId xmlns:a16="http://schemas.microsoft.com/office/drawing/2014/main" id="{39CDA27C-7D39-4174-ABE7-A65CEEC58C4E}"/>
              </a:ext>
            </a:extLst>
          </p:cNvPr>
          <p:cNvSpPr>
            <a:spLocks noGrp="1"/>
          </p:cNvSpPr>
          <p:nvPr>
            <p:ph type="title"/>
          </p:nvPr>
        </p:nvSpPr>
        <p:spPr/>
        <p:txBody>
          <a:bodyPr/>
          <a:lstStyle/>
          <a:p>
            <a:r>
              <a:rPr lang="en-US" altLang="zh-CN" dirty="0"/>
              <a:t>TCP</a:t>
            </a:r>
            <a:r>
              <a:rPr lang="zh-CN" altLang="en-US" dirty="0"/>
              <a:t>选项</a:t>
            </a:r>
          </a:p>
        </p:txBody>
      </p:sp>
      <p:sp>
        <p:nvSpPr>
          <p:cNvPr id="4" name="灯片编号占位符 3">
            <a:extLst>
              <a:ext uri="{FF2B5EF4-FFF2-40B4-BE49-F238E27FC236}">
                <a16:creationId xmlns:a16="http://schemas.microsoft.com/office/drawing/2014/main" id="{D06F0377-EA3B-48A5-B775-168BF908FABE}"/>
              </a:ext>
            </a:extLst>
          </p:cNvPr>
          <p:cNvSpPr>
            <a:spLocks noGrp="1"/>
          </p:cNvSpPr>
          <p:nvPr>
            <p:ph type="sldNum" sz="quarter" idx="12"/>
          </p:nvPr>
        </p:nvSpPr>
        <p:spPr/>
        <p:txBody>
          <a:bodyPr/>
          <a:lstStyle/>
          <a:p>
            <a:fld id="{C5115649-70A0-44B3-983D-302858AA6FDF}" type="slidenum">
              <a:rPr lang="en-US" altLang="zh-CN" smtClean="0"/>
              <a:pPr/>
              <a:t>88</a:t>
            </a:fld>
            <a:endParaRPr lang="en-US" altLang="zh-CN"/>
          </a:p>
        </p:txBody>
      </p:sp>
      <p:sp>
        <p:nvSpPr>
          <p:cNvPr id="7" name="文本框 6">
            <a:extLst>
              <a:ext uri="{FF2B5EF4-FFF2-40B4-BE49-F238E27FC236}">
                <a16:creationId xmlns:a16="http://schemas.microsoft.com/office/drawing/2014/main" id="{4633F516-B6EF-4F60-9F23-C98FB4E16841}"/>
              </a:ext>
            </a:extLst>
          </p:cNvPr>
          <p:cNvSpPr txBox="1"/>
          <p:nvPr/>
        </p:nvSpPr>
        <p:spPr>
          <a:xfrm>
            <a:off x="2086427" y="3398004"/>
            <a:ext cx="740908" cy="400110"/>
          </a:xfrm>
          <a:prstGeom prst="rect">
            <a:avLst/>
          </a:prstGeom>
          <a:noFill/>
        </p:spPr>
        <p:txBody>
          <a:bodyPr wrap="none" rtlCol="0">
            <a:spAutoFit/>
          </a:bodyPr>
          <a:lstStyle/>
          <a:p>
            <a:pPr algn="r"/>
            <a:r>
              <a:rPr lang="en-US" altLang="zh-CN" dirty="0"/>
              <a:t>MSS</a:t>
            </a:r>
            <a:endParaRPr lang="zh-CN" altLang="en-US" dirty="0"/>
          </a:p>
        </p:txBody>
      </p:sp>
      <p:sp>
        <p:nvSpPr>
          <p:cNvPr id="8" name="文本框 7">
            <a:extLst>
              <a:ext uri="{FF2B5EF4-FFF2-40B4-BE49-F238E27FC236}">
                <a16:creationId xmlns:a16="http://schemas.microsoft.com/office/drawing/2014/main" id="{CAFD1AE5-44A6-4A56-A231-2A4E957B6726}"/>
              </a:ext>
            </a:extLst>
          </p:cNvPr>
          <p:cNvSpPr txBox="1"/>
          <p:nvPr/>
        </p:nvSpPr>
        <p:spPr>
          <a:xfrm>
            <a:off x="1616747" y="3975922"/>
            <a:ext cx="1210588" cy="400110"/>
          </a:xfrm>
          <a:prstGeom prst="rect">
            <a:avLst/>
          </a:prstGeom>
          <a:noFill/>
        </p:spPr>
        <p:txBody>
          <a:bodyPr wrap="none" rtlCol="0">
            <a:spAutoFit/>
          </a:bodyPr>
          <a:lstStyle/>
          <a:p>
            <a:pPr algn="r"/>
            <a:r>
              <a:rPr lang="zh-CN" altLang="en-US" dirty="0"/>
              <a:t>窗口扩大</a:t>
            </a:r>
          </a:p>
        </p:txBody>
      </p:sp>
      <p:sp>
        <p:nvSpPr>
          <p:cNvPr id="9" name="文本框 8">
            <a:extLst>
              <a:ext uri="{FF2B5EF4-FFF2-40B4-BE49-F238E27FC236}">
                <a16:creationId xmlns:a16="http://schemas.microsoft.com/office/drawing/2014/main" id="{3F08CBAE-7148-4E98-8376-68EB1C097594}"/>
              </a:ext>
            </a:extLst>
          </p:cNvPr>
          <p:cNvSpPr txBox="1"/>
          <p:nvPr/>
        </p:nvSpPr>
        <p:spPr>
          <a:xfrm>
            <a:off x="1942157" y="4553840"/>
            <a:ext cx="885179" cy="400110"/>
          </a:xfrm>
          <a:prstGeom prst="rect">
            <a:avLst/>
          </a:prstGeom>
          <a:noFill/>
        </p:spPr>
        <p:txBody>
          <a:bodyPr wrap="none" rtlCol="0">
            <a:spAutoFit/>
          </a:bodyPr>
          <a:lstStyle/>
          <a:p>
            <a:pPr algn="r"/>
            <a:r>
              <a:rPr lang="en-US" altLang="zh-CN" dirty="0"/>
              <a:t>SACK</a:t>
            </a:r>
            <a:endParaRPr lang="zh-CN" altLang="en-US" dirty="0"/>
          </a:p>
        </p:txBody>
      </p:sp>
      <p:sp>
        <p:nvSpPr>
          <p:cNvPr id="11" name="文本框 10">
            <a:extLst>
              <a:ext uri="{FF2B5EF4-FFF2-40B4-BE49-F238E27FC236}">
                <a16:creationId xmlns:a16="http://schemas.microsoft.com/office/drawing/2014/main" id="{B8C75308-3484-4794-849E-863DFB0E640C}"/>
              </a:ext>
            </a:extLst>
          </p:cNvPr>
          <p:cNvSpPr txBox="1"/>
          <p:nvPr/>
        </p:nvSpPr>
        <p:spPr>
          <a:xfrm>
            <a:off x="1942157" y="5143092"/>
            <a:ext cx="885179" cy="400110"/>
          </a:xfrm>
          <a:prstGeom prst="rect">
            <a:avLst/>
          </a:prstGeom>
          <a:noFill/>
        </p:spPr>
        <p:txBody>
          <a:bodyPr wrap="none" rtlCol="0">
            <a:spAutoFit/>
          </a:bodyPr>
          <a:lstStyle/>
          <a:p>
            <a:pPr algn="r"/>
            <a:r>
              <a:rPr lang="en-US" altLang="zh-CN" dirty="0"/>
              <a:t>SACK</a:t>
            </a:r>
            <a:endParaRPr lang="zh-CN" altLang="en-US" dirty="0"/>
          </a:p>
        </p:txBody>
      </p:sp>
      <p:sp>
        <p:nvSpPr>
          <p:cNvPr id="12" name="文本框 11">
            <a:extLst>
              <a:ext uri="{FF2B5EF4-FFF2-40B4-BE49-F238E27FC236}">
                <a16:creationId xmlns:a16="http://schemas.microsoft.com/office/drawing/2014/main" id="{9932DCC4-D28B-4BC7-8992-579F761E7A51}"/>
              </a:ext>
            </a:extLst>
          </p:cNvPr>
          <p:cNvSpPr txBox="1"/>
          <p:nvPr/>
        </p:nvSpPr>
        <p:spPr>
          <a:xfrm>
            <a:off x="1873229" y="5687218"/>
            <a:ext cx="954107" cy="400110"/>
          </a:xfrm>
          <a:prstGeom prst="rect">
            <a:avLst/>
          </a:prstGeom>
          <a:noFill/>
        </p:spPr>
        <p:txBody>
          <a:bodyPr wrap="none" rtlCol="0">
            <a:spAutoFit/>
          </a:bodyPr>
          <a:lstStyle/>
          <a:p>
            <a:pPr algn="r"/>
            <a:r>
              <a:rPr lang="zh-CN" altLang="en-US" dirty="0"/>
              <a:t>时间戳</a:t>
            </a:r>
          </a:p>
        </p:txBody>
      </p:sp>
      <p:pic>
        <p:nvPicPr>
          <p:cNvPr id="13" name="图片 12">
            <a:extLst>
              <a:ext uri="{FF2B5EF4-FFF2-40B4-BE49-F238E27FC236}">
                <a16:creationId xmlns:a16="http://schemas.microsoft.com/office/drawing/2014/main" id="{D520C25E-2EC2-40B9-9A71-1BB935258D67}"/>
              </a:ext>
            </a:extLst>
          </p:cNvPr>
          <p:cNvPicPr>
            <a:picLocks noChangeAspect="1"/>
          </p:cNvPicPr>
          <p:nvPr/>
        </p:nvPicPr>
        <p:blipFill>
          <a:blip r:embed="rId4"/>
          <a:stretch>
            <a:fillRect/>
          </a:stretch>
        </p:blipFill>
        <p:spPr>
          <a:xfrm>
            <a:off x="2794968" y="1268760"/>
            <a:ext cx="6829425" cy="704850"/>
          </a:xfrm>
          <a:prstGeom prst="rect">
            <a:avLst/>
          </a:prstGeom>
        </p:spPr>
      </p:pic>
      <p:sp>
        <p:nvSpPr>
          <p:cNvPr id="14" name="文本框 13">
            <a:extLst>
              <a:ext uri="{FF2B5EF4-FFF2-40B4-BE49-F238E27FC236}">
                <a16:creationId xmlns:a16="http://schemas.microsoft.com/office/drawing/2014/main" id="{BCF26998-7176-4B7D-917F-532956D7155F}"/>
              </a:ext>
            </a:extLst>
          </p:cNvPr>
          <p:cNvSpPr txBox="1"/>
          <p:nvPr/>
        </p:nvSpPr>
        <p:spPr>
          <a:xfrm>
            <a:off x="2100855" y="2230834"/>
            <a:ext cx="726481" cy="400110"/>
          </a:xfrm>
          <a:prstGeom prst="rect">
            <a:avLst/>
          </a:prstGeom>
          <a:noFill/>
        </p:spPr>
        <p:txBody>
          <a:bodyPr wrap="none" rtlCol="0">
            <a:spAutoFit/>
          </a:bodyPr>
          <a:lstStyle/>
          <a:p>
            <a:pPr algn="r"/>
            <a:r>
              <a:rPr lang="en-US" altLang="zh-CN" dirty="0"/>
              <a:t>EOP</a:t>
            </a:r>
            <a:endParaRPr lang="zh-CN" altLang="en-US" dirty="0"/>
          </a:p>
        </p:txBody>
      </p:sp>
      <p:sp>
        <p:nvSpPr>
          <p:cNvPr id="15" name="文本框 14">
            <a:extLst>
              <a:ext uri="{FF2B5EF4-FFF2-40B4-BE49-F238E27FC236}">
                <a16:creationId xmlns:a16="http://schemas.microsoft.com/office/drawing/2014/main" id="{0E5A3652-1808-4B9E-9B98-9E488CD55359}"/>
              </a:ext>
            </a:extLst>
          </p:cNvPr>
          <p:cNvSpPr txBox="1"/>
          <p:nvPr/>
        </p:nvSpPr>
        <p:spPr>
          <a:xfrm>
            <a:off x="2086427" y="2808752"/>
            <a:ext cx="740908" cy="400110"/>
          </a:xfrm>
          <a:prstGeom prst="rect">
            <a:avLst/>
          </a:prstGeom>
          <a:noFill/>
        </p:spPr>
        <p:txBody>
          <a:bodyPr wrap="none" rtlCol="0">
            <a:spAutoFit/>
          </a:bodyPr>
          <a:lstStyle/>
          <a:p>
            <a:pPr algn="r"/>
            <a:r>
              <a:rPr lang="en-US" altLang="zh-CN" dirty="0"/>
              <a:t>NOP</a:t>
            </a:r>
            <a:endParaRPr lang="zh-CN" altLang="en-US" dirty="0"/>
          </a:p>
        </p:txBody>
      </p:sp>
    </p:spTree>
    <p:extLst>
      <p:ext uri="{BB962C8B-B14F-4D97-AF65-F5344CB8AC3E}">
        <p14:creationId xmlns:p14="http://schemas.microsoft.com/office/powerpoint/2010/main" val="117682689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2426D6-E111-4FA3-B90B-6C7C20266406}"/>
              </a:ext>
            </a:extLst>
          </p:cNvPr>
          <p:cNvSpPr>
            <a:spLocks noGrp="1"/>
          </p:cNvSpPr>
          <p:nvPr>
            <p:ph type="title"/>
          </p:nvPr>
        </p:nvSpPr>
        <p:spPr/>
        <p:txBody>
          <a:bodyPr/>
          <a:lstStyle/>
          <a:p>
            <a:r>
              <a:rPr lang="en-US" altLang="zh-CN" dirty="0"/>
              <a:t>TCP</a:t>
            </a:r>
            <a:r>
              <a:rPr lang="zh-CN" altLang="en-US" dirty="0"/>
              <a:t>选项</a:t>
            </a:r>
          </a:p>
        </p:txBody>
      </p:sp>
      <p:sp>
        <p:nvSpPr>
          <p:cNvPr id="3" name="内容占位符 2">
            <a:extLst>
              <a:ext uri="{FF2B5EF4-FFF2-40B4-BE49-F238E27FC236}">
                <a16:creationId xmlns:a16="http://schemas.microsoft.com/office/drawing/2014/main" id="{532B093C-13D5-454A-B94D-B2F2168E20A5}"/>
              </a:ext>
            </a:extLst>
          </p:cNvPr>
          <p:cNvSpPr>
            <a:spLocks noGrp="1"/>
          </p:cNvSpPr>
          <p:nvPr>
            <p:ph idx="1"/>
          </p:nvPr>
        </p:nvSpPr>
        <p:spPr/>
        <p:txBody>
          <a:bodyPr/>
          <a:lstStyle/>
          <a:p>
            <a:r>
              <a:rPr lang="en-US" altLang="zh-CN" dirty="0"/>
              <a:t>kind=0</a:t>
            </a:r>
            <a:r>
              <a:rPr lang="zh-CN" altLang="en-US" dirty="0"/>
              <a:t>，选项表结束（</a:t>
            </a:r>
            <a:r>
              <a:rPr lang="en-US" altLang="zh-CN" dirty="0"/>
              <a:t>EOP</a:t>
            </a:r>
            <a:r>
              <a:rPr lang="zh-CN" altLang="en-US" dirty="0"/>
              <a:t>）选项</a:t>
            </a:r>
          </a:p>
          <a:p>
            <a:r>
              <a:rPr lang="en-US" altLang="zh-CN" dirty="0"/>
              <a:t>kind=1</a:t>
            </a:r>
            <a:r>
              <a:rPr lang="zh-CN" altLang="en-US" dirty="0"/>
              <a:t>，空操作（</a:t>
            </a:r>
            <a:r>
              <a:rPr lang="en-US" altLang="zh-CN" dirty="0"/>
              <a:t>NOP</a:t>
            </a:r>
            <a:r>
              <a:rPr lang="zh-CN" altLang="en-US" dirty="0"/>
              <a:t>）选项</a:t>
            </a:r>
          </a:p>
          <a:p>
            <a:r>
              <a:rPr lang="en-US" altLang="zh-CN" dirty="0"/>
              <a:t>kind=2</a:t>
            </a:r>
            <a:r>
              <a:rPr lang="zh-CN" altLang="en-US" dirty="0"/>
              <a:t>，最大报文段长度（</a:t>
            </a:r>
            <a:r>
              <a:rPr lang="en-US" altLang="zh-CN" dirty="0"/>
              <a:t>MSS</a:t>
            </a:r>
            <a:r>
              <a:rPr lang="zh-CN" altLang="en-US" dirty="0"/>
              <a:t>）选项</a:t>
            </a:r>
          </a:p>
          <a:p>
            <a:r>
              <a:rPr lang="en-US" altLang="zh-CN" dirty="0"/>
              <a:t>kind=3</a:t>
            </a:r>
            <a:r>
              <a:rPr lang="zh-CN" altLang="en-US" dirty="0"/>
              <a:t>，窗口扩大因子选项</a:t>
            </a:r>
          </a:p>
          <a:p>
            <a:r>
              <a:rPr lang="en-US" altLang="zh-CN" dirty="0"/>
              <a:t>kind=4</a:t>
            </a:r>
            <a:r>
              <a:rPr lang="zh-CN" altLang="en-US" dirty="0"/>
              <a:t>，选择性确认（</a:t>
            </a:r>
            <a:r>
              <a:rPr lang="en-US" altLang="zh-CN" dirty="0"/>
              <a:t>Selective Acknowledgment</a:t>
            </a:r>
            <a:r>
              <a:rPr lang="zh-CN" altLang="en-US" dirty="0"/>
              <a:t>，</a:t>
            </a:r>
            <a:r>
              <a:rPr lang="en-US" altLang="zh-CN" dirty="0"/>
              <a:t>SACK</a:t>
            </a:r>
            <a:r>
              <a:rPr lang="zh-CN" altLang="en-US" dirty="0"/>
              <a:t>）选项</a:t>
            </a:r>
          </a:p>
          <a:p>
            <a:r>
              <a:rPr lang="en-US" altLang="zh-CN" dirty="0"/>
              <a:t>kind=5</a:t>
            </a:r>
            <a:r>
              <a:rPr lang="zh-CN" altLang="en-US" dirty="0"/>
              <a:t>，</a:t>
            </a:r>
            <a:r>
              <a:rPr lang="en-US" altLang="zh-CN" dirty="0"/>
              <a:t>SACK</a:t>
            </a:r>
            <a:r>
              <a:rPr lang="zh-CN" altLang="en-US" dirty="0"/>
              <a:t>实际工作的选项</a:t>
            </a:r>
          </a:p>
          <a:p>
            <a:r>
              <a:rPr lang="en-US" altLang="zh-CN" dirty="0"/>
              <a:t>kind=8</a:t>
            </a:r>
            <a:r>
              <a:rPr lang="zh-CN" altLang="en-US" dirty="0"/>
              <a:t>，时间戳选项。</a:t>
            </a:r>
          </a:p>
          <a:p>
            <a:endParaRPr lang="zh-CN" altLang="en-US" dirty="0"/>
          </a:p>
        </p:txBody>
      </p:sp>
      <p:sp>
        <p:nvSpPr>
          <p:cNvPr id="4" name="灯片编号占位符 3">
            <a:extLst>
              <a:ext uri="{FF2B5EF4-FFF2-40B4-BE49-F238E27FC236}">
                <a16:creationId xmlns:a16="http://schemas.microsoft.com/office/drawing/2014/main" id="{8D47A108-0FE8-4DC7-B398-A638B30795D9}"/>
              </a:ext>
            </a:extLst>
          </p:cNvPr>
          <p:cNvSpPr>
            <a:spLocks noGrp="1"/>
          </p:cNvSpPr>
          <p:nvPr>
            <p:ph type="sldNum" sz="quarter" idx="12"/>
          </p:nvPr>
        </p:nvSpPr>
        <p:spPr/>
        <p:txBody>
          <a:bodyPr/>
          <a:lstStyle/>
          <a:p>
            <a:fld id="{C5115649-70A0-44B3-983D-302858AA6FDF}" type="slidenum">
              <a:rPr lang="en-US" altLang="zh-CN" smtClean="0"/>
              <a:pPr/>
              <a:t>89</a:t>
            </a:fld>
            <a:endParaRPr lang="en-US" altLang="zh-CN"/>
          </a:p>
        </p:txBody>
      </p:sp>
    </p:spTree>
    <p:extLst>
      <p:ext uri="{BB962C8B-B14F-4D97-AF65-F5344CB8AC3E}">
        <p14:creationId xmlns:p14="http://schemas.microsoft.com/office/powerpoint/2010/main" val="12036466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5"/>
          <p:cNvSpPr>
            <a:spLocks noGrp="1"/>
          </p:cNvSpPr>
          <p:nvPr>
            <p:ph type="sldNum" sz="quarter" idx="12"/>
          </p:nvPr>
        </p:nvSpPr>
        <p:spPr/>
        <p:txBody>
          <a:bodyPr/>
          <a:lstStyle/>
          <a:p>
            <a:fld id="{E86C9F3F-47E1-4432-8585-26163AF13CDC}" type="slidenum">
              <a:rPr lang="en-US" altLang="zh-CN"/>
              <a:pPr/>
              <a:t>9</a:t>
            </a:fld>
            <a:endParaRPr lang="en-US" altLang="zh-CN"/>
          </a:p>
        </p:txBody>
      </p:sp>
      <p:sp>
        <p:nvSpPr>
          <p:cNvPr id="198661" name="Rectangle 5"/>
          <p:cNvSpPr>
            <a:spLocks noGrp="1" noChangeArrowheads="1"/>
          </p:cNvSpPr>
          <p:nvPr>
            <p:ph type="title"/>
          </p:nvPr>
        </p:nvSpPr>
        <p:spPr>
          <a:noFill/>
          <a:ln/>
        </p:spPr>
        <p:txBody>
          <a:bodyPr/>
          <a:lstStyle/>
          <a:p>
            <a:r>
              <a:rPr lang="zh-CN" altLang="en-US"/>
              <a:t>访问点通信</a:t>
            </a:r>
          </a:p>
        </p:txBody>
      </p:sp>
      <p:sp>
        <p:nvSpPr>
          <p:cNvPr id="198662" name="Rectangle 6"/>
          <p:cNvSpPr>
            <a:spLocks noChangeArrowheads="1"/>
          </p:cNvSpPr>
          <p:nvPr/>
        </p:nvSpPr>
        <p:spPr bwMode="auto">
          <a:xfrm>
            <a:off x="2136776" y="1196976"/>
            <a:ext cx="2879725" cy="4824413"/>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98663" name="Line 7"/>
          <p:cNvSpPr>
            <a:spLocks noChangeShapeType="1"/>
          </p:cNvSpPr>
          <p:nvPr/>
        </p:nvSpPr>
        <p:spPr bwMode="auto">
          <a:xfrm>
            <a:off x="2136776" y="4076700"/>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64" name="Line 8"/>
          <p:cNvSpPr>
            <a:spLocks noChangeShapeType="1"/>
          </p:cNvSpPr>
          <p:nvPr/>
        </p:nvSpPr>
        <p:spPr bwMode="auto">
          <a:xfrm>
            <a:off x="2136776" y="4581525"/>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65" name="Line 9"/>
          <p:cNvSpPr>
            <a:spLocks noChangeShapeType="1"/>
          </p:cNvSpPr>
          <p:nvPr/>
        </p:nvSpPr>
        <p:spPr bwMode="auto">
          <a:xfrm>
            <a:off x="2136776" y="5084763"/>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66" name="Line 10"/>
          <p:cNvSpPr>
            <a:spLocks noChangeShapeType="1"/>
          </p:cNvSpPr>
          <p:nvPr/>
        </p:nvSpPr>
        <p:spPr bwMode="auto">
          <a:xfrm>
            <a:off x="2135189" y="2708275"/>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68" name="Text Box 12"/>
          <p:cNvSpPr txBox="1">
            <a:spLocks noChangeArrowheads="1"/>
          </p:cNvSpPr>
          <p:nvPr/>
        </p:nvSpPr>
        <p:spPr bwMode="auto">
          <a:xfrm>
            <a:off x="2351088" y="1484313"/>
            <a:ext cx="576262" cy="519112"/>
          </a:xfrm>
          <a:prstGeom prst="rect">
            <a:avLst/>
          </a:prstGeom>
          <a:solidFill>
            <a:srgbClr val="0066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1</a:t>
            </a:r>
          </a:p>
        </p:txBody>
      </p:sp>
      <p:sp>
        <p:nvSpPr>
          <p:cNvPr id="198669" name="Text Box 13"/>
          <p:cNvSpPr txBox="1">
            <a:spLocks noChangeArrowheads="1"/>
          </p:cNvSpPr>
          <p:nvPr/>
        </p:nvSpPr>
        <p:spPr bwMode="auto">
          <a:xfrm>
            <a:off x="3287713" y="1484313"/>
            <a:ext cx="576262" cy="519112"/>
          </a:xfrm>
          <a:prstGeom prst="rect">
            <a:avLst/>
          </a:prstGeom>
          <a:solidFill>
            <a:srgbClr val="00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2</a:t>
            </a:r>
          </a:p>
        </p:txBody>
      </p:sp>
      <p:sp>
        <p:nvSpPr>
          <p:cNvPr id="198670" name="Text Box 14"/>
          <p:cNvSpPr txBox="1">
            <a:spLocks noChangeArrowheads="1"/>
          </p:cNvSpPr>
          <p:nvPr/>
        </p:nvSpPr>
        <p:spPr bwMode="auto">
          <a:xfrm>
            <a:off x="4224338" y="1484313"/>
            <a:ext cx="576262" cy="519112"/>
          </a:xfrm>
          <a:prstGeom prst="rect">
            <a:avLst/>
          </a:prstGeom>
          <a:solidFill>
            <a:srgbClr val="00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3</a:t>
            </a:r>
          </a:p>
        </p:txBody>
      </p:sp>
      <p:sp>
        <p:nvSpPr>
          <p:cNvPr id="198671" name="Text Box 15"/>
          <p:cNvSpPr txBox="1">
            <a:spLocks noChangeArrowheads="1"/>
          </p:cNvSpPr>
          <p:nvPr/>
        </p:nvSpPr>
        <p:spPr bwMode="auto">
          <a:xfrm>
            <a:off x="2424113"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1</a:t>
            </a:r>
          </a:p>
        </p:txBody>
      </p:sp>
      <p:sp>
        <p:nvSpPr>
          <p:cNvPr id="198672" name="Text Box 16"/>
          <p:cNvSpPr txBox="1">
            <a:spLocks noChangeArrowheads="1"/>
          </p:cNvSpPr>
          <p:nvPr/>
        </p:nvSpPr>
        <p:spPr bwMode="auto">
          <a:xfrm>
            <a:off x="3359150"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2</a:t>
            </a:r>
          </a:p>
        </p:txBody>
      </p:sp>
      <p:sp>
        <p:nvSpPr>
          <p:cNvPr id="198673" name="Text Box 17"/>
          <p:cNvSpPr txBox="1">
            <a:spLocks noChangeArrowheads="1"/>
          </p:cNvSpPr>
          <p:nvPr/>
        </p:nvSpPr>
        <p:spPr bwMode="auto">
          <a:xfrm>
            <a:off x="4295775"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3</a:t>
            </a:r>
          </a:p>
        </p:txBody>
      </p:sp>
      <p:sp>
        <p:nvSpPr>
          <p:cNvPr id="198674" name="Line 18"/>
          <p:cNvSpPr>
            <a:spLocks noChangeShapeType="1"/>
          </p:cNvSpPr>
          <p:nvPr/>
        </p:nvSpPr>
        <p:spPr bwMode="auto">
          <a:xfrm>
            <a:off x="2640013" y="1916114"/>
            <a:ext cx="0" cy="649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75" name="Line 19"/>
          <p:cNvSpPr>
            <a:spLocks noChangeShapeType="1"/>
          </p:cNvSpPr>
          <p:nvPr/>
        </p:nvSpPr>
        <p:spPr bwMode="auto">
          <a:xfrm>
            <a:off x="2640013" y="2008189"/>
            <a:ext cx="0" cy="465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76" name="Line 20"/>
          <p:cNvSpPr>
            <a:spLocks noChangeShapeType="1"/>
          </p:cNvSpPr>
          <p:nvPr/>
        </p:nvSpPr>
        <p:spPr bwMode="auto">
          <a:xfrm>
            <a:off x="3575050" y="2008189"/>
            <a:ext cx="0" cy="465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77" name="Line 21"/>
          <p:cNvSpPr>
            <a:spLocks noChangeShapeType="1"/>
          </p:cNvSpPr>
          <p:nvPr/>
        </p:nvSpPr>
        <p:spPr bwMode="auto">
          <a:xfrm>
            <a:off x="4511675" y="2008189"/>
            <a:ext cx="0" cy="465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79" name="Text Box 23"/>
          <p:cNvSpPr txBox="1">
            <a:spLocks noChangeArrowheads="1"/>
          </p:cNvSpPr>
          <p:nvPr/>
        </p:nvSpPr>
        <p:spPr bwMode="auto">
          <a:xfrm>
            <a:off x="4083050" y="3644901"/>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传输层</a:t>
            </a:r>
          </a:p>
        </p:txBody>
      </p:sp>
      <p:sp>
        <p:nvSpPr>
          <p:cNvPr id="198680" name="Text Box 24"/>
          <p:cNvSpPr txBox="1">
            <a:spLocks noChangeArrowheads="1"/>
          </p:cNvSpPr>
          <p:nvPr/>
        </p:nvSpPr>
        <p:spPr bwMode="auto">
          <a:xfrm>
            <a:off x="4083050" y="4149726"/>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网络层</a:t>
            </a:r>
          </a:p>
        </p:txBody>
      </p:sp>
      <p:sp>
        <p:nvSpPr>
          <p:cNvPr id="198681" name="Text Box 25"/>
          <p:cNvSpPr txBox="1">
            <a:spLocks noChangeArrowheads="1"/>
          </p:cNvSpPr>
          <p:nvPr/>
        </p:nvSpPr>
        <p:spPr bwMode="auto">
          <a:xfrm>
            <a:off x="3575050" y="4652964"/>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数据链路层</a:t>
            </a:r>
          </a:p>
        </p:txBody>
      </p:sp>
      <p:sp>
        <p:nvSpPr>
          <p:cNvPr id="198682" name="Text Box 26"/>
          <p:cNvSpPr txBox="1">
            <a:spLocks noChangeArrowheads="1"/>
          </p:cNvSpPr>
          <p:nvPr/>
        </p:nvSpPr>
        <p:spPr bwMode="auto">
          <a:xfrm>
            <a:off x="4083050" y="5589589"/>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物理层</a:t>
            </a:r>
          </a:p>
        </p:txBody>
      </p:sp>
      <p:sp>
        <p:nvSpPr>
          <p:cNvPr id="198683" name="Rectangle 27"/>
          <p:cNvSpPr>
            <a:spLocks noChangeArrowheads="1"/>
          </p:cNvSpPr>
          <p:nvPr/>
        </p:nvSpPr>
        <p:spPr bwMode="auto">
          <a:xfrm>
            <a:off x="7032626" y="1196976"/>
            <a:ext cx="2879725" cy="4824413"/>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98684" name="Line 28"/>
          <p:cNvSpPr>
            <a:spLocks noChangeShapeType="1"/>
          </p:cNvSpPr>
          <p:nvPr/>
        </p:nvSpPr>
        <p:spPr bwMode="auto">
          <a:xfrm>
            <a:off x="7032626" y="4076700"/>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85" name="Line 29"/>
          <p:cNvSpPr>
            <a:spLocks noChangeShapeType="1"/>
          </p:cNvSpPr>
          <p:nvPr/>
        </p:nvSpPr>
        <p:spPr bwMode="auto">
          <a:xfrm>
            <a:off x="7032626" y="4581525"/>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86" name="Line 30"/>
          <p:cNvSpPr>
            <a:spLocks noChangeShapeType="1"/>
          </p:cNvSpPr>
          <p:nvPr/>
        </p:nvSpPr>
        <p:spPr bwMode="auto">
          <a:xfrm>
            <a:off x="7032626" y="5084763"/>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87" name="Line 31"/>
          <p:cNvSpPr>
            <a:spLocks noChangeShapeType="1"/>
          </p:cNvSpPr>
          <p:nvPr/>
        </p:nvSpPr>
        <p:spPr bwMode="auto">
          <a:xfrm>
            <a:off x="7031039" y="2708275"/>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88" name="Text Box 32"/>
          <p:cNvSpPr txBox="1">
            <a:spLocks noChangeArrowheads="1"/>
          </p:cNvSpPr>
          <p:nvPr/>
        </p:nvSpPr>
        <p:spPr bwMode="auto">
          <a:xfrm>
            <a:off x="7246938" y="1484313"/>
            <a:ext cx="576262" cy="519112"/>
          </a:xfrm>
          <a:prstGeom prst="rect">
            <a:avLst/>
          </a:prstGeom>
          <a:solidFill>
            <a:srgbClr val="0066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4</a:t>
            </a:r>
          </a:p>
        </p:txBody>
      </p:sp>
      <p:sp>
        <p:nvSpPr>
          <p:cNvPr id="198689" name="Text Box 33"/>
          <p:cNvSpPr txBox="1">
            <a:spLocks noChangeArrowheads="1"/>
          </p:cNvSpPr>
          <p:nvPr/>
        </p:nvSpPr>
        <p:spPr bwMode="auto">
          <a:xfrm>
            <a:off x="8183563" y="1484313"/>
            <a:ext cx="576262" cy="519112"/>
          </a:xfrm>
          <a:prstGeom prst="rect">
            <a:avLst/>
          </a:prstGeom>
          <a:solidFill>
            <a:srgbClr val="00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5</a:t>
            </a:r>
          </a:p>
        </p:txBody>
      </p:sp>
      <p:sp>
        <p:nvSpPr>
          <p:cNvPr id="198690" name="Text Box 34"/>
          <p:cNvSpPr txBox="1">
            <a:spLocks noChangeArrowheads="1"/>
          </p:cNvSpPr>
          <p:nvPr/>
        </p:nvSpPr>
        <p:spPr bwMode="auto">
          <a:xfrm>
            <a:off x="9120188" y="1484313"/>
            <a:ext cx="576262" cy="519112"/>
          </a:xfrm>
          <a:prstGeom prst="rect">
            <a:avLst/>
          </a:prstGeom>
          <a:solidFill>
            <a:srgbClr val="00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6</a:t>
            </a:r>
          </a:p>
        </p:txBody>
      </p:sp>
      <p:sp>
        <p:nvSpPr>
          <p:cNvPr id="198691" name="Text Box 35"/>
          <p:cNvSpPr txBox="1">
            <a:spLocks noChangeArrowheads="1"/>
          </p:cNvSpPr>
          <p:nvPr/>
        </p:nvSpPr>
        <p:spPr bwMode="auto">
          <a:xfrm>
            <a:off x="7319963"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8</a:t>
            </a:r>
          </a:p>
        </p:txBody>
      </p:sp>
      <p:sp>
        <p:nvSpPr>
          <p:cNvPr id="198692" name="Text Box 36"/>
          <p:cNvSpPr txBox="1">
            <a:spLocks noChangeArrowheads="1"/>
          </p:cNvSpPr>
          <p:nvPr/>
        </p:nvSpPr>
        <p:spPr bwMode="auto">
          <a:xfrm>
            <a:off x="8255000"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7</a:t>
            </a:r>
          </a:p>
        </p:txBody>
      </p:sp>
      <p:sp>
        <p:nvSpPr>
          <p:cNvPr id="198693" name="Text Box 37"/>
          <p:cNvSpPr txBox="1">
            <a:spLocks noChangeArrowheads="1"/>
          </p:cNvSpPr>
          <p:nvPr/>
        </p:nvSpPr>
        <p:spPr bwMode="auto">
          <a:xfrm>
            <a:off x="9191625"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6</a:t>
            </a:r>
          </a:p>
        </p:txBody>
      </p:sp>
      <p:grpSp>
        <p:nvGrpSpPr>
          <p:cNvPr id="198694" name="Group 38"/>
          <p:cNvGrpSpPr>
            <a:grpSpLocks/>
          </p:cNvGrpSpPr>
          <p:nvPr/>
        </p:nvGrpSpPr>
        <p:grpSpPr bwMode="auto">
          <a:xfrm>
            <a:off x="7535863" y="1916114"/>
            <a:ext cx="1871662" cy="649287"/>
            <a:chOff x="703" y="1253"/>
            <a:chExt cx="1179" cy="317"/>
          </a:xfrm>
        </p:grpSpPr>
        <p:sp>
          <p:nvSpPr>
            <p:cNvPr id="198695" name="Line 39"/>
            <p:cNvSpPr>
              <a:spLocks noChangeShapeType="1"/>
            </p:cNvSpPr>
            <p:nvPr/>
          </p:nvSpPr>
          <p:spPr bwMode="auto">
            <a:xfrm>
              <a:off x="703" y="1253"/>
              <a:ext cx="0" cy="31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96" name="Line 40"/>
            <p:cNvSpPr>
              <a:spLocks noChangeShapeType="1"/>
            </p:cNvSpPr>
            <p:nvPr/>
          </p:nvSpPr>
          <p:spPr bwMode="auto">
            <a:xfrm>
              <a:off x="703" y="1298"/>
              <a:ext cx="0" cy="22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97" name="Line 41"/>
            <p:cNvSpPr>
              <a:spLocks noChangeShapeType="1"/>
            </p:cNvSpPr>
            <p:nvPr/>
          </p:nvSpPr>
          <p:spPr bwMode="auto">
            <a:xfrm>
              <a:off x="1292" y="1298"/>
              <a:ext cx="0" cy="22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98" name="Line 42"/>
            <p:cNvSpPr>
              <a:spLocks noChangeShapeType="1"/>
            </p:cNvSpPr>
            <p:nvPr/>
          </p:nvSpPr>
          <p:spPr bwMode="auto">
            <a:xfrm>
              <a:off x="1882" y="1298"/>
              <a:ext cx="0" cy="22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198699" name="Text Box 43"/>
          <p:cNvSpPr txBox="1">
            <a:spLocks noChangeArrowheads="1"/>
          </p:cNvSpPr>
          <p:nvPr/>
        </p:nvSpPr>
        <p:spPr bwMode="auto">
          <a:xfrm>
            <a:off x="7104063" y="3644901"/>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传输层</a:t>
            </a:r>
          </a:p>
        </p:txBody>
      </p:sp>
      <p:sp>
        <p:nvSpPr>
          <p:cNvPr id="198700" name="Text Box 44"/>
          <p:cNvSpPr txBox="1">
            <a:spLocks noChangeArrowheads="1"/>
          </p:cNvSpPr>
          <p:nvPr/>
        </p:nvSpPr>
        <p:spPr bwMode="auto">
          <a:xfrm>
            <a:off x="7104063" y="4149726"/>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网络层</a:t>
            </a:r>
          </a:p>
        </p:txBody>
      </p:sp>
      <p:sp>
        <p:nvSpPr>
          <p:cNvPr id="198701" name="Text Box 45"/>
          <p:cNvSpPr txBox="1">
            <a:spLocks noChangeArrowheads="1"/>
          </p:cNvSpPr>
          <p:nvPr/>
        </p:nvSpPr>
        <p:spPr bwMode="auto">
          <a:xfrm>
            <a:off x="7104063" y="4652964"/>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数据链路层</a:t>
            </a:r>
          </a:p>
        </p:txBody>
      </p:sp>
      <p:sp>
        <p:nvSpPr>
          <p:cNvPr id="198702" name="Text Box 46"/>
          <p:cNvSpPr txBox="1">
            <a:spLocks noChangeArrowheads="1"/>
          </p:cNvSpPr>
          <p:nvPr/>
        </p:nvSpPr>
        <p:spPr bwMode="auto">
          <a:xfrm>
            <a:off x="7104063" y="5589589"/>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物理层</a:t>
            </a:r>
          </a:p>
        </p:txBody>
      </p:sp>
      <p:sp>
        <p:nvSpPr>
          <p:cNvPr id="198703" name="Freeform 47"/>
          <p:cNvSpPr>
            <a:spLocks/>
          </p:cNvSpPr>
          <p:nvPr/>
        </p:nvSpPr>
        <p:spPr bwMode="auto">
          <a:xfrm>
            <a:off x="2640013" y="3068639"/>
            <a:ext cx="6769100" cy="2447925"/>
          </a:xfrm>
          <a:custGeom>
            <a:avLst/>
            <a:gdLst>
              <a:gd name="T0" fmla="*/ 0 w 4264"/>
              <a:gd name="T1" fmla="*/ 0 h 1619"/>
              <a:gd name="T2" fmla="*/ 278 w 4264"/>
              <a:gd name="T3" fmla="*/ 638 h 1619"/>
              <a:gd name="T4" fmla="*/ 278 w 4264"/>
              <a:gd name="T5" fmla="*/ 1619 h 1619"/>
              <a:gd name="T6" fmla="*/ 3990 w 4264"/>
              <a:gd name="T7" fmla="*/ 1598 h 1619"/>
              <a:gd name="T8" fmla="*/ 3985 w 4264"/>
              <a:gd name="T9" fmla="*/ 627 h 1619"/>
              <a:gd name="T10" fmla="*/ 4264 w 4264"/>
              <a:gd name="T11" fmla="*/ 1 h 1619"/>
            </a:gdLst>
            <a:ahLst/>
            <a:cxnLst>
              <a:cxn ang="0">
                <a:pos x="T0" y="T1"/>
              </a:cxn>
              <a:cxn ang="0">
                <a:pos x="T2" y="T3"/>
              </a:cxn>
              <a:cxn ang="0">
                <a:pos x="T4" y="T5"/>
              </a:cxn>
              <a:cxn ang="0">
                <a:pos x="T6" y="T7"/>
              </a:cxn>
              <a:cxn ang="0">
                <a:pos x="T8" y="T9"/>
              </a:cxn>
              <a:cxn ang="0">
                <a:pos x="T10" y="T11"/>
              </a:cxn>
            </a:cxnLst>
            <a:rect l="0" t="0" r="r" b="b"/>
            <a:pathLst>
              <a:path w="4264" h="1619">
                <a:moveTo>
                  <a:pt x="0" y="0"/>
                </a:moveTo>
                <a:lnTo>
                  <a:pt x="278" y="638"/>
                </a:lnTo>
                <a:lnTo>
                  <a:pt x="278" y="1619"/>
                </a:lnTo>
                <a:lnTo>
                  <a:pt x="3990" y="1598"/>
                </a:lnTo>
                <a:lnTo>
                  <a:pt x="3985" y="627"/>
                </a:lnTo>
                <a:lnTo>
                  <a:pt x="4264" y="1"/>
                </a:lnTo>
              </a:path>
            </a:pathLst>
          </a:custGeom>
          <a:noFill/>
          <a:ln w="57150" cap="flat" cmpd="sng">
            <a:solidFill>
              <a:srgbClr val="FF330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704" name="Text Box 48"/>
          <p:cNvSpPr txBox="1">
            <a:spLocks noChangeArrowheads="1"/>
          </p:cNvSpPr>
          <p:nvPr/>
        </p:nvSpPr>
        <p:spPr bwMode="auto">
          <a:xfrm>
            <a:off x="4224338" y="616585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微软雅黑 Light" panose="020B0502040204020203" pitchFamily="34" charset="-122"/>
                <a:ea typeface="微软雅黑 Light" panose="020B0502040204020203" pitchFamily="34" charset="-122"/>
              </a:rPr>
              <a:t>应用程序使用服务访问点通信</a:t>
            </a:r>
          </a:p>
        </p:txBody>
      </p:sp>
      <p:sp>
        <p:nvSpPr>
          <p:cNvPr id="198706" name="AutoShape 50"/>
          <p:cNvSpPr>
            <a:spLocks noChangeArrowheads="1"/>
          </p:cNvSpPr>
          <p:nvPr/>
        </p:nvSpPr>
        <p:spPr bwMode="auto">
          <a:xfrm>
            <a:off x="5159375" y="2349501"/>
            <a:ext cx="1728788" cy="720725"/>
          </a:xfrm>
          <a:prstGeom prst="leftRightArrow">
            <a:avLst>
              <a:gd name="adj1" fmla="val 63722"/>
              <a:gd name="adj2" fmla="val 54759"/>
            </a:avLst>
          </a:prstGeom>
          <a:solidFill>
            <a:srgbClr val="00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微软雅黑 Light" panose="020B0502040204020203" pitchFamily="34" charset="-122"/>
                <a:ea typeface="微软雅黑 Light" panose="020B0502040204020203" pitchFamily="34" charset="-122"/>
              </a:rPr>
              <a:t>TSAP</a:t>
            </a:r>
            <a:r>
              <a:rPr lang="zh-CN" altLang="en-US" sz="1800">
                <a:latin typeface="微软雅黑 Light" panose="020B0502040204020203" pitchFamily="34" charset="-122"/>
                <a:ea typeface="微软雅黑 Light" panose="020B0502040204020203" pitchFamily="34" charset="-122"/>
              </a:rPr>
              <a:t>地址</a:t>
            </a:r>
          </a:p>
        </p:txBody>
      </p:sp>
      <p:sp>
        <p:nvSpPr>
          <p:cNvPr id="198707" name="AutoShape 51"/>
          <p:cNvSpPr>
            <a:spLocks noChangeArrowheads="1"/>
          </p:cNvSpPr>
          <p:nvPr/>
        </p:nvSpPr>
        <p:spPr bwMode="auto">
          <a:xfrm>
            <a:off x="5159375" y="3716339"/>
            <a:ext cx="1728788" cy="720725"/>
          </a:xfrm>
          <a:prstGeom prst="leftRightArrow">
            <a:avLst>
              <a:gd name="adj1" fmla="val 63722"/>
              <a:gd name="adj2" fmla="val 54759"/>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微软雅黑 Light" panose="020B0502040204020203" pitchFamily="34" charset="-122"/>
                <a:ea typeface="微软雅黑 Light" panose="020B0502040204020203" pitchFamily="34" charset="-122"/>
              </a:rPr>
              <a:t>NSAP</a:t>
            </a:r>
            <a:r>
              <a:rPr lang="zh-CN" altLang="en-US" sz="1800">
                <a:latin typeface="微软雅黑 Light" panose="020B0502040204020203" pitchFamily="34" charset="-122"/>
                <a:ea typeface="微软雅黑 Light" panose="020B0502040204020203" pitchFamily="34" charset="-122"/>
              </a:rPr>
              <a:t>地址</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右箭头 9"/>
          <p:cNvSpPr/>
          <p:nvPr/>
        </p:nvSpPr>
        <p:spPr>
          <a:xfrm>
            <a:off x="991902" y="1327027"/>
            <a:ext cx="10132080" cy="277051"/>
          </a:xfrm>
          <a:prstGeom prst="rightArrow">
            <a:avLst>
              <a:gd name="adj1" fmla="val 50000"/>
              <a:gd name="adj2" fmla="val 11981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34">
              <a:lnSpc>
                <a:spcPct val="120000"/>
              </a:lnSpc>
            </a:pPr>
            <a:endParaRPr lang="zh-CN" altLang="en-US" sz="1799">
              <a:solidFill>
                <a:prstClr val="white"/>
              </a:solidFill>
              <a:latin typeface="微软雅黑 Light" panose="020B0502040204020203" pitchFamily="34" charset="-122"/>
              <a:ea typeface="微软雅黑 Light" panose="020B0502040204020203" pitchFamily="34" charset="-122"/>
              <a:cs typeface="+mn-ea"/>
              <a:sym typeface="+mn-lt"/>
            </a:endParaRPr>
          </a:p>
        </p:txBody>
      </p:sp>
      <p:cxnSp>
        <p:nvCxnSpPr>
          <p:cNvPr id="12" name="直接连接符 11"/>
          <p:cNvCxnSpPr/>
          <p:nvPr/>
        </p:nvCxnSpPr>
        <p:spPr>
          <a:xfrm>
            <a:off x="1224724" y="1327027"/>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612488" y="1842979"/>
            <a:ext cx="1224472" cy="293607"/>
          </a:xfrm>
          <a:prstGeom prst="rect">
            <a:avLst/>
          </a:prstGeom>
          <a:noFill/>
        </p:spPr>
        <p:txBody>
          <a:bodyPr wrap="square" rtlCol="0" anchor="ctr">
            <a:spAutoFit/>
          </a:bodyPr>
          <a:lstStyle/>
          <a:p>
            <a:pPr algn="ct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 1.1</a:t>
            </a:r>
            <a:endParaRPr lang="zh-CN" altLang="en-US" sz="1200" b="1"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14" name="文本框 13"/>
          <p:cNvSpPr txBox="1"/>
          <p:nvPr/>
        </p:nvSpPr>
        <p:spPr>
          <a:xfrm>
            <a:off x="612488" y="980544"/>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1997</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15" name="文本框 14"/>
          <p:cNvSpPr txBox="1"/>
          <p:nvPr/>
        </p:nvSpPr>
        <p:spPr>
          <a:xfrm>
            <a:off x="1840689" y="1844028"/>
            <a:ext cx="1543944" cy="516423"/>
          </a:xfrm>
          <a:prstGeom prst="rect">
            <a:avLst/>
          </a:prstGeom>
          <a:noFill/>
        </p:spPr>
        <p:txBody>
          <a:bodyPr wrap="square" rtlCol="0" anchor="ctr">
            <a:spAutoFit/>
          </a:bodyPr>
          <a:lstStyle/>
          <a:p>
            <a:pP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S</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开始广泛使用</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over TLS/SSL)</a:t>
            </a:r>
            <a:endPar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16" name="直接连接符 15"/>
          <p:cNvCxnSpPr/>
          <p:nvPr/>
        </p:nvCxnSpPr>
        <p:spPr>
          <a:xfrm>
            <a:off x="2546925" y="1327027"/>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1968421" y="999312"/>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00~2010</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18" name="文本框 17"/>
          <p:cNvSpPr txBox="1"/>
          <p:nvPr/>
        </p:nvSpPr>
        <p:spPr>
          <a:xfrm>
            <a:off x="3593187" y="1013056"/>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0</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20" name="矩形 19"/>
          <p:cNvSpPr/>
          <p:nvPr/>
        </p:nvSpPr>
        <p:spPr>
          <a:xfrm>
            <a:off x="2598663" y="2369734"/>
            <a:ext cx="3781805" cy="959622"/>
          </a:xfrm>
          <a:prstGeom prst="rect">
            <a:avLst/>
          </a:prstGeom>
        </p:spPr>
        <p:txBody>
          <a:bodyPr wrap="none">
            <a:spAutoFit/>
          </a:bodyPr>
          <a:lstStyle/>
          <a:p>
            <a:pP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SPDY</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Google</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对</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HTTP</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的优化</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a:p>
            <a:pPr defTabSz="914034">
              <a:lnSpc>
                <a:spcPct val="120000"/>
              </a:lnSpc>
            </a:pP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主要特性</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 </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在一个</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TCP</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连接内多路复用</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a:p>
            <a:pPr defTabSz="914034">
              <a:lnSpc>
                <a:spcPct val="120000"/>
              </a:lnSpc>
            </a:pP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其它特性包括优先级请求、</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Server push</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头部压缩等</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a:p>
            <a:pPr defTabSz="914034">
              <a:lnSpc>
                <a:spcPct val="120000"/>
              </a:lnSpc>
            </a:pP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2012</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年中转向标准化</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HTTP/2</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2016</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年终止</a:t>
            </a:r>
          </a:p>
        </p:txBody>
      </p:sp>
      <p:cxnSp>
        <p:nvCxnSpPr>
          <p:cNvPr id="21" name="直接连接符 20"/>
          <p:cNvCxnSpPr/>
          <p:nvPr/>
        </p:nvCxnSpPr>
        <p:spPr>
          <a:xfrm>
            <a:off x="4191053" y="1299512"/>
            <a:ext cx="0" cy="10072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6760085" y="1008057"/>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5</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23" name="直接连接符 22"/>
          <p:cNvCxnSpPr/>
          <p:nvPr/>
        </p:nvCxnSpPr>
        <p:spPr>
          <a:xfrm>
            <a:off x="7394680" y="1316329"/>
            <a:ext cx="0" cy="87805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6456040" y="2281148"/>
            <a:ext cx="3280898" cy="517962"/>
          </a:xfrm>
          <a:prstGeom prst="rect">
            <a:avLst/>
          </a:prstGeom>
          <a:noFill/>
        </p:spPr>
        <p:txBody>
          <a:bodyPr wrap="square" rtlCol="0" anchor="ctr">
            <a:spAutoFit/>
          </a:bodyPr>
          <a:lstStyle/>
          <a:p>
            <a:pP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2</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标准发布：继承了很多</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SPDY</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的特性，区别在于不强制加密。</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25" name="直接连接符 24"/>
          <p:cNvCxnSpPr/>
          <p:nvPr/>
        </p:nvCxnSpPr>
        <p:spPr>
          <a:xfrm>
            <a:off x="6404301" y="1293305"/>
            <a:ext cx="0" cy="190097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5819519" y="1014974"/>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2</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27" name="文本框 26"/>
          <p:cNvSpPr txBox="1"/>
          <p:nvPr/>
        </p:nvSpPr>
        <p:spPr>
          <a:xfrm>
            <a:off x="5301965" y="3279482"/>
            <a:ext cx="2204672" cy="294824"/>
          </a:xfrm>
          <a:prstGeom prst="rect">
            <a:avLst/>
          </a:prstGeom>
          <a:noFill/>
        </p:spPr>
        <p:txBody>
          <a:bodyPr wrap="square" rtlCol="0" anchor="ctr">
            <a:spAutoFit/>
          </a:bodyPr>
          <a:lstStyle/>
          <a:p>
            <a:pPr defTabSz="914034">
              <a:lnSpc>
                <a:spcPct val="120000"/>
              </a:lnSpc>
            </a:pP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QUIC</a:t>
            </a:r>
            <a:r>
              <a:rPr lang="zh-CN" altLang="en-US" sz="1200" b="1" dirty="0">
                <a:solidFill>
                  <a:srgbClr val="C00000"/>
                </a:solidFill>
                <a:latin typeface="微软雅黑 Light" panose="020B0502040204020203" pitchFamily="34" charset="-122"/>
                <a:ea typeface="微软雅黑 Light" panose="020B0502040204020203" pitchFamily="34" charset="-122"/>
                <a:cs typeface="+mn-ea"/>
                <a:sym typeface="+mn-lt"/>
              </a:rPr>
              <a:t>开始在</a:t>
            </a: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Google</a:t>
            </a:r>
            <a:r>
              <a:rPr lang="zh-CN" altLang="en-US" sz="1200" b="1" dirty="0">
                <a:solidFill>
                  <a:srgbClr val="C00000"/>
                </a:solidFill>
                <a:latin typeface="微软雅黑 Light" panose="020B0502040204020203" pitchFamily="34" charset="-122"/>
                <a:ea typeface="微软雅黑 Light" panose="020B0502040204020203" pitchFamily="34" charset="-122"/>
                <a:cs typeface="+mn-ea"/>
                <a:sym typeface="+mn-lt"/>
              </a:rPr>
              <a:t>内部部署</a:t>
            </a:r>
          </a:p>
        </p:txBody>
      </p:sp>
      <p:sp>
        <p:nvSpPr>
          <p:cNvPr id="28" name="文本框 27"/>
          <p:cNvSpPr txBox="1"/>
          <p:nvPr/>
        </p:nvSpPr>
        <p:spPr>
          <a:xfrm>
            <a:off x="8018393" y="1013055"/>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6</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29" name="直接连接符 28"/>
          <p:cNvCxnSpPr/>
          <p:nvPr/>
        </p:nvCxnSpPr>
        <p:spPr>
          <a:xfrm>
            <a:off x="8666192" y="1302443"/>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7963496" y="1788769"/>
            <a:ext cx="1460474" cy="517962"/>
          </a:xfrm>
          <a:prstGeom prst="rect">
            <a:avLst/>
          </a:prstGeom>
          <a:noFill/>
        </p:spPr>
        <p:txBody>
          <a:bodyPr wrap="square" rtlCol="0" anchor="ctr">
            <a:spAutoFit/>
          </a:bodyPr>
          <a:lstStyle/>
          <a:p>
            <a:pPr algn="ctr" defTabSz="914034">
              <a:lnSpc>
                <a:spcPct val="120000"/>
              </a:lnSpc>
            </a:pP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QUIC</a:t>
            </a:r>
            <a:r>
              <a:rPr lang="zh-CN" altLang="en-US" sz="1200" b="1" dirty="0">
                <a:solidFill>
                  <a:srgbClr val="C00000"/>
                </a:solidFill>
                <a:latin typeface="微软雅黑 Light" panose="020B0502040204020203" pitchFamily="34" charset="-122"/>
                <a:ea typeface="微软雅黑 Light" panose="020B0502040204020203" pitchFamily="34" charset="-122"/>
                <a:cs typeface="+mn-ea"/>
                <a:sym typeface="+mn-lt"/>
              </a:rPr>
              <a:t>在</a:t>
            </a: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IETF BOF</a:t>
            </a:r>
          </a:p>
          <a:p>
            <a:pPr algn="ctr" defTabSz="914034">
              <a:lnSpc>
                <a:spcPct val="120000"/>
              </a:lnSpc>
            </a:pP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Breath of Feather)</a:t>
            </a:r>
            <a:endParaRPr lang="zh-CN" altLang="en-US" sz="1200" b="1" dirty="0">
              <a:solidFill>
                <a:srgbClr val="C00000"/>
              </a:solidFill>
              <a:latin typeface="微软雅黑 Light" panose="020B0502040204020203" pitchFamily="34" charset="-122"/>
              <a:ea typeface="微软雅黑 Light" panose="020B0502040204020203" pitchFamily="34" charset="-122"/>
              <a:cs typeface="+mn-ea"/>
              <a:sym typeface="+mn-lt"/>
            </a:endParaRPr>
          </a:p>
        </p:txBody>
      </p:sp>
      <p:sp>
        <p:nvSpPr>
          <p:cNvPr id="31" name="文本框 30"/>
          <p:cNvSpPr txBox="1"/>
          <p:nvPr/>
        </p:nvSpPr>
        <p:spPr>
          <a:xfrm>
            <a:off x="9395910" y="997359"/>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8</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32" name="文本框 31"/>
          <p:cNvSpPr txBox="1"/>
          <p:nvPr/>
        </p:nvSpPr>
        <p:spPr>
          <a:xfrm>
            <a:off x="9445032" y="1819207"/>
            <a:ext cx="1563430" cy="515206"/>
          </a:xfrm>
          <a:prstGeom prst="rect">
            <a:avLst/>
          </a:prstGeom>
          <a:noFill/>
        </p:spPr>
        <p:txBody>
          <a:bodyPr wrap="square" rtlCol="0" anchor="ctr">
            <a:spAutoFit/>
          </a:bodyPr>
          <a:lstStyle/>
          <a:p>
            <a:pP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3</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标准化启动</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a:p>
            <a:pPr defTabSz="914034">
              <a:lnSpc>
                <a:spcPct val="120000"/>
              </a:lnSpc>
            </a:pP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HTTP over QUIC</a:t>
            </a:r>
            <a:endPar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35" name="文本框 34"/>
          <p:cNvSpPr txBox="1"/>
          <p:nvPr/>
        </p:nvSpPr>
        <p:spPr>
          <a:xfrm>
            <a:off x="4841178" y="1013514"/>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2</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36" name="直接连接符 35"/>
          <p:cNvCxnSpPr/>
          <p:nvPr/>
        </p:nvCxnSpPr>
        <p:spPr>
          <a:xfrm>
            <a:off x="5429898" y="1316329"/>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4600146" y="1803320"/>
            <a:ext cx="1588579" cy="294824"/>
          </a:xfrm>
          <a:prstGeom prst="rect">
            <a:avLst/>
          </a:prstGeom>
          <a:noFill/>
        </p:spPr>
        <p:txBody>
          <a:bodyPr wrap="square" rtlCol="0" anchor="ctr">
            <a:spAutoFit/>
          </a:bodyPr>
          <a:lstStyle/>
          <a:p>
            <a:pPr algn="ct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2</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开始标准化</a:t>
            </a:r>
          </a:p>
        </p:txBody>
      </p:sp>
      <p:cxnSp>
        <p:nvCxnSpPr>
          <p:cNvPr id="38" name="直接连接符 37"/>
          <p:cNvCxnSpPr/>
          <p:nvPr/>
        </p:nvCxnSpPr>
        <p:spPr>
          <a:xfrm>
            <a:off x="10071547" y="1284688"/>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43" name="图片 42"/>
          <p:cNvPicPr>
            <a:picLocks noChangeAspect="1"/>
          </p:cNvPicPr>
          <p:nvPr/>
        </p:nvPicPr>
        <p:blipFill>
          <a:blip r:embed="rId3"/>
          <a:stretch>
            <a:fillRect/>
          </a:stretch>
        </p:blipFill>
        <p:spPr>
          <a:xfrm>
            <a:off x="6888088" y="3870480"/>
            <a:ext cx="4798411" cy="2147926"/>
          </a:xfrm>
          <a:prstGeom prst="rect">
            <a:avLst/>
          </a:prstGeom>
        </p:spPr>
      </p:pic>
      <p:sp>
        <p:nvSpPr>
          <p:cNvPr id="7" name="标题 6">
            <a:extLst>
              <a:ext uri="{FF2B5EF4-FFF2-40B4-BE49-F238E27FC236}">
                <a16:creationId xmlns:a16="http://schemas.microsoft.com/office/drawing/2014/main" id="{BFEE7D77-7788-4196-8D64-A0536E3CEF93}"/>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简介</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F14ED298-DE9A-45A3-A911-55F3CD1522F7}"/>
              </a:ext>
            </a:extLst>
          </p:cNvPr>
          <p:cNvSpPr>
            <a:spLocks noGrp="1"/>
          </p:cNvSpPr>
          <p:nvPr>
            <p:ph type="sldNum" sz="quarter" idx="12"/>
          </p:nvPr>
        </p:nvSpPr>
        <p:spPr/>
        <p:txBody>
          <a:bodyPr/>
          <a:lstStyle/>
          <a:p>
            <a:fld id="{C8BB1146-E542-4D4E-B8E9-6919A11DDD48}" type="slidenum">
              <a:rPr lang="en-US" smtClean="0"/>
              <a:pPr/>
              <a:t>90</a:t>
            </a:fld>
            <a:endParaRPr lang="en-US"/>
          </a:p>
        </p:txBody>
      </p:sp>
      <p:sp>
        <p:nvSpPr>
          <p:cNvPr id="34" name="内容占位符 1">
            <a:extLst>
              <a:ext uri="{FF2B5EF4-FFF2-40B4-BE49-F238E27FC236}">
                <a16:creationId xmlns:a16="http://schemas.microsoft.com/office/drawing/2014/main" id="{6C56CC0C-6452-425F-8CE5-03A6D5002AEE}"/>
              </a:ext>
            </a:extLst>
          </p:cNvPr>
          <p:cNvSpPr>
            <a:spLocks noGrp="1"/>
          </p:cNvSpPr>
          <p:nvPr>
            <p:ph idx="1"/>
          </p:nvPr>
        </p:nvSpPr>
        <p:spPr>
          <a:xfrm>
            <a:off x="409233" y="3528645"/>
            <a:ext cx="6265622" cy="2856752"/>
          </a:xfrm>
        </p:spPr>
        <p:txBody>
          <a:bodyPr>
            <a:noAutofit/>
          </a:bodyPr>
          <a:lstStyle/>
          <a:p>
            <a:r>
              <a:rPr lang="en-US" altLang="zh-CN" sz="2000" dirty="0"/>
              <a:t>QUIC</a:t>
            </a:r>
            <a:r>
              <a:rPr lang="zh-CN" altLang="en-US" sz="2000" dirty="0"/>
              <a:t>：基于</a:t>
            </a:r>
            <a:r>
              <a:rPr lang="en-US" altLang="zh-CN" sz="2000" dirty="0"/>
              <a:t>HTTP</a:t>
            </a:r>
            <a:r>
              <a:rPr lang="zh-CN" altLang="en-US" sz="2000" dirty="0"/>
              <a:t>协议族而来，正转变为通用的传输层协议</a:t>
            </a:r>
          </a:p>
          <a:p>
            <a:pPr lvl="1"/>
            <a:r>
              <a:rPr lang="en-US" altLang="zh-CN" sz="1800" dirty="0"/>
              <a:t>Google</a:t>
            </a:r>
            <a:r>
              <a:rPr lang="zh-CN" altLang="en-US" sz="1800" dirty="0"/>
              <a:t>研究</a:t>
            </a:r>
            <a:r>
              <a:rPr lang="en-US" altLang="zh-CN" sz="1800" dirty="0"/>
              <a:t>QUIC</a:t>
            </a:r>
            <a:r>
              <a:rPr lang="zh-CN" altLang="en-US" sz="1800" dirty="0"/>
              <a:t>，是为了解决</a:t>
            </a:r>
            <a:r>
              <a:rPr lang="en-US" altLang="zh-CN" sz="1800" dirty="0"/>
              <a:t>HTTPS over TCP</a:t>
            </a:r>
            <a:r>
              <a:rPr lang="zh-CN" altLang="en-US" sz="1800" dirty="0"/>
              <a:t>性能不佳的问题</a:t>
            </a:r>
            <a:endParaRPr lang="en-US" altLang="zh-CN" sz="1800" dirty="0"/>
          </a:p>
          <a:p>
            <a:pPr lvl="1"/>
            <a:r>
              <a:rPr lang="zh-CN" altLang="en-US" sz="1800" dirty="0"/>
              <a:t>在协议栈中，主要替代</a:t>
            </a:r>
            <a:r>
              <a:rPr lang="en-US" altLang="zh-CN" sz="1800" dirty="0"/>
              <a:t>HTTP2 + TCP + TLS</a:t>
            </a:r>
            <a:r>
              <a:rPr lang="zh-CN" altLang="en-US" sz="1800" dirty="0"/>
              <a:t>的部分</a:t>
            </a:r>
          </a:p>
          <a:p>
            <a:pPr lvl="1"/>
            <a:r>
              <a:rPr lang="zh-CN" altLang="en-US" sz="1800" dirty="0"/>
              <a:t>解决的核心问题：低时延建立连接、多路复用避免</a:t>
            </a:r>
            <a:r>
              <a:rPr lang="en-US" altLang="zh-CN" sz="1800" dirty="0"/>
              <a:t>TCP</a:t>
            </a:r>
            <a:r>
              <a:rPr lang="zh-CN" altLang="en-US" sz="1800" dirty="0"/>
              <a:t>头阻塞</a:t>
            </a:r>
          </a:p>
          <a:p>
            <a:pPr lvl="1"/>
            <a:r>
              <a:rPr lang="zh-CN" altLang="en-US" sz="1800" dirty="0"/>
              <a:t>随着</a:t>
            </a:r>
            <a:r>
              <a:rPr lang="en-US" altLang="zh-CN" sz="1800" dirty="0"/>
              <a:t>QUIC</a:t>
            </a:r>
            <a:r>
              <a:rPr lang="zh-CN" altLang="en-US" sz="1800" dirty="0"/>
              <a:t>在</a:t>
            </a:r>
            <a:r>
              <a:rPr lang="en-US" altLang="zh-CN" sz="1800" dirty="0"/>
              <a:t>IETF</a:t>
            </a:r>
            <a:r>
              <a:rPr lang="zh-CN" altLang="en-US" sz="1800" dirty="0"/>
              <a:t>标准化的推动，当前的</a:t>
            </a:r>
            <a:r>
              <a:rPr lang="en-US" altLang="zh-CN" sz="1800" dirty="0"/>
              <a:t>QUIC</a:t>
            </a:r>
            <a:r>
              <a:rPr lang="zh-CN" altLang="en-US" sz="1800" dirty="0"/>
              <a:t>已经逐步变为通用的传输协议，不再局限于</a:t>
            </a:r>
            <a:r>
              <a:rPr lang="en-US" altLang="zh-CN" sz="1800" dirty="0"/>
              <a:t>HTTP</a:t>
            </a:r>
            <a:r>
              <a:rPr lang="zh-CN" altLang="en-US" sz="1800" dirty="0"/>
              <a:t>的场景</a:t>
            </a:r>
            <a:endParaRPr lang="zh-CN" altLang="en-US" sz="2000" dirty="0"/>
          </a:p>
        </p:txBody>
      </p:sp>
    </p:spTree>
    <p:extLst>
      <p:ext uri="{BB962C8B-B14F-4D97-AF65-F5344CB8AC3E}">
        <p14:creationId xmlns:p14="http://schemas.microsoft.com/office/powerpoint/2010/main" val="375903810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特性：多子流并发复用</a:t>
            </a:r>
          </a:p>
        </p:txBody>
      </p:sp>
      <p:sp>
        <p:nvSpPr>
          <p:cNvPr id="5" name="内容占位符 4">
            <a:extLst>
              <a:ext uri="{FF2B5EF4-FFF2-40B4-BE49-F238E27FC236}">
                <a16:creationId xmlns:a16="http://schemas.microsoft.com/office/drawing/2014/main" id="{1D49079D-DFD2-4790-8792-67322CAA8CCC}"/>
              </a:ext>
            </a:extLst>
          </p:cNvPr>
          <p:cNvSpPr>
            <a:spLocks noGrp="1"/>
          </p:cNvSpPr>
          <p:nvPr>
            <p:ph idx="1"/>
          </p:nvPr>
        </p:nvSpPr>
        <p:spPr>
          <a:xfrm>
            <a:off x="334434" y="1052515"/>
            <a:ext cx="7520417" cy="3637347"/>
          </a:xfrm>
        </p:spPr>
        <p:txBody>
          <a:bodyPr>
            <a:normAutofit fontScale="92500" lnSpcReduction="10000"/>
          </a:bodyPr>
          <a:lstStyle/>
          <a:p>
            <a:r>
              <a:rPr lang="en-US" altLang="zh-CN" sz="2000" dirty="0"/>
              <a:t>QUIC</a:t>
            </a:r>
            <a:r>
              <a:rPr lang="zh-CN" altLang="en-US" sz="2000" dirty="0"/>
              <a:t>通过多子流复用一个连接，减少了建立连接的次数，并降低了服务器的开销</a:t>
            </a:r>
            <a:endParaRPr lang="en-US" altLang="zh-CN" sz="2000" dirty="0"/>
          </a:p>
          <a:p>
            <a:r>
              <a:rPr lang="en-US" altLang="zh-CN" sz="2000" dirty="0"/>
              <a:t>HTTP</a:t>
            </a:r>
            <a:r>
              <a:rPr lang="zh-CN" altLang="en-US" sz="2000" dirty="0"/>
              <a:t>的特性决定了业务</a:t>
            </a:r>
            <a:r>
              <a:rPr lang="en-US" altLang="zh-CN" sz="2000" dirty="0"/>
              <a:t>(HTTP</a:t>
            </a:r>
            <a:r>
              <a:rPr lang="zh-CN" altLang="en-US" sz="2000" dirty="0"/>
              <a:t>请求</a:t>
            </a:r>
            <a:r>
              <a:rPr lang="en-US" altLang="zh-CN" sz="2000" dirty="0"/>
              <a:t>/</a:t>
            </a:r>
            <a:r>
              <a:rPr lang="zh-CN" altLang="en-US" sz="2000" dirty="0"/>
              <a:t>响应</a:t>
            </a:r>
            <a:r>
              <a:rPr lang="en-US" altLang="zh-CN" sz="2000" dirty="0"/>
              <a:t>)</a:t>
            </a:r>
            <a:r>
              <a:rPr lang="zh-CN" altLang="en-US" sz="2000" dirty="0"/>
              <a:t>通常是并行的</a:t>
            </a:r>
            <a:endParaRPr lang="en-US" altLang="zh-CN" sz="2000" dirty="0"/>
          </a:p>
          <a:p>
            <a:pPr lvl="1"/>
            <a:r>
              <a:rPr lang="zh-CN" altLang="en-US" sz="1800" dirty="0"/>
              <a:t>例如，打开一个网页，会同时加载很多元素。</a:t>
            </a:r>
          </a:p>
          <a:p>
            <a:r>
              <a:rPr lang="en-US" altLang="zh-CN" sz="2000" dirty="0"/>
              <a:t>HTTP/1.1</a:t>
            </a:r>
            <a:r>
              <a:rPr lang="zh-CN" altLang="en-US" sz="2000" dirty="0"/>
              <a:t>中，每个</a:t>
            </a:r>
            <a:r>
              <a:rPr lang="en-US" altLang="zh-CN" sz="2000" dirty="0"/>
              <a:t>HTTP</a:t>
            </a:r>
            <a:r>
              <a:rPr lang="zh-CN" altLang="en-US" sz="2000" dirty="0"/>
              <a:t>消息使用独立的</a:t>
            </a:r>
            <a:r>
              <a:rPr lang="en-US" altLang="zh-CN" sz="2000" dirty="0"/>
              <a:t>TCP</a:t>
            </a:r>
            <a:r>
              <a:rPr lang="zh-CN" altLang="en-US" sz="2000" dirty="0"/>
              <a:t>连接，导致一个</a:t>
            </a:r>
            <a:r>
              <a:rPr lang="en-US" altLang="zh-CN" sz="2000" dirty="0"/>
              <a:t>HTTP</a:t>
            </a:r>
            <a:r>
              <a:rPr lang="zh-CN" altLang="en-US" sz="2000" dirty="0"/>
              <a:t>会话需建立大量的</a:t>
            </a:r>
            <a:r>
              <a:rPr lang="en-US" altLang="zh-CN" sz="2000" dirty="0"/>
              <a:t>TCP</a:t>
            </a:r>
            <a:r>
              <a:rPr lang="zh-CN" altLang="en-US" sz="2000" dirty="0"/>
              <a:t>连接，消耗服务器大量的连接资源；同时，</a:t>
            </a:r>
            <a:r>
              <a:rPr lang="en-US" altLang="zh-CN" sz="2000" dirty="0"/>
              <a:t>TCP</a:t>
            </a:r>
            <a:r>
              <a:rPr lang="zh-CN" altLang="en-US" sz="2000" dirty="0"/>
              <a:t>都需三次握手建立连接，增加时延。</a:t>
            </a:r>
          </a:p>
          <a:p>
            <a:r>
              <a:rPr lang="en-US" altLang="zh-CN" sz="2000" dirty="0"/>
              <a:t>HTTP/2</a:t>
            </a:r>
            <a:r>
              <a:rPr lang="zh-CN" altLang="en-US" sz="2000" dirty="0"/>
              <a:t>中，多个</a:t>
            </a:r>
            <a:r>
              <a:rPr lang="en-US" altLang="zh-CN" sz="2000" dirty="0"/>
              <a:t>HTTP</a:t>
            </a:r>
            <a:r>
              <a:rPr lang="zh-CN" altLang="en-US" sz="2000" dirty="0"/>
              <a:t>消息并发复用一条</a:t>
            </a:r>
            <a:r>
              <a:rPr lang="en-US" altLang="zh-CN" sz="2000" dirty="0"/>
              <a:t>TCP</a:t>
            </a:r>
            <a:r>
              <a:rPr lang="zh-CN" altLang="en-US" sz="2000" dirty="0"/>
              <a:t>连接，一个</a:t>
            </a:r>
            <a:r>
              <a:rPr lang="en-US" altLang="zh-CN" sz="2000" dirty="0"/>
              <a:t>HTTP</a:t>
            </a:r>
            <a:r>
              <a:rPr lang="zh-CN" altLang="en-US" sz="2000" dirty="0"/>
              <a:t>会话仅需一条</a:t>
            </a:r>
            <a:r>
              <a:rPr lang="en-US" altLang="zh-CN" sz="2000" dirty="0"/>
              <a:t>TCP</a:t>
            </a:r>
            <a:r>
              <a:rPr lang="zh-CN" altLang="en-US" sz="2000" dirty="0"/>
              <a:t>连接。和</a:t>
            </a:r>
            <a:r>
              <a:rPr lang="en-US" altLang="zh-CN" sz="2000" dirty="0"/>
              <a:t>HTTP/1.1</a:t>
            </a:r>
            <a:r>
              <a:rPr lang="zh-CN" altLang="en-US" sz="2000" dirty="0"/>
              <a:t>相比，节省服务器资源、减少时延。但丢包时会面临</a:t>
            </a:r>
            <a:r>
              <a:rPr lang="en-US" altLang="zh-CN" sz="2000" dirty="0"/>
              <a:t>TCP</a:t>
            </a:r>
            <a:r>
              <a:rPr lang="zh-CN" altLang="en-US" sz="2000" dirty="0"/>
              <a:t>的头阻塞问题</a:t>
            </a:r>
          </a:p>
          <a:p>
            <a:r>
              <a:rPr lang="en-US" altLang="zh-CN" sz="2000" dirty="0"/>
              <a:t>QUIC</a:t>
            </a:r>
            <a:r>
              <a:rPr lang="zh-CN" altLang="en-US" sz="2000" dirty="0"/>
              <a:t>中，多个</a:t>
            </a:r>
            <a:r>
              <a:rPr lang="en-US" altLang="zh-CN" sz="2000" dirty="0"/>
              <a:t>HTTP</a:t>
            </a:r>
            <a:r>
              <a:rPr lang="zh-CN" altLang="en-US" sz="2000" dirty="0"/>
              <a:t>消息并发复用一条</a:t>
            </a:r>
            <a:r>
              <a:rPr lang="en-US" altLang="zh-CN" sz="2000" dirty="0"/>
              <a:t>UDP</a:t>
            </a:r>
            <a:r>
              <a:rPr lang="zh-CN" altLang="en-US" sz="2000" dirty="0"/>
              <a:t>连接。在接收端，基于子流</a:t>
            </a:r>
            <a:r>
              <a:rPr lang="en-US" altLang="zh-CN" sz="2000" dirty="0"/>
              <a:t>Stream</a:t>
            </a:r>
            <a:r>
              <a:rPr lang="zh-CN" altLang="en-US" sz="2000" dirty="0"/>
              <a:t>进行管理，避免头阻塞问题</a:t>
            </a:r>
          </a:p>
          <a:p>
            <a:endParaRPr lang="zh-CN" altLang="en-US" sz="2000" dirty="0"/>
          </a:p>
        </p:txBody>
      </p:sp>
      <p:sp>
        <p:nvSpPr>
          <p:cNvPr id="4" name="灯片编号占位符 3">
            <a:extLst>
              <a:ext uri="{FF2B5EF4-FFF2-40B4-BE49-F238E27FC236}">
                <a16:creationId xmlns:a16="http://schemas.microsoft.com/office/drawing/2014/main" id="{0CB98245-212F-4C82-BBE5-86DF60EA9639}"/>
              </a:ext>
            </a:extLst>
          </p:cNvPr>
          <p:cNvSpPr>
            <a:spLocks noGrp="1"/>
          </p:cNvSpPr>
          <p:nvPr>
            <p:ph type="sldNum" sz="quarter" idx="12"/>
          </p:nvPr>
        </p:nvSpPr>
        <p:spPr/>
        <p:txBody>
          <a:bodyPr/>
          <a:lstStyle/>
          <a:p>
            <a:fld id="{C8BB1146-E542-4D4E-B8E9-6919A11DDD48}" type="slidenum">
              <a:rPr lang="en-US" smtClean="0"/>
              <a:pPr/>
              <a:t>91</a:t>
            </a:fld>
            <a:endParaRPr lang="en-US"/>
          </a:p>
        </p:txBody>
      </p:sp>
      <p:grpSp>
        <p:nvGrpSpPr>
          <p:cNvPr id="115" name="组合 114"/>
          <p:cNvGrpSpPr/>
          <p:nvPr/>
        </p:nvGrpSpPr>
        <p:grpSpPr>
          <a:xfrm>
            <a:off x="1775520" y="4934457"/>
            <a:ext cx="8806927" cy="1579651"/>
            <a:chOff x="1362973" y="4598858"/>
            <a:chExt cx="9264544" cy="1977573"/>
          </a:xfrm>
        </p:grpSpPr>
        <p:sp>
          <p:nvSpPr>
            <p:cNvPr id="65" name="圆角矩形 64"/>
            <p:cNvSpPr/>
            <p:nvPr/>
          </p:nvSpPr>
          <p:spPr bwMode="auto">
            <a:xfrm>
              <a:off x="1362973" y="4598858"/>
              <a:ext cx="1522800" cy="448574"/>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Application</a:t>
              </a: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66" name="矩形 65"/>
            <p:cNvSpPr/>
            <p:nvPr/>
          </p:nvSpPr>
          <p:spPr bwMode="auto">
            <a:xfrm>
              <a:off x="3708062" y="5942428"/>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67" name="圆角矩形 66"/>
            <p:cNvSpPr/>
            <p:nvPr/>
          </p:nvSpPr>
          <p:spPr bwMode="auto">
            <a:xfrm>
              <a:off x="1362973" y="5444252"/>
              <a:ext cx="1522800" cy="629677"/>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TCP</a:t>
              </a:r>
            </a:p>
            <a:p>
              <a:pPr algn="ctr" defTabSz="914034" fontAlgn="base">
                <a:lnSpc>
                  <a:spcPct val="120000"/>
                </a:lnSpc>
                <a:spcBef>
                  <a:spcPct val="0"/>
                </a:spcBef>
                <a:spcAft>
                  <a:spcPct val="0"/>
                </a:spcAft>
                <a:buClr>
                  <a:srgbClr val="CC9900"/>
                </a:buClr>
              </a:pP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68" name="矩形 67"/>
            <p:cNvSpPr/>
            <p:nvPr/>
          </p:nvSpPr>
          <p:spPr bwMode="auto">
            <a:xfrm>
              <a:off x="3427851" y="5942428"/>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69" name="矩形 68"/>
            <p:cNvSpPr/>
            <p:nvPr/>
          </p:nvSpPr>
          <p:spPr bwMode="auto">
            <a:xfrm>
              <a:off x="3101630" y="5940271"/>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0" name="圆角矩形 69"/>
            <p:cNvSpPr/>
            <p:nvPr/>
          </p:nvSpPr>
          <p:spPr bwMode="auto">
            <a:xfrm>
              <a:off x="4094669" y="4598858"/>
              <a:ext cx="1522800" cy="448574"/>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Application</a:t>
              </a: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1" name="矩形 70"/>
            <p:cNvSpPr/>
            <p:nvPr/>
          </p:nvSpPr>
          <p:spPr bwMode="auto">
            <a:xfrm>
              <a:off x="5287989" y="592733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2" name="圆角矩形 71"/>
            <p:cNvSpPr/>
            <p:nvPr/>
          </p:nvSpPr>
          <p:spPr bwMode="auto">
            <a:xfrm>
              <a:off x="4094669" y="5444252"/>
              <a:ext cx="1522800" cy="629677"/>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TCP</a:t>
              </a:r>
            </a:p>
            <a:p>
              <a:pPr algn="ctr" defTabSz="914034" fontAlgn="base">
                <a:lnSpc>
                  <a:spcPct val="120000"/>
                </a:lnSpc>
                <a:spcBef>
                  <a:spcPct val="0"/>
                </a:spcBef>
                <a:spcAft>
                  <a:spcPct val="0"/>
                </a:spcAft>
                <a:buClr>
                  <a:srgbClr val="CC9900"/>
                </a:buClr>
              </a:pP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3" name="矩形 72"/>
            <p:cNvSpPr/>
            <p:nvPr/>
          </p:nvSpPr>
          <p:spPr bwMode="auto">
            <a:xfrm>
              <a:off x="5135590" y="5927332"/>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4" name="矩形 73"/>
            <p:cNvSpPr/>
            <p:nvPr/>
          </p:nvSpPr>
          <p:spPr bwMode="auto">
            <a:xfrm>
              <a:off x="4994692" y="592733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5" name="矩形 74"/>
            <p:cNvSpPr/>
            <p:nvPr/>
          </p:nvSpPr>
          <p:spPr bwMode="auto">
            <a:xfrm>
              <a:off x="4675516" y="592733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6" name="矩形 75"/>
            <p:cNvSpPr/>
            <p:nvPr/>
          </p:nvSpPr>
          <p:spPr bwMode="auto">
            <a:xfrm>
              <a:off x="4500113" y="5927332"/>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7" name="矩形 76"/>
            <p:cNvSpPr/>
            <p:nvPr/>
          </p:nvSpPr>
          <p:spPr bwMode="auto">
            <a:xfrm>
              <a:off x="4359215" y="592733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8" name="矩形 77"/>
            <p:cNvSpPr/>
            <p:nvPr/>
          </p:nvSpPr>
          <p:spPr bwMode="auto">
            <a:xfrm>
              <a:off x="4850919" y="5931645"/>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cxnSp>
          <p:nvCxnSpPr>
            <p:cNvPr id="79" name="直接箭头连接符 78"/>
            <p:cNvCxnSpPr>
              <a:stCxn id="67" idx="3"/>
              <a:endCxn id="72" idx="1"/>
            </p:cNvCxnSpPr>
            <p:nvPr/>
          </p:nvCxnSpPr>
          <p:spPr bwMode="auto">
            <a:xfrm>
              <a:off x="2885773" y="5759091"/>
              <a:ext cx="1208896" cy="0"/>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0" name="图片 79"/>
            <p:cNvPicPr>
              <a:picLocks noChangeAspect="1"/>
            </p:cNvPicPr>
            <p:nvPr/>
          </p:nvPicPr>
          <p:blipFill>
            <a:blip r:embed="rId2"/>
            <a:stretch>
              <a:fillRect/>
            </a:stretch>
          </p:blipFill>
          <p:spPr>
            <a:xfrm>
              <a:off x="5284173" y="5874299"/>
              <a:ext cx="125229" cy="203944"/>
            </a:xfrm>
            <a:prstGeom prst="rect">
              <a:avLst/>
            </a:prstGeom>
          </p:spPr>
        </p:pic>
        <p:sp>
          <p:nvSpPr>
            <p:cNvPr id="81" name="矩形 80"/>
            <p:cNvSpPr/>
            <p:nvPr/>
          </p:nvSpPr>
          <p:spPr bwMode="auto">
            <a:xfrm>
              <a:off x="2638746" y="591439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2" name="矩形 81"/>
            <p:cNvSpPr/>
            <p:nvPr/>
          </p:nvSpPr>
          <p:spPr bwMode="auto">
            <a:xfrm>
              <a:off x="2286649" y="591439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3" name="矩形 82"/>
            <p:cNvSpPr/>
            <p:nvPr/>
          </p:nvSpPr>
          <p:spPr bwMode="auto">
            <a:xfrm>
              <a:off x="2077394" y="5914392"/>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4" name="矩形 83"/>
            <p:cNvSpPr/>
            <p:nvPr/>
          </p:nvSpPr>
          <p:spPr bwMode="auto">
            <a:xfrm>
              <a:off x="1882793" y="591439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5" name="矩形 84"/>
            <p:cNvSpPr/>
            <p:nvPr/>
          </p:nvSpPr>
          <p:spPr bwMode="auto">
            <a:xfrm>
              <a:off x="2462052" y="5918705"/>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6" name="圆角矩形 85"/>
            <p:cNvSpPr/>
            <p:nvPr/>
          </p:nvSpPr>
          <p:spPr bwMode="auto">
            <a:xfrm>
              <a:off x="6354795" y="4607485"/>
              <a:ext cx="1522800" cy="448574"/>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Application</a:t>
              </a: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7" name="矩形 86"/>
            <p:cNvSpPr/>
            <p:nvPr/>
          </p:nvSpPr>
          <p:spPr bwMode="auto">
            <a:xfrm>
              <a:off x="8494149" y="5830950"/>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8" name="圆角矩形 87"/>
            <p:cNvSpPr/>
            <p:nvPr/>
          </p:nvSpPr>
          <p:spPr bwMode="auto">
            <a:xfrm>
              <a:off x="6354795" y="5444252"/>
              <a:ext cx="1522800" cy="640019"/>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QUIC</a:t>
              </a:r>
            </a:p>
            <a:p>
              <a:pPr algn="ctr" defTabSz="914034" fontAlgn="base">
                <a:lnSpc>
                  <a:spcPct val="120000"/>
                </a:lnSpc>
                <a:spcBef>
                  <a:spcPct val="0"/>
                </a:spcBef>
                <a:spcAft>
                  <a:spcPct val="0"/>
                </a:spcAft>
                <a:buClr>
                  <a:srgbClr val="CC9900"/>
                </a:buClr>
              </a:pP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9" name="矩形 88"/>
            <p:cNvSpPr/>
            <p:nvPr/>
          </p:nvSpPr>
          <p:spPr bwMode="auto">
            <a:xfrm>
              <a:off x="8438545" y="5631049"/>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0" name="矩形 89"/>
            <p:cNvSpPr/>
            <p:nvPr/>
          </p:nvSpPr>
          <p:spPr bwMode="auto">
            <a:xfrm>
              <a:off x="8190940" y="5548435"/>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1" name="圆角矩形 90"/>
            <p:cNvSpPr/>
            <p:nvPr/>
          </p:nvSpPr>
          <p:spPr bwMode="auto">
            <a:xfrm>
              <a:off x="9104717" y="4607485"/>
              <a:ext cx="1522800" cy="448574"/>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Application</a:t>
              </a: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2" name="矩形 91"/>
            <p:cNvSpPr/>
            <p:nvPr/>
          </p:nvSpPr>
          <p:spPr bwMode="auto">
            <a:xfrm>
              <a:off x="10298037" y="592733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3" name="圆角矩形 92"/>
            <p:cNvSpPr/>
            <p:nvPr/>
          </p:nvSpPr>
          <p:spPr bwMode="auto">
            <a:xfrm>
              <a:off x="9104717" y="5444252"/>
              <a:ext cx="1522800" cy="640019"/>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QUIC</a:t>
              </a:r>
            </a:p>
            <a:p>
              <a:pPr algn="ctr" defTabSz="914034" fontAlgn="base">
                <a:lnSpc>
                  <a:spcPct val="120000"/>
                </a:lnSpc>
                <a:spcBef>
                  <a:spcPct val="0"/>
                </a:spcBef>
                <a:spcAft>
                  <a:spcPct val="0"/>
                </a:spcAft>
                <a:buClr>
                  <a:srgbClr val="CC9900"/>
                </a:buClr>
              </a:pP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4" name="矩形 93"/>
            <p:cNvSpPr/>
            <p:nvPr/>
          </p:nvSpPr>
          <p:spPr bwMode="auto">
            <a:xfrm>
              <a:off x="9660335" y="5098849"/>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5" name="矩形 94"/>
            <p:cNvSpPr/>
            <p:nvPr/>
          </p:nvSpPr>
          <p:spPr bwMode="auto">
            <a:xfrm>
              <a:off x="10017936" y="515112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6" name="矩形 95"/>
            <p:cNvSpPr/>
            <p:nvPr/>
          </p:nvSpPr>
          <p:spPr bwMode="auto">
            <a:xfrm>
              <a:off x="10061798" y="592733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7" name="矩形 96"/>
            <p:cNvSpPr/>
            <p:nvPr/>
          </p:nvSpPr>
          <p:spPr bwMode="auto">
            <a:xfrm>
              <a:off x="9672163" y="5213983"/>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8" name="矩形 97"/>
            <p:cNvSpPr/>
            <p:nvPr/>
          </p:nvSpPr>
          <p:spPr bwMode="auto">
            <a:xfrm>
              <a:off x="10017936" y="526493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9" name="矩形 98"/>
            <p:cNvSpPr/>
            <p:nvPr/>
          </p:nvSpPr>
          <p:spPr bwMode="auto">
            <a:xfrm>
              <a:off x="9670553" y="5320489"/>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cxnSp>
          <p:nvCxnSpPr>
            <p:cNvPr id="100" name="直接箭头连接符 99"/>
            <p:cNvCxnSpPr>
              <a:stCxn id="88" idx="3"/>
              <a:endCxn id="93" idx="1"/>
            </p:cNvCxnSpPr>
            <p:nvPr/>
          </p:nvCxnSpPr>
          <p:spPr bwMode="auto">
            <a:xfrm>
              <a:off x="7877595" y="5764262"/>
              <a:ext cx="1227122" cy="0"/>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1" name="图片 100"/>
            <p:cNvPicPr>
              <a:picLocks noChangeAspect="1"/>
            </p:cNvPicPr>
            <p:nvPr/>
          </p:nvPicPr>
          <p:blipFill>
            <a:blip r:embed="rId2"/>
            <a:stretch>
              <a:fillRect/>
            </a:stretch>
          </p:blipFill>
          <p:spPr>
            <a:xfrm>
              <a:off x="10289422" y="5844327"/>
              <a:ext cx="125229" cy="203944"/>
            </a:xfrm>
            <a:prstGeom prst="rect">
              <a:avLst/>
            </a:prstGeom>
          </p:spPr>
        </p:pic>
        <p:sp>
          <p:nvSpPr>
            <p:cNvPr id="102" name="矩形 101"/>
            <p:cNvSpPr/>
            <p:nvPr/>
          </p:nvSpPr>
          <p:spPr bwMode="auto">
            <a:xfrm>
              <a:off x="7656447" y="5891507"/>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3" name="矩形 102"/>
            <p:cNvSpPr/>
            <p:nvPr/>
          </p:nvSpPr>
          <p:spPr bwMode="auto">
            <a:xfrm>
              <a:off x="7268742" y="5967820"/>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4" name="矩形 103"/>
            <p:cNvSpPr/>
            <p:nvPr/>
          </p:nvSpPr>
          <p:spPr bwMode="auto">
            <a:xfrm>
              <a:off x="7069216" y="5793628"/>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5" name="矩形 104"/>
            <p:cNvSpPr/>
            <p:nvPr/>
          </p:nvSpPr>
          <p:spPr bwMode="auto">
            <a:xfrm>
              <a:off x="6881037" y="5881165"/>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6" name="矩形 105"/>
            <p:cNvSpPr/>
            <p:nvPr/>
          </p:nvSpPr>
          <p:spPr bwMode="auto">
            <a:xfrm>
              <a:off x="7453874" y="5797941"/>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7" name="矩形 106"/>
            <p:cNvSpPr/>
            <p:nvPr/>
          </p:nvSpPr>
          <p:spPr bwMode="auto">
            <a:xfrm>
              <a:off x="8603090" y="5548435"/>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8" name="矩形 107"/>
            <p:cNvSpPr/>
            <p:nvPr/>
          </p:nvSpPr>
          <p:spPr bwMode="auto">
            <a:xfrm>
              <a:off x="8136940" y="5823817"/>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cxnSp>
          <p:nvCxnSpPr>
            <p:cNvPr id="109" name="直接箭头连接符 108"/>
            <p:cNvCxnSpPr>
              <a:stCxn id="65" idx="2"/>
              <a:endCxn id="67" idx="0"/>
            </p:cNvCxnSpPr>
            <p:nvPr/>
          </p:nvCxnSpPr>
          <p:spPr bwMode="auto">
            <a:xfrm>
              <a:off x="2124373" y="5047432"/>
              <a:ext cx="0" cy="396820"/>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箭头连接符 109"/>
            <p:cNvCxnSpPr>
              <a:stCxn id="72" idx="0"/>
              <a:endCxn id="70" idx="2"/>
            </p:cNvCxnSpPr>
            <p:nvPr/>
          </p:nvCxnSpPr>
          <p:spPr bwMode="auto">
            <a:xfrm flipV="1">
              <a:off x="4856069" y="5047432"/>
              <a:ext cx="0" cy="396820"/>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箭头连接符 110"/>
            <p:cNvCxnSpPr>
              <a:stCxn id="86" idx="2"/>
              <a:endCxn id="88" idx="0"/>
            </p:cNvCxnSpPr>
            <p:nvPr/>
          </p:nvCxnSpPr>
          <p:spPr bwMode="auto">
            <a:xfrm>
              <a:off x="7116195" y="5056059"/>
              <a:ext cx="0" cy="388193"/>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箭头连接符 111"/>
            <p:cNvCxnSpPr>
              <a:stCxn id="93" idx="0"/>
              <a:endCxn id="91" idx="2"/>
            </p:cNvCxnSpPr>
            <p:nvPr/>
          </p:nvCxnSpPr>
          <p:spPr bwMode="auto">
            <a:xfrm flipV="1">
              <a:off x="9866117" y="5056059"/>
              <a:ext cx="0" cy="388193"/>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 name="矩形 112"/>
            <p:cNvSpPr/>
            <p:nvPr/>
          </p:nvSpPr>
          <p:spPr>
            <a:xfrm>
              <a:off x="2108170" y="6205413"/>
              <a:ext cx="3064271" cy="371018"/>
            </a:xfrm>
            <a:prstGeom prst="rect">
              <a:avLst/>
            </a:prstGeom>
          </p:spPr>
          <p:txBody>
            <a:bodyPr wrap="none">
              <a:spAutoFit/>
            </a:bodyPr>
            <a:lstStyle/>
            <a:p>
              <a:pPr algn="ctr" defTabSz="914034" fontAlgn="base">
                <a:lnSpc>
                  <a:spcPct val="120000"/>
                </a:lnSpc>
                <a:spcBef>
                  <a:spcPct val="0"/>
                </a:spcBef>
                <a:spcAft>
                  <a:spcPct val="0"/>
                </a:spcAft>
                <a:buClr>
                  <a:srgbClr val="CC9900"/>
                </a:buClr>
              </a:pPr>
              <a:r>
                <a:rPr lang="en-US" altLang="zh-CN" sz="1200" dirty="0">
                  <a:solidFill>
                    <a:srgbClr val="000000"/>
                  </a:solidFill>
                  <a:latin typeface="微软雅黑 Light" panose="020B0502040204020203" pitchFamily="34" charset="-122"/>
                  <a:ea typeface="微软雅黑 Light" panose="020B0502040204020203" pitchFamily="34" charset="-122"/>
                  <a:cs typeface="+mn-ea"/>
                  <a:sym typeface="+mn-lt"/>
                </a:rPr>
                <a:t>TCP</a:t>
              </a:r>
              <a:r>
                <a:rPr lang="zh-CN" altLang="en-US" sz="1200" dirty="0">
                  <a:solidFill>
                    <a:srgbClr val="000000"/>
                  </a:solidFill>
                  <a:latin typeface="微软雅黑 Light" panose="020B0502040204020203" pitchFamily="34" charset="-122"/>
                  <a:ea typeface="微软雅黑 Light" panose="020B0502040204020203" pitchFamily="34" charset="-122"/>
                  <a:cs typeface="+mn-ea"/>
                  <a:sym typeface="+mn-lt"/>
                </a:rPr>
                <a:t>头阻塞：丢包后，后续报文都受影响</a:t>
              </a:r>
            </a:p>
          </p:txBody>
        </p:sp>
        <p:sp>
          <p:nvSpPr>
            <p:cNvPr id="114" name="矩形 113"/>
            <p:cNvSpPr/>
            <p:nvPr/>
          </p:nvSpPr>
          <p:spPr>
            <a:xfrm>
              <a:off x="7337256" y="6204571"/>
              <a:ext cx="2529783" cy="371018"/>
            </a:xfrm>
            <a:prstGeom prst="rect">
              <a:avLst/>
            </a:prstGeom>
          </p:spPr>
          <p:txBody>
            <a:bodyPr wrap="none">
              <a:spAutoFit/>
            </a:bodyPr>
            <a:lstStyle/>
            <a:p>
              <a:pPr algn="ctr" defTabSz="914034" fontAlgn="base">
                <a:lnSpc>
                  <a:spcPct val="120000"/>
                </a:lnSpc>
                <a:spcBef>
                  <a:spcPct val="0"/>
                </a:spcBef>
                <a:spcAft>
                  <a:spcPct val="0"/>
                </a:spcAft>
                <a:buClr>
                  <a:srgbClr val="CC9900"/>
                </a:buClr>
              </a:pPr>
              <a:r>
                <a:rPr lang="en-US" altLang="zh-CN" sz="1200" dirty="0">
                  <a:solidFill>
                    <a:srgbClr val="000000"/>
                  </a:solidFill>
                  <a:latin typeface="微软雅黑 Light" panose="020B0502040204020203" pitchFamily="34" charset="-122"/>
                  <a:ea typeface="微软雅黑 Light" panose="020B0502040204020203" pitchFamily="34" charset="-122"/>
                  <a:cs typeface="+mn-ea"/>
                  <a:sym typeface="+mn-lt"/>
                </a:rPr>
                <a:t>QUIC</a:t>
              </a:r>
              <a:r>
                <a:rPr lang="zh-CN" altLang="en-US" sz="1200" dirty="0">
                  <a:solidFill>
                    <a:srgbClr val="000000"/>
                  </a:solidFill>
                  <a:latin typeface="微软雅黑 Light" panose="020B0502040204020203" pitchFamily="34" charset="-122"/>
                  <a:ea typeface="微软雅黑 Light" panose="020B0502040204020203" pitchFamily="34" charset="-122"/>
                  <a:cs typeface="+mn-ea"/>
                  <a:sym typeface="+mn-lt"/>
                </a:rPr>
                <a:t>：仅丢包的子流需等待重传</a:t>
              </a:r>
            </a:p>
          </p:txBody>
        </p:sp>
      </p:grpSp>
      <p:pic>
        <p:nvPicPr>
          <p:cNvPr id="60" name="內容版面配置區 4">
            <a:extLst>
              <a:ext uri="{FF2B5EF4-FFF2-40B4-BE49-F238E27FC236}">
                <a16:creationId xmlns:a16="http://schemas.microsoft.com/office/drawing/2014/main" id="{40670081-C686-4AD7-B00C-ACA76CC14CB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620" t="1588" r="4223" b="3981"/>
          <a:stretch/>
        </p:blipFill>
        <p:spPr bwMode="auto">
          <a:xfrm>
            <a:off x="8265143" y="1457127"/>
            <a:ext cx="3411329" cy="2319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0131479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BCF0700-7AD2-4A20-B151-14A011B78271}"/>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2B0D38A-80FD-458F-8C1A-1C8083DA30C0}"/>
              </a:ext>
            </a:extLst>
          </p:cNvPr>
          <p:cNvSpPr>
            <a:spLocks noGrp="1"/>
          </p:cNvSpPr>
          <p:nvPr>
            <p:ph type="sldNum" sz="quarter" idx="12"/>
          </p:nvPr>
        </p:nvSpPr>
        <p:spPr/>
        <p:txBody>
          <a:bodyPr/>
          <a:lstStyle/>
          <a:p>
            <a:fld id="{C8BB1146-E542-4D4E-B8E9-6919A11DDD48}" type="slidenum">
              <a:rPr lang="en-US" smtClean="0"/>
              <a:pPr/>
              <a:t>92</a:t>
            </a:fld>
            <a:endParaRPr lang="en-US"/>
          </a:p>
        </p:txBody>
      </p:sp>
      <p:sp>
        <p:nvSpPr>
          <p:cNvPr id="10" name="文本框 9">
            <a:extLst>
              <a:ext uri="{FF2B5EF4-FFF2-40B4-BE49-F238E27FC236}">
                <a16:creationId xmlns:a16="http://schemas.microsoft.com/office/drawing/2014/main" id="{748D217A-C6A0-4D2C-AC47-C367D8903415}"/>
              </a:ext>
            </a:extLst>
          </p:cNvPr>
          <p:cNvSpPr txBox="1"/>
          <p:nvPr/>
        </p:nvSpPr>
        <p:spPr>
          <a:xfrm>
            <a:off x="4295801" y="4437112"/>
            <a:ext cx="2448272" cy="461665"/>
          </a:xfrm>
          <a:prstGeom prst="rect">
            <a:avLst/>
          </a:prstGeom>
          <a:noFill/>
        </p:spPr>
        <p:txBody>
          <a:bodyPr wrap="square">
            <a:spAutoFit/>
          </a:bodyPr>
          <a:lstStyle/>
          <a:p>
            <a:pPr algn="ctr"/>
            <a:r>
              <a:rPr lang="en-US" altLang="zh-CN" sz="2400" kern="100" dirty="0">
                <a:effectLst/>
                <a:latin typeface="微软雅黑 Light" panose="020B0502040204020203" pitchFamily="34" charset="-122"/>
                <a:ea typeface="微软雅黑 Light" panose="020B0502040204020203" pitchFamily="34" charset="-122"/>
              </a:rPr>
              <a:t>QUIC</a:t>
            </a:r>
            <a:r>
              <a:rPr lang="zh-CN" altLang="en-US" sz="2400" kern="100" dirty="0">
                <a:effectLst/>
                <a:latin typeface="微软雅黑 Light" panose="020B0502040204020203" pitchFamily="34" charset="-122"/>
                <a:ea typeface="微软雅黑 Light" panose="020B0502040204020203" pitchFamily="34" charset="-122"/>
                <a:cs typeface="Times New Roman" panose="02020603050405020304" pitchFamily="18" charset="0"/>
              </a:rPr>
              <a:t>数据包</a:t>
            </a:r>
            <a:r>
              <a:rPr lang="zh-CN" altLang="zh-CN" sz="2400" kern="100" dirty="0">
                <a:effectLst/>
                <a:latin typeface="微软雅黑 Light" panose="020B0502040204020203" pitchFamily="34" charset="-122"/>
                <a:ea typeface="微软雅黑 Light" panose="020B0502040204020203" pitchFamily="34" charset="-122"/>
                <a:cs typeface="Times New Roman" panose="02020603050405020304" pitchFamily="18" charset="0"/>
              </a:rPr>
              <a:t>格式</a:t>
            </a:r>
            <a:endParaRPr lang="zh-CN" altLang="en-US" sz="2400" dirty="0">
              <a:latin typeface="微软雅黑 Light" panose="020B0502040204020203" pitchFamily="34" charset="-122"/>
              <a:ea typeface="微软雅黑 Light" panose="020B0502040204020203" pitchFamily="34" charset="-122"/>
            </a:endParaRPr>
          </a:p>
        </p:txBody>
      </p:sp>
      <p:sp>
        <p:nvSpPr>
          <p:cNvPr id="5" name="内容占位符 4">
            <a:extLst>
              <a:ext uri="{FF2B5EF4-FFF2-40B4-BE49-F238E27FC236}">
                <a16:creationId xmlns:a16="http://schemas.microsoft.com/office/drawing/2014/main" id="{2E22370D-FD22-46BB-A8E5-4F4821259954}"/>
              </a:ext>
            </a:extLst>
          </p:cNvPr>
          <p:cNvSpPr>
            <a:spLocks noGrp="1"/>
          </p:cNvSpPr>
          <p:nvPr>
            <p:ph idx="1"/>
          </p:nvPr>
        </p:nvSpPr>
        <p:spPr>
          <a:xfrm>
            <a:off x="334434" y="1052514"/>
            <a:ext cx="11523133" cy="2268487"/>
          </a:xfrm>
        </p:spPr>
        <p:txBody>
          <a:bodyPr/>
          <a:lstStyle/>
          <a:p>
            <a:r>
              <a:rPr lang="en-US" altLang="zh-CN" dirty="0"/>
              <a:t>QUIC</a:t>
            </a:r>
            <a:r>
              <a:rPr lang="zh-CN" altLang="en-US" dirty="0"/>
              <a:t>包是由一个公共的首部后面跟着一个或多个帧组成的</a:t>
            </a:r>
          </a:p>
          <a:p>
            <a:r>
              <a:rPr lang="en-US" altLang="zh-CN" dirty="0"/>
              <a:t>QUIC</a:t>
            </a:r>
            <a:r>
              <a:rPr lang="zh-CN" altLang="en-US" dirty="0"/>
              <a:t>通过将流数据封装在一个或多个流帧中来实现复用</a:t>
            </a:r>
          </a:p>
          <a:p>
            <a:r>
              <a:rPr lang="zh-CN" altLang="en-US" dirty="0"/>
              <a:t>单个</a:t>
            </a:r>
            <a:r>
              <a:rPr lang="en-US" altLang="zh-CN" dirty="0"/>
              <a:t>QUIC</a:t>
            </a:r>
            <a:r>
              <a:rPr lang="zh-CN" altLang="en-US" dirty="0"/>
              <a:t>包可以携带来自多个流的帧</a:t>
            </a:r>
          </a:p>
          <a:p>
            <a:r>
              <a:rPr lang="en-US" altLang="zh-CN" dirty="0"/>
              <a:t>QUIC</a:t>
            </a:r>
            <a:r>
              <a:rPr lang="zh-CN" altLang="en-US" dirty="0"/>
              <a:t>有两种首部和多种帧类型</a:t>
            </a:r>
          </a:p>
          <a:p>
            <a:endParaRPr lang="zh-CN" altLang="en-US" dirty="0"/>
          </a:p>
        </p:txBody>
      </p:sp>
      <p:pic>
        <p:nvPicPr>
          <p:cNvPr id="7" name="图片 6">
            <a:extLst>
              <a:ext uri="{FF2B5EF4-FFF2-40B4-BE49-F238E27FC236}">
                <a16:creationId xmlns:a16="http://schemas.microsoft.com/office/drawing/2014/main" id="{87825D63-D33C-43F2-BDED-1A1F5F8F688E}"/>
              </a:ext>
            </a:extLst>
          </p:cNvPr>
          <p:cNvPicPr>
            <a:picLocks noChangeAspect="1"/>
          </p:cNvPicPr>
          <p:nvPr/>
        </p:nvPicPr>
        <p:blipFill>
          <a:blip r:embed="rId2"/>
          <a:stretch>
            <a:fillRect/>
          </a:stretch>
        </p:blipFill>
        <p:spPr>
          <a:xfrm>
            <a:off x="1631504" y="3568673"/>
            <a:ext cx="7947093" cy="742719"/>
          </a:xfrm>
          <a:prstGeom prst="rect">
            <a:avLst/>
          </a:prstGeom>
        </p:spPr>
      </p:pic>
    </p:spTree>
    <p:extLst>
      <p:ext uri="{BB962C8B-B14F-4D97-AF65-F5344CB8AC3E}">
        <p14:creationId xmlns:p14="http://schemas.microsoft.com/office/powerpoint/2010/main" val="33280152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A9A9DC-4D10-46A9-B8F4-A68B4E83D75F}"/>
              </a:ext>
            </a:extLst>
          </p:cNvPr>
          <p:cNvSpPr>
            <a:spLocks noGrp="1"/>
          </p:cNvSpPr>
          <p:nvPr>
            <p:ph type="title"/>
          </p:nvPr>
        </p:nvSpPr>
        <p:spPr/>
        <p:txBody>
          <a:bodyPr/>
          <a:lstStyle/>
          <a:p>
            <a:r>
              <a:rPr lang="en-US" altLang="zh-CN" dirty="0"/>
              <a:t>QUIC</a:t>
            </a:r>
            <a:r>
              <a:rPr lang="zh-CN" altLang="en-US" dirty="0"/>
              <a:t>报文格式：首部</a:t>
            </a:r>
          </a:p>
        </p:txBody>
      </p:sp>
      <p:sp>
        <p:nvSpPr>
          <p:cNvPr id="3" name="内容占位符 2">
            <a:extLst>
              <a:ext uri="{FF2B5EF4-FFF2-40B4-BE49-F238E27FC236}">
                <a16:creationId xmlns:a16="http://schemas.microsoft.com/office/drawing/2014/main" id="{7C633F29-C27F-4DD6-AF5B-473D143A0E5D}"/>
              </a:ext>
            </a:extLst>
          </p:cNvPr>
          <p:cNvSpPr>
            <a:spLocks noGrp="1"/>
          </p:cNvSpPr>
          <p:nvPr>
            <p:ph idx="1"/>
          </p:nvPr>
        </p:nvSpPr>
        <p:spPr>
          <a:xfrm>
            <a:off x="334434" y="1052515"/>
            <a:ext cx="11523133" cy="1728414"/>
          </a:xfrm>
        </p:spPr>
        <p:txBody>
          <a:bodyPr/>
          <a:lstStyle/>
          <a:p>
            <a:r>
              <a:rPr lang="en-US" altLang="zh-CN" dirty="0"/>
              <a:t>QUIC</a:t>
            </a:r>
            <a:r>
              <a:rPr lang="zh-CN" altLang="en-US" dirty="0"/>
              <a:t>的两种首部称为长首部和短首部</a:t>
            </a:r>
          </a:p>
          <a:p>
            <a:pPr lvl="1"/>
            <a:r>
              <a:rPr lang="zh-CN" altLang="en-US" dirty="0"/>
              <a:t>长首部是在建立连接之前使用</a:t>
            </a:r>
          </a:p>
          <a:p>
            <a:pPr lvl="1"/>
            <a:r>
              <a:rPr lang="zh-CN" altLang="en-US" dirty="0"/>
              <a:t>短首部是在建立第一个连接之后使用</a:t>
            </a:r>
          </a:p>
          <a:p>
            <a:endParaRPr lang="zh-CN" altLang="en-US" dirty="0"/>
          </a:p>
        </p:txBody>
      </p:sp>
      <p:sp>
        <p:nvSpPr>
          <p:cNvPr id="4" name="灯片编号占位符 3">
            <a:extLst>
              <a:ext uri="{FF2B5EF4-FFF2-40B4-BE49-F238E27FC236}">
                <a16:creationId xmlns:a16="http://schemas.microsoft.com/office/drawing/2014/main" id="{7595E08C-C01D-42EE-A481-A8DC59ABEA9D}"/>
              </a:ext>
            </a:extLst>
          </p:cNvPr>
          <p:cNvSpPr>
            <a:spLocks noGrp="1"/>
          </p:cNvSpPr>
          <p:nvPr>
            <p:ph type="sldNum" sz="quarter" idx="12"/>
          </p:nvPr>
        </p:nvSpPr>
        <p:spPr/>
        <p:txBody>
          <a:bodyPr/>
          <a:lstStyle/>
          <a:p>
            <a:pPr>
              <a:defRPr/>
            </a:pPr>
            <a:fld id="{816960B2-2B11-492C-B588-5290E1274F96}" type="slidenum">
              <a:rPr lang="en-US" altLang="zh-CN" smtClean="0"/>
              <a:pPr>
                <a:defRPr/>
              </a:pPr>
              <a:t>93</a:t>
            </a:fld>
            <a:endParaRPr lang="en-US" altLang="zh-CN" dirty="0"/>
          </a:p>
        </p:txBody>
      </p:sp>
      <p:pic>
        <p:nvPicPr>
          <p:cNvPr id="9" name="图片 8">
            <a:extLst>
              <a:ext uri="{FF2B5EF4-FFF2-40B4-BE49-F238E27FC236}">
                <a16:creationId xmlns:a16="http://schemas.microsoft.com/office/drawing/2014/main" id="{CA8F0DD6-D456-4AA2-84F5-A34A95DA59F3}"/>
              </a:ext>
            </a:extLst>
          </p:cNvPr>
          <p:cNvPicPr>
            <a:picLocks noChangeAspect="1"/>
          </p:cNvPicPr>
          <p:nvPr/>
        </p:nvPicPr>
        <p:blipFill>
          <a:blip r:embed="rId2"/>
          <a:stretch>
            <a:fillRect/>
          </a:stretch>
        </p:blipFill>
        <p:spPr>
          <a:xfrm>
            <a:off x="822241" y="2636912"/>
            <a:ext cx="10547518" cy="3046395"/>
          </a:xfrm>
          <a:prstGeom prst="rect">
            <a:avLst/>
          </a:prstGeom>
        </p:spPr>
      </p:pic>
    </p:spTree>
    <p:extLst>
      <p:ext uri="{BB962C8B-B14F-4D97-AF65-F5344CB8AC3E}">
        <p14:creationId xmlns:p14="http://schemas.microsoft.com/office/powerpoint/2010/main" val="327013947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087C64-ED44-4F58-97FB-13ACD594072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长首部</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B789AC7-E28C-4921-950F-4741A0AFEFE7}"/>
              </a:ext>
            </a:extLst>
          </p:cNvPr>
          <p:cNvSpPr>
            <a:spLocks noGrp="1"/>
          </p:cNvSpPr>
          <p:nvPr>
            <p:ph type="sldNum" sz="quarter" idx="12"/>
          </p:nvPr>
        </p:nvSpPr>
        <p:spPr/>
        <p:txBody>
          <a:bodyPr/>
          <a:lstStyle/>
          <a:p>
            <a:fld id="{C8BB1146-E542-4D4E-B8E9-6919A11DDD48}" type="slidenum">
              <a:rPr lang="en-US" smtClean="0"/>
              <a:pPr/>
              <a:t>94</a:t>
            </a:fld>
            <a:endParaRPr lang="en-US"/>
          </a:p>
        </p:txBody>
      </p:sp>
      <p:sp>
        <p:nvSpPr>
          <p:cNvPr id="5" name="文本框 4">
            <a:extLst>
              <a:ext uri="{FF2B5EF4-FFF2-40B4-BE49-F238E27FC236}">
                <a16:creationId xmlns:a16="http://schemas.microsoft.com/office/drawing/2014/main" id="{A01D0DF8-6DBD-47E4-AA9F-A79B423A2DFA}"/>
              </a:ext>
            </a:extLst>
          </p:cNvPr>
          <p:cNvSpPr txBox="1"/>
          <p:nvPr/>
        </p:nvSpPr>
        <p:spPr>
          <a:xfrm>
            <a:off x="527248" y="1382292"/>
            <a:ext cx="1412240"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Header Form</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718440A9-B196-4F0E-A5E0-5858AD5EA98C}"/>
              </a:ext>
            </a:extLst>
          </p:cNvPr>
          <p:cNvSpPr txBox="1"/>
          <p:nvPr/>
        </p:nvSpPr>
        <p:spPr>
          <a:xfrm>
            <a:off x="1939488" y="1382292"/>
            <a:ext cx="101600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8" name="文本框 7">
            <a:extLst>
              <a:ext uri="{FF2B5EF4-FFF2-40B4-BE49-F238E27FC236}">
                <a16:creationId xmlns:a16="http://schemas.microsoft.com/office/drawing/2014/main" id="{039D7670-BB4A-4F21-9E30-1F0D21B7E478}"/>
              </a:ext>
            </a:extLst>
          </p:cNvPr>
          <p:cNvSpPr txBox="1"/>
          <p:nvPr/>
        </p:nvSpPr>
        <p:spPr>
          <a:xfrm>
            <a:off x="2955488" y="1382292"/>
            <a:ext cx="1369131" cy="648000"/>
          </a:xfrm>
          <a:prstGeom prst="rect">
            <a:avLst/>
          </a:prstGeom>
          <a:noFill/>
          <a:ln>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Long Packet Type</a:t>
            </a:r>
            <a:endParaRPr lang="zh-CN" altLang="en-US" sz="1600" dirty="0">
              <a:latin typeface="微软雅黑 Light" panose="020B0502040204020203" pitchFamily="34" charset="-122"/>
              <a:ea typeface="微软雅黑 Light" panose="020B0502040204020203" pitchFamily="34" charset="-122"/>
            </a:endParaRPr>
          </a:p>
        </p:txBody>
      </p:sp>
      <p:sp>
        <p:nvSpPr>
          <p:cNvPr id="9" name="文本框 8">
            <a:extLst>
              <a:ext uri="{FF2B5EF4-FFF2-40B4-BE49-F238E27FC236}">
                <a16:creationId xmlns:a16="http://schemas.microsoft.com/office/drawing/2014/main" id="{34D0B034-6655-4B88-9CBA-5EE9DE34D46B}"/>
              </a:ext>
            </a:extLst>
          </p:cNvPr>
          <p:cNvSpPr txBox="1"/>
          <p:nvPr/>
        </p:nvSpPr>
        <p:spPr>
          <a:xfrm>
            <a:off x="4324619" y="1382292"/>
            <a:ext cx="1412241" cy="648000"/>
          </a:xfrm>
          <a:prstGeom prst="rect">
            <a:avLst/>
          </a:prstGeom>
          <a:noFill/>
          <a:ln>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Type-Specific Bits</a:t>
            </a:r>
            <a:endParaRPr lang="zh-CN" altLang="en-US" sz="1600" dirty="0">
              <a:latin typeface="微软雅黑 Light" panose="020B0502040204020203" pitchFamily="34" charset="-122"/>
              <a:ea typeface="微软雅黑 Light" panose="020B0502040204020203" pitchFamily="34" charset="-122"/>
            </a:endParaRPr>
          </a:p>
        </p:txBody>
      </p:sp>
      <p:sp>
        <p:nvSpPr>
          <p:cNvPr id="10" name="文本框 9">
            <a:extLst>
              <a:ext uri="{FF2B5EF4-FFF2-40B4-BE49-F238E27FC236}">
                <a16:creationId xmlns:a16="http://schemas.microsoft.com/office/drawing/2014/main" id="{A420141B-A3DF-4CCB-A334-56D1B9C599B7}"/>
              </a:ext>
            </a:extLst>
          </p:cNvPr>
          <p:cNvSpPr txBox="1"/>
          <p:nvPr/>
        </p:nvSpPr>
        <p:spPr>
          <a:xfrm>
            <a:off x="5736860" y="138229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Version ID</a:t>
            </a:r>
            <a:endParaRPr lang="zh-CN" altLang="en-US" sz="1600" dirty="0">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29BA69FE-9668-4E88-8F5C-DA8AD182ADE2}"/>
              </a:ext>
            </a:extLst>
          </p:cNvPr>
          <p:cNvSpPr txBox="1"/>
          <p:nvPr/>
        </p:nvSpPr>
        <p:spPr>
          <a:xfrm>
            <a:off x="6907727" y="138229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 Len</a:t>
            </a:r>
            <a:endParaRPr lang="zh-CN" altLang="en-US" sz="1600" dirty="0">
              <a:latin typeface="微软雅黑 Light" panose="020B0502040204020203" pitchFamily="34" charset="-122"/>
              <a:ea typeface="微软雅黑 Light" panose="020B0502040204020203" pitchFamily="34" charset="-122"/>
            </a:endParaRPr>
          </a:p>
        </p:txBody>
      </p:sp>
      <p:sp>
        <p:nvSpPr>
          <p:cNvPr id="12" name="文本框 11">
            <a:extLst>
              <a:ext uri="{FF2B5EF4-FFF2-40B4-BE49-F238E27FC236}">
                <a16:creationId xmlns:a16="http://schemas.microsoft.com/office/drawing/2014/main" id="{391186EE-8F4D-4018-B9C5-1DDC13BDBBEC}"/>
              </a:ext>
            </a:extLst>
          </p:cNvPr>
          <p:cNvSpPr txBox="1"/>
          <p:nvPr/>
        </p:nvSpPr>
        <p:spPr>
          <a:xfrm>
            <a:off x="8074540" y="1382292"/>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13" name="文本框 12">
            <a:extLst>
              <a:ext uri="{FF2B5EF4-FFF2-40B4-BE49-F238E27FC236}">
                <a16:creationId xmlns:a16="http://schemas.microsoft.com/office/drawing/2014/main" id="{8AC9E27B-BB16-4A04-90F0-E9F4C4D870CB}"/>
              </a:ext>
            </a:extLst>
          </p:cNvPr>
          <p:cNvSpPr txBox="1"/>
          <p:nvPr/>
        </p:nvSpPr>
        <p:spPr>
          <a:xfrm>
            <a:off x="9245407" y="1382292"/>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 Len</a:t>
            </a:r>
            <a:endParaRPr lang="zh-CN" altLang="en-US" sz="1600" dirty="0">
              <a:latin typeface="微软雅黑 Light" panose="020B0502040204020203" pitchFamily="34" charset="-122"/>
              <a:ea typeface="微软雅黑 Light" panose="020B0502040204020203" pitchFamily="34" charset="-122"/>
            </a:endParaRPr>
          </a:p>
        </p:txBody>
      </p:sp>
      <p:sp>
        <p:nvSpPr>
          <p:cNvPr id="14" name="文本框 13">
            <a:extLst>
              <a:ext uri="{FF2B5EF4-FFF2-40B4-BE49-F238E27FC236}">
                <a16:creationId xmlns:a16="http://schemas.microsoft.com/office/drawing/2014/main" id="{115897E4-838A-4F20-91B6-4EC8242A2710}"/>
              </a:ext>
            </a:extLst>
          </p:cNvPr>
          <p:cNvSpPr txBox="1"/>
          <p:nvPr/>
        </p:nvSpPr>
        <p:spPr>
          <a:xfrm>
            <a:off x="10412220" y="1382292"/>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a:t>
            </a:r>
            <a:endParaRPr lang="zh-CN" altLang="en-US" sz="1600" dirty="0">
              <a:latin typeface="微软雅黑 Light" panose="020B0502040204020203" pitchFamily="34" charset="-122"/>
              <a:ea typeface="微软雅黑 Light" panose="020B0502040204020203" pitchFamily="34" charset="-122"/>
            </a:endParaRPr>
          </a:p>
        </p:txBody>
      </p:sp>
      <p:sp>
        <p:nvSpPr>
          <p:cNvPr id="17" name="文本框 16">
            <a:extLst>
              <a:ext uri="{FF2B5EF4-FFF2-40B4-BE49-F238E27FC236}">
                <a16:creationId xmlns:a16="http://schemas.microsoft.com/office/drawing/2014/main" id="{63823F2E-DF1D-414D-BCCC-1FCF87AF4585}"/>
              </a:ext>
            </a:extLst>
          </p:cNvPr>
          <p:cNvSpPr txBox="1"/>
          <p:nvPr/>
        </p:nvSpPr>
        <p:spPr>
          <a:xfrm>
            <a:off x="908247"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35461820-8090-41F7-A030-05CCD7182AE9}"/>
              </a:ext>
            </a:extLst>
          </p:cNvPr>
          <p:cNvSpPr txBox="1"/>
          <p:nvPr/>
        </p:nvSpPr>
        <p:spPr>
          <a:xfrm>
            <a:off x="2169206"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F65A6DBB-0631-4338-8F7F-03931E4ABAFC}"/>
              </a:ext>
            </a:extLst>
          </p:cNvPr>
          <p:cNvSpPr txBox="1"/>
          <p:nvPr/>
        </p:nvSpPr>
        <p:spPr>
          <a:xfrm>
            <a:off x="3361771" y="206384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0" name="文本框 19">
            <a:extLst>
              <a:ext uri="{FF2B5EF4-FFF2-40B4-BE49-F238E27FC236}">
                <a16:creationId xmlns:a16="http://schemas.microsoft.com/office/drawing/2014/main" id="{0ACA4312-0C98-4D14-97A7-B49EAD85133A}"/>
              </a:ext>
            </a:extLst>
          </p:cNvPr>
          <p:cNvSpPr txBox="1"/>
          <p:nvPr/>
        </p:nvSpPr>
        <p:spPr>
          <a:xfrm>
            <a:off x="4713309" y="2058506"/>
            <a:ext cx="73289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4bits</a:t>
            </a:r>
            <a:endParaRPr lang="zh-CN" altLang="en-US" dirty="0">
              <a:latin typeface="微软雅黑 Light" panose="020B0502040204020203" pitchFamily="34" charset="-122"/>
              <a:ea typeface="微软雅黑 Light" panose="020B0502040204020203" pitchFamily="34" charset="-122"/>
            </a:endParaRPr>
          </a:p>
        </p:txBody>
      </p:sp>
      <p:sp>
        <p:nvSpPr>
          <p:cNvPr id="21" name="文本框 20">
            <a:extLst>
              <a:ext uri="{FF2B5EF4-FFF2-40B4-BE49-F238E27FC236}">
                <a16:creationId xmlns:a16="http://schemas.microsoft.com/office/drawing/2014/main" id="{2204A851-5755-423A-AB96-9F458BAC990E}"/>
              </a:ext>
            </a:extLst>
          </p:cNvPr>
          <p:cNvSpPr txBox="1"/>
          <p:nvPr/>
        </p:nvSpPr>
        <p:spPr>
          <a:xfrm>
            <a:off x="5979891" y="2065885"/>
            <a:ext cx="870751"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32bits</a:t>
            </a:r>
            <a:endParaRPr lang="zh-CN" altLang="en-US" dirty="0">
              <a:latin typeface="微软雅黑 Light" panose="020B0502040204020203" pitchFamily="34" charset="-122"/>
              <a:ea typeface="微软雅黑 Light" panose="020B0502040204020203" pitchFamily="34" charset="-122"/>
            </a:endParaRPr>
          </a:p>
        </p:txBody>
      </p:sp>
      <p:sp>
        <p:nvSpPr>
          <p:cNvPr id="22" name="文本框 21">
            <a:extLst>
              <a:ext uri="{FF2B5EF4-FFF2-40B4-BE49-F238E27FC236}">
                <a16:creationId xmlns:a16="http://schemas.microsoft.com/office/drawing/2014/main" id="{B83E4E92-D72C-4A59-B303-662A5D43F132}"/>
              </a:ext>
            </a:extLst>
          </p:cNvPr>
          <p:cNvSpPr txBox="1"/>
          <p:nvPr/>
        </p:nvSpPr>
        <p:spPr>
          <a:xfrm>
            <a:off x="7218867" y="205850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23" name="文本框 22">
            <a:extLst>
              <a:ext uri="{FF2B5EF4-FFF2-40B4-BE49-F238E27FC236}">
                <a16:creationId xmlns:a16="http://schemas.microsoft.com/office/drawing/2014/main" id="{2B9B3A02-20DC-49B9-BE76-2D691853E52E}"/>
              </a:ext>
            </a:extLst>
          </p:cNvPr>
          <p:cNvSpPr txBox="1"/>
          <p:nvPr/>
        </p:nvSpPr>
        <p:spPr>
          <a:xfrm>
            <a:off x="8159429" y="2057029"/>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24" name="文本框 23">
            <a:extLst>
              <a:ext uri="{FF2B5EF4-FFF2-40B4-BE49-F238E27FC236}">
                <a16:creationId xmlns:a16="http://schemas.microsoft.com/office/drawing/2014/main" id="{D9238B58-860A-4665-A5F3-4305DBE9D281}"/>
              </a:ext>
            </a:extLst>
          </p:cNvPr>
          <p:cNvSpPr txBox="1"/>
          <p:nvPr/>
        </p:nvSpPr>
        <p:spPr>
          <a:xfrm>
            <a:off x="9492823" y="2057029"/>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25" name="文本框 24">
            <a:extLst>
              <a:ext uri="{FF2B5EF4-FFF2-40B4-BE49-F238E27FC236}">
                <a16:creationId xmlns:a16="http://schemas.microsoft.com/office/drawing/2014/main" id="{B8A6B058-DDD3-4450-8282-003844600CC9}"/>
              </a:ext>
            </a:extLst>
          </p:cNvPr>
          <p:cNvSpPr txBox="1"/>
          <p:nvPr/>
        </p:nvSpPr>
        <p:spPr>
          <a:xfrm>
            <a:off x="10412220" y="2063846"/>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27" name="文本框 26">
            <a:extLst>
              <a:ext uri="{FF2B5EF4-FFF2-40B4-BE49-F238E27FC236}">
                <a16:creationId xmlns:a16="http://schemas.microsoft.com/office/drawing/2014/main" id="{3584029E-20A1-4824-99B4-673AE94C1499}"/>
              </a:ext>
            </a:extLst>
          </p:cNvPr>
          <p:cNvSpPr txBox="1"/>
          <p:nvPr/>
        </p:nvSpPr>
        <p:spPr>
          <a:xfrm>
            <a:off x="523240" y="2503729"/>
            <a:ext cx="4060592" cy="460704"/>
          </a:xfrm>
          <a:prstGeom prst="rect">
            <a:avLst/>
          </a:prstGeom>
          <a:solidFill>
            <a:schemeClr val="accent1"/>
          </a:solidFill>
        </p:spPr>
        <p:txBody>
          <a:bodyPr wrap="square">
            <a:spAutoFit/>
          </a:bodyPr>
          <a:lstStyle/>
          <a:p>
            <a:pPr algn="ctr">
              <a:lnSpc>
                <a:spcPct val="150000"/>
              </a:lnSpc>
            </a:pPr>
            <a:r>
              <a:rPr lang="en-US" altLang="zh-CN" sz="1800" kern="100" dirty="0">
                <a:effectLst/>
                <a:latin typeface="微软雅黑 Light" panose="020B0502040204020203" pitchFamily="34" charset="-122"/>
                <a:ea typeface="微软雅黑 Light" panose="020B0502040204020203" pitchFamily="34" charset="-122"/>
              </a:rPr>
              <a:t>Header Form (HF) </a:t>
            </a:r>
            <a:r>
              <a:rPr lang="zh-CN" altLang="zh-CN" sz="1800" kern="100" dirty="0">
                <a:effectLst/>
                <a:latin typeface="微软雅黑 Light" panose="020B0502040204020203" pitchFamily="34" charset="-122"/>
                <a:ea typeface="微软雅黑 Light" panose="020B0502040204020203" pitchFamily="34" charset="-122"/>
              </a:rPr>
              <a:t>：标识</a:t>
            </a:r>
            <a:r>
              <a:rPr lang="zh-CN" altLang="en-US" sz="1800" kern="100" dirty="0">
                <a:effectLst/>
                <a:latin typeface="微软雅黑 Light" panose="020B0502040204020203" pitchFamily="34" charset="-122"/>
                <a:ea typeface="微软雅黑 Light" panose="020B0502040204020203" pitchFamily="34" charset="-122"/>
              </a:rPr>
              <a:t>头</a:t>
            </a:r>
            <a:r>
              <a:rPr lang="zh-CN" altLang="zh-CN" sz="1800" kern="100" dirty="0">
                <a:effectLst/>
                <a:latin typeface="微软雅黑 Light" panose="020B0502040204020203" pitchFamily="34" charset="-122"/>
                <a:ea typeface="微软雅黑 Light" panose="020B0502040204020203" pitchFamily="34" charset="-122"/>
              </a:rPr>
              <a:t>类型</a:t>
            </a:r>
            <a:r>
              <a:rPr lang="zh-CN" altLang="en-US" sz="1800" kern="100" dirty="0">
                <a:effectLst/>
                <a:latin typeface="微软雅黑 Light" panose="020B0502040204020203" pitchFamily="34" charset="-122"/>
                <a:ea typeface="微软雅黑 Light" panose="020B0502040204020203" pitchFamily="34" charset="-122"/>
              </a:rPr>
              <a:t>（</a:t>
            </a:r>
            <a:r>
              <a:rPr lang="en-US" altLang="zh-CN" sz="1800" kern="100" dirty="0">
                <a:effectLst/>
                <a:latin typeface="微软雅黑 Light" panose="020B0502040204020203" pitchFamily="34" charset="-122"/>
                <a:ea typeface="微软雅黑 Light" panose="020B0502040204020203" pitchFamily="34" charset="-122"/>
              </a:rPr>
              <a:t>1</a:t>
            </a:r>
            <a:r>
              <a:rPr lang="zh-CN" altLang="en-US" sz="1800" kern="100" dirty="0">
                <a:effectLst/>
                <a:latin typeface="微软雅黑 Light" panose="020B0502040204020203" pitchFamily="34" charset="-122"/>
                <a:ea typeface="微软雅黑 Light" panose="020B0502040204020203" pitchFamily="34" charset="-122"/>
              </a:rPr>
              <a:t>）</a:t>
            </a:r>
            <a:endParaRPr lang="zh-CN" altLang="zh-CN" sz="1400" kern="100" dirty="0">
              <a:effectLst/>
              <a:latin typeface="微软雅黑 Light" panose="020B0502040204020203" pitchFamily="34" charset="-122"/>
              <a:ea typeface="微软雅黑 Light" panose="020B0502040204020203" pitchFamily="34" charset="-122"/>
            </a:endParaRPr>
          </a:p>
        </p:txBody>
      </p:sp>
      <p:sp>
        <p:nvSpPr>
          <p:cNvPr id="28" name="文本框 27">
            <a:extLst>
              <a:ext uri="{FF2B5EF4-FFF2-40B4-BE49-F238E27FC236}">
                <a16:creationId xmlns:a16="http://schemas.microsoft.com/office/drawing/2014/main" id="{95EE8F4A-D8C2-4053-8496-29FA6EAC0730}"/>
              </a:ext>
            </a:extLst>
          </p:cNvPr>
          <p:cNvSpPr txBox="1"/>
          <p:nvPr/>
        </p:nvSpPr>
        <p:spPr>
          <a:xfrm>
            <a:off x="523240" y="3862718"/>
            <a:ext cx="141224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29" name="文本框 28">
            <a:extLst>
              <a:ext uri="{FF2B5EF4-FFF2-40B4-BE49-F238E27FC236}">
                <a16:creationId xmlns:a16="http://schemas.microsoft.com/office/drawing/2014/main" id="{3DE3DA46-5307-48DA-B0B1-D6237085139C}"/>
              </a:ext>
            </a:extLst>
          </p:cNvPr>
          <p:cNvSpPr txBox="1"/>
          <p:nvPr/>
        </p:nvSpPr>
        <p:spPr>
          <a:xfrm>
            <a:off x="1935480" y="3861048"/>
            <a:ext cx="1016000"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Fixed Bit</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30" name="文本框 29">
            <a:extLst>
              <a:ext uri="{FF2B5EF4-FFF2-40B4-BE49-F238E27FC236}">
                <a16:creationId xmlns:a16="http://schemas.microsoft.com/office/drawing/2014/main" id="{E7E67FDF-3C0C-43D5-9F98-273B8A19A5CD}"/>
              </a:ext>
            </a:extLst>
          </p:cNvPr>
          <p:cNvSpPr txBox="1"/>
          <p:nvPr/>
        </p:nvSpPr>
        <p:spPr>
          <a:xfrm>
            <a:off x="2951481" y="3862717"/>
            <a:ext cx="1369131" cy="648000"/>
          </a:xfrm>
          <a:prstGeom prst="rect">
            <a:avLst/>
          </a:prstGeom>
          <a:noFill/>
          <a:ln>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Long Packet Type</a:t>
            </a:r>
            <a:endParaRPr lang="zh-CN" altLang="en-US" sz="1600" dirty="0">
              <a:latin typeface="微软雅黑 Light" panose="020B0502040204020203" pitchFamily="34" charset="-122"/>
              <a:ea typeface="微软雅黑 Light" panose="020B0502040204020203" pitchFamily="34" charset="-122"/>
            </a:endParaRPr>
          </a:p>
        </p:txBody>
      </p:sp>
      <p:sp>
        <p:nvSpPr>
          <p:cNvPr id="31" name="文本框 30">
            <a:extLst>
              <a:ext uri="{FF2B5EF4-FFF2-40B4-BE49-F238E27FC236}">
                <a16:creationId xmlns:a16="http://schemas.microsoft.com/office/drawing/2014/main" id="{562FA99C-6C11-4387-A005-7EEC10E386BC}"/>
              </a:ext>
            </a:extLst>
          </p:cNvPr>
          <p:cNvSpPr txBox="1"/>
          <p:nvPr/>
        </p:nvSpPr>
        <p:spPr>
          <a:xfrm>
            <a:off x="4320612" y="3861048"/>
            <a:ext cx="1412241" cy="648000"/>
          </a:xfrm>
          <a:prstGeom prst="rect">
            <a:avLst/>
          </a:prstGeom>
          <a:noFill/>
          <a:ln>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Type-Specific Bits</a:t>
            </a:r>
            <a:endParaRPr lang="zh-CN" altLang="en-US" sz="1600" dirty="0">
              <a:latin typeface="微软雅黑 Light" panose="020B0502040204020203" pitchFamily="34" charset="-122"/>
              <a:ea typeface="微软雅黑 Light" panose="020B0502040204020203" pitchFamily="34" charset="-122"/>
            </a:endParaRPr>
          </a:p>
        </p:txBody>
      </p:sp>
      <p:sp>
        <p:nvSpPr>
          <p:cNvPr id="32" name="文本框 31">
            <a:extLst>
              <a:ext uri="{FF2B5EF4-FFF2-40B4-BE49-F238E27FC236}">
                <a16:creationId xmlns:a16="http://schemas.microsoft.com/office/drawing/2014/main" id="{E469D3E8-0876-4A52-9937-EB2637C96BFD}"/>
              </a:ext>
            </a:extLst>
          </p:cNvPr>
          <p:cNvSpPr txBox="1"/>
          <p:nvPr/>
        </p:nvSpPr>
        <p:spPr>
          <a:xfrm>
            <a:off x="5732853" y="3861048"/>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Version ID</a:t>
            </a:r>
            <a:endParaRPr lang="zh-CN" altLang="en-US" sz="1600" dirty="0">
              <a:latin typeface="微软雅黑 Light" panose="020B0502040204020203" pitchFamily="34" charset="-122"/>
              <a:ea typeface="微软雅黑 Light" panose="020B0502040204020203" pitchFamily="34" charset="-122"/>
            </a:endParaRPr>
          </a:p>
        </p:txBody>
      </p:sp>
      <p:sp>
        <p:nvSpPr>
          <p:cNvPr id="33" name="文本框 32">
            <a:extLst>
              <a:ext uri="{FF2B5EF4-FFF2-40B4-BE49-F238E27FC236}">
                <a16:creationId xmlns:a16="http://schemas.microsoft.com/office/drawing/2014/main" id="{2623BFDD-144F-4933-8301-73BE1F1F0532}"/>
              </a:ext>
            </a:extLst>
          </p:cNvPr>
          <p:cNvSpPr txBox="1"/>
          <p:nvPr/>
        </p:nvSpPr>
        <p:spPr>
          <a:xfrm>
            <a:off x="6903720" y="3861048"/>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 Len</a:t>
            </a:r>
            <a:endParaRPr lang="zh-CN" altLang="en-US" sz="1600" dirty="0">
              <a:latin typeface="微软雅黑 Light" panose="020B0502040204020203" pitchFamily="34" charset="-122"/>
              <a:ea typeface="微软雅黑 Light" panose="020B0502040204020203" pitchFamily="34" charset="-122"/>
            </a:endParaRPr>
          </a:p>
        </p:txBody>
      </p:sp>
      <p:sp>
        <p:nvSpPr>
          <p:cNvPr id="34" name="文本框 33">
            <a:extLst>
              <a:ext uri="{FF2B5EF4-FFF2-40B4-BE49-F238E27FC236}">
                <a16:creationId xmlns:a16="http://schemas.microsoft.com/office/drawing/2014/main" id="{41BF0590-10CB-49F0-B228-AF6751B34610}"/>
              </a:ext>
            </a:extLst>
          </p:cNvPr>
          <p:cNvSpPr txBox="1"/>
          <p:nvPr/>
        </p:nvSpPr>
        <p:spPr>
          <a:xfrm>
            <a:off x="8070533" y="3861048"/>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35" name="文本框 34">
            <a:extLst>
              <a:ext uri="{FF2B5EF4-FFF2-40B4-BE49-F238E27FC236}">
                <a16:creationId xmlns:a16="http://schemas.microsoft.com/office/drawing/2014/main" id="{2E15F0B2-7AD3-4BAA-BD6C-EE52BE42D0C8}"/>
              </a:ext>
            </a:extLst>
          </p:cNvPr>
          <p:cNvSpPr txBox="1"/>
          <p:nvPr/>
        </p:nvSpPr>
        <p:spPr>
          <a:xfrm>
            <a:off x="9241400" y="3861048"/>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 Len</a:t>
            </a:r>
            <a:endParaRPr lang="zh-CN" altLang="en-US" sz="1600" dirty="0">
              <a:latin typeface="微软雅黑 Light" panose="020B0502040204020203" pitchFamily="34" charset="-122"/>
              <a:ea typeface="微软雅黑 Light" panose="020B0502040204020203" pitchFamily="34" charset="-122"/>
            </a:endParaRPr>
          </a:p>
        </p:txBody>
      </p:sp>
      <p:sp>
        <p:nvSpPr>
          <p:cNvPr id="36" name="文本框 35">
            <a:extLst>
              <a:ext uri="{FF2B5EF4-FFF2-40B4-BE49-F238E27FC236}">
                <a16:creationId xmlns:a16="http://schemas.microsoft.com/office/drawing/2014/main" id="{12EDA372-3EC2-4C72-A59E-87CB443E7B77}"/>
              </a:ext>
            </a:extLst>
          </p:cNvPr>
          <p:cNvSpPr txBox="1"/>
          <p:nvPr/>
        </p:nvSpPr>
        <p:spPr>
          <a:xfrm>
            <a:off x="10408213" y="3861048"/>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a:t>
            </a:r>
            <a:endParaRPr lang="zh-CN" altLang="en-US" sz="1600" dirty="0">
              <a:latin typeface="微软雅黑 Light" panose="020B0502040204020203" pitchFamily="34" charset="-122"/>
              <a:ea typeface="微软雅黑 Light" panose="020B0502040204020203" pitchFamily="34" charset="-122"/>
            </a:endParaRPr>
          </a:p>
        </p:txBody>
      </p:sp>
      <p:sp>
        <p:nvSpPr>
          <p:cNvPr id="38" name="文本框 37">
            <a:extLst>
              <a:ext uri="{FF2B5EF4-FFF2-40B4-BE49-F238E27FC236}">
                <a16:creationId xmlns:a16="http://schemas.microsoft.com/office/drawing/2014/main" id="{668BC349-DA44-4018-8C46-DA8F0FF3D8D8}"/>
              </a:ext>
            </a:extLst>
          </p:cNvPr>
          <p:cNvSpPr txBox="1"/>
          <p:nvPr/>
        </p:nvSpPr>
        <p:spPr>
          <a:xfrm>
            <a:off x="904240" y="4544133"/>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39" name="文本框 38">
            <a:extLst>
              <a:ext uri="{FF2B5EF4-FFF2-40B4-BE49-F238E27FC236}">
                <a16:creationId xmlns:a16="http://schemas.microsoft.com/office/drawing/2014/main" id="{31208B1C-5B4A-47DF-A9ED-B3F3CAED7E7E}"/>
              </a:ext>
            </a:extLst>
          </p:cNvPr>
          <p:cNvSpPr txBox="1"/>
          <p:nvPr/>
        </p:nvSpPr>
        <p:spPr>
          <a:xfrm>
            <a:off x="2165199" y="4544133"/>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40" name="文本框 39">
            <a:extLst>
              <a:ext uri="{FF2B5EF4-FFF2-40B4-BE49-F238E27FC236}">
                <a16:creationId xmlns:a16="http://schemas.microsoft.com/office/drawing/2014/main" id="{67024832-1706-4CB4-B8F8-3B3BBC69C793}"/>
              </a:ext>
            </a:extLst>
          </p:cNvPr>
          <p:cNvSpPr txBox="1"/>
          <p:nvPr/>
        </p:nvSpPr>
        <p:spPr>
          <a:xfrm>
            <a:off x="3357764" y="4544133"/>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41" name="文本框 40">
            <a:extLst>
              <a:ext uri="{FF2B5EF4-FFF2-40B4-BE49-F238E27FC236}">
                <a16:creationId xmlns:a16="http://schemas.microsoft.com/office/drawing/2014/main" id="{6DABE06D-B30B-40F7-A16F-92CEA62BC200}"/>
              </a:ext>
            </a:extLst>
          </p:cNvPr>
          <p:cNvSpPr txBox="1"/>
          <p:nvPr/>
        </p:nvSpPr>
        <p:spPr>
          <a:xfrm>
            <a:off x="4709302" y="4538793"/>
            <a:ext cx="73289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4bits</a:t>
            </a:r>
            <a:endParaRPr lang="zh-CN" altLang="en-US" dirty="0">
              <a:latin typeface="微软雅黑 Light" panose="020B0502040204020203" pitchFamily="34" charset="-122"/>
              <a:ea typeface="微软雅黑 Light" panose="020B0502040204020203" pitchFamily="34" charset="-122"/>
            </a:endParaRPr>
          </a:p>
        </p:txBody>
      </p:sp>
      <p:sp>
        <p:nvSpPr>
          <p:cNvPr id="42" name="文本框 41">
            <a:extLst>
              <a:ext uri="{FF2B5EF4-FFF2-40B4-BE49-F238E27FC236}">
                <a16:creationId xmlns:a16="http://schemas.microsoft.com/office/drawing/2014/main" id="{CB57FE3B-8B85-476B-8D8A-CEC563F7C426}"/>
              </a:ext>
            </a:extLst>
          </p:cNvPr>
          <p:cNvSpPr txBox="1"/>
          <p:nvPr/>
        </p:nvSpPr>
        <p:spPr>
          <a:xfrm>
            <a:off x="5975884" y="4546172"/>
            <a:ext cx="870751"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32bits</a:t>
            </a:r>
            <a:endParaRPr lang="zh-CN" altLang="en-US" dirty="0">
              <a:latin typeface="微软雅黑 Light" panose="020B0502040204020203" pitchFamily="34" charset="-122"/>
              <a:ea typeface="微软雅黑 Light" panose="020B0502040204020203" pitchFamily="34" charset="-122"/>
            </a:endParaRPr>
          </a:p>
        </p:txBody>
      </p:sp>
      <p:sp>
        <p:nvSpPr>
          <p:cNvPr id="43" name="文本框 42">
            <a:extLst>
              <a:ext uri="{FF2B5EF4-FFF2-40B4-BE49-F238E27FC236}">
                <a16:creationId xmlns:a16="http://schemas.microsoft.com/office/drawing/2014/main" id="{A7E167A6-04A5-4BF9-A4E4-D3DA863F7043}"/>
              </a:ext>
            </a:extLst>
          </p:cNvPr>
          <p:cNvSpPr txBox="1"/>
          <p:nvPr/>
        </p:nvSpPr>
        <p:spPr>
          <a:xfrm>
            <a:off x="7214860" y="4538793"/>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44" name="文本框 43">
            <a:extLst>
              <a:ext uri="{FF2B5EF4-FFF2-40B4-BE49-F238E27FC236}">
                <a16:creationId xmlns:a16="http://schemas.microsoft.com/office/drawing/2014/main" id="{05CDAEEA-BE76-42B6-BD0E-C5EB96816FB4}"/>
              </a:ext>
            </a:extLst>
          </p:cNvPr>
          <p:cNvSpPr txBox="1"/>
          <p:nvPr/>
        </p:nvSpPr>
        <p:spPr>
          <a:xfrm>
            <a:off x="8155422" y="4537316"/>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45" name="文本框 44">
            <a:extLst>
              <a:ext uri="{FF2B5EF4-FFF2-40B4-BE49-F238E27FC236}">
                <a16:creationId xmlns:a16="http://schemas.microsoft.com/office/drawing/2014/main" id="{B71E9E7A-0AE3-4307-87D3-12C5208501BF}"/>
              </a:ext>
            </a:extLst>
          </p:cNvPr>
          <p:cNvSpPr txBox="1"/>
          <p:nvPr/>
        </p:nvSpPr>
        <p:spPr>
          <a:xfrm>
            <a:off x="9488816" y="453731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46" name="文本框 45">
            <a:extLst>
              <a:ext uri="{FF2B5EF4-FFF2-40B4-BE49-F238E27FC236}">
                <a16:creationId xmlns:a16="http://schemas.microsoft.com/office/drawing/2014/main" id="{86B3FECD-3F37-4440-9565-AC5A53F7D63D}"/>
              </a:ext>
            </a:extLst>
          </p:cNvPr>
          <p:cNvSpPr txBox="1"/>
          <p:nvPr/>
        </p:nvSpPr>
        <p:spPr>
          <a:xfrm>
            <a:off x="10408213" y="4544133"/>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47" name="文本框 46">
            <a:extLst>
              <a:ext uri="{FF2B5EF4-FFF2-40B4-BE49-F238E27FC236}">
                <a16:creationId xmlns:a16="http://schemas.microsoft.com/office/drawing/2014/main" id="{C4341D10-1004-4449-9F5F-C3F3144CB811}"/>
              </a:ext>
            </a:extLst>
          </p:cNvPr>
          <p:cNvSpPr txBox="1"/>
          <p:nvPr/>
        </p:nvSpPr>
        <p:spPr>
          <a:xfrm>
            <a:off x="523240" y="5013473"/>
            <a:ext cx="7419704"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Fixed Bit (FB) </a:t>
            </a:r>
            <a:r>
              <a:rPr lang="zh-CN" altLang="zh-CN" dirty="0"/>
              <a:t>：指示数据包是否有效。 如果设置为</a:t>
            </a:r>
            <a:r>
              <a:rPr lang="en-US" altLang="zh-CN" dirty="0"/>
              <a:t>0</a:t>
            </a:r>
            <a:r>
              <a:rPr lang="zh-CN" altLang="zh-CN" dirty="0"/>
              <a:t>，则数据包无效</a:t>
            </a:r>
          </a:p>
        </p:txBody>
      </p:sp>
    </p:spTree>
    <p:extLst>
      <p:ext uri="{BB962C8B-B14F-4D97-AF65-F5344CB8AC3E}">
        <p14:creationId xmlns:p14="http://schemas.microsoft.com/office/powerpoint/2010/main" val="161347794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087C64-ED44-4F58-97FB-13ACD594072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长首部</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B789AC7-E28C-4921-950F-4741A0AFEFE7}"/>
              </a:ext>
            </a:extLst>
          </p:cNvPr>
          <p:cNvSpPr>
            <a:spLocks noGrp="1"/>
          </p:cNvSpPr>
          <p:nvPr>
            <p:ph type="sldNum" sz="quarter" idx="12"/>
          </p:nvPr>
        </p:nvSpPr>
        <p:spPr/>
        <p:txBody>
          <a:bodyPr/>
          <a:lstStyle/>
          <a:p>
            <a:fld id="{C8BB1146-E542-4D4E-B8E9-6919A11DDD48}" type="slidenum">
              <a:rPr lang="en-US" smtClean="0"/>
              <a:pPr/>
              <a:t>95</a:t>
            </a:fld>
            <a:endParaRPr lang="en-US"/>
          </a:p>
        </p:txBody>
      </p:sp>
      <p:sp>
        <p:nvSpPr>
          <p:cNvPr id="5" name="文本框 4">
            <a:extLst>
              <a:ext uri="{FF2B5EF4-FFF2-40B4-BE49-F238E27FC236}">
                <a16:creationId xmlns:a16="http://schemas.microsoft.com/office/drawing/2014/main" id="{A01D0DF8-6DBD-47E4-AA9F-A79B423A2DFA}"/>
              </a:ext>
            </a:extLst>
          </p:cNvPr>
          <p:cNvSpPr txBox="1"/>
          <p:nvPr/>
        </p:nvSpPr>
        <p:spPr>
          <a:xfrm>
            <a:off x="619158" y="1376559"/>
            <a:ext cx="141224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718440A9-B196-4F0E-A5E0-5858AD5EA98C}"/>
              </a:ext>
            </a:extLst>
          </p:cNvPr>
          <p:cNvSpPr txBox="1"/>
          <p:nvPr/>
        </p:nvSpPr>
        <p:spPr>
          <a:xfrm>
            <a:off x="2031399" y="1376559"/>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8" name="文本框 7">
            <a:extLst>
              <a:ext uri="{FF2B5EF4-FFF2-40B4-BE49-F238E27FC236}">
                <a16:creationId xmlns:a16="http://schemas.microsoft.com/office/drawing/2014/main" id="{039D7670-BB4A-4F21-9E30-1F0D21B7E478}"/>
              </a:ext>
            </a:extLst>
          </p:cNvPr>
          <p:cNvSpPr txBox="1"/>
          <p:nvPr/>
        </p:nvSpPr>
        <p:spPr>
          <a:xfrm>
            <a:off x="3047399" y="1376559"/>
            <a:ext cx="1369131" cy="648000"/>
          </a:xfrm>
          <a:prstGeom prst="rect">
            <a:avLst/>
          </a:prstGeom>
          <a:noFill/>
          <a:ln w="28575">
            <a:solidFill>
              <a:srgbClr val="FF0000"/>
            </a:solidFill>
          </a:ln>
        </p:spPr>
        <p:txBody>
          <a:bodyPr wrap="square"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Long Packet Type</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9" name="文本框 8">
            <a:extLst>
              <a:ext uri="{FF2B5EF4-FFF2-40B4-BE49-F238E27FC236}">
                <a16:creationId xmlns:a16="http://schemas.microsoft.com/office/drawing/2014/main" id="{34D0B034-6655-4B88-9CBA-5EE9DE34D46B}"/>
              </a:ext>
            </a:extLst>
          </p:cNvPr>
          <p:cNvSpPr txBox="1"/>
          <p:nvPr/>
        </p:nvSpPr>
        <p:spPr>
          <a:xfrm>
            <a:off x="4416530" y="1376559"/>
            <a:ext cx="1412241" cy="648000"/>
          </a:xfrm>
          <a:prstGeom prst="rect">
            <a:avLst/>
          </a:prstGeom>
          <a:noFill/>
          <a:ln>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Type-Specific Bits</a:t>
            </a:r>
            <a:endParaRPr lang="zh-CN" altLang="en-US" sz="1600" dirty="0">
              <a:latin typeface="微软雅黑 Light" panose="020B0502040204020203" pitchFamily="34" charset="-122"/>
              <a:ea typeface="微软雅黑 Light" panose="020B0502040204020203" pitchFamily="34" charset="-122"/>
            </a:endParaRPr>
          </a:p>
        </p:txBody>
      </p:sp>
      <p:sp>
        <p:nvSpPr>
          <p:cNvPr id="10" name="文本框 9">
            <a:extLst>
              <a:ext uri="{FF2B5EF4-FFF2-40B4-BE49-F238E27FC236}">
                <a16:creationId xmlns:a16="http://schemas.microsoft.com/office/drawing/2014/main" id="{A420141B-A3DF-4CCB-A334-56D1B9C599B7}"/>
              </a:ext>
            </a:extLst>
          </p:cNvPr>
          <p:cNvSpPr txBox="1"/>
          <p:nvPr/>
        </p:nvSpPr>
        <p:spPr>
          <a:xfrm>
            <a:off x="5828771" y="1376559"/>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Version ID</a:t>
            </a:r>
            <a:endParaRPr lang="zh-CN" altLang="en-US" sz="1600" dirty="0">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29BA69FE-9668-4E88-8F5C-DA8AD182ADE2}"/>
              </a:ext>
            </a:extLst>
          </p:cNvPr>
          <p:cNvSpPr txBox="1"/>
          <p:nvPr/>
        </p:nvSpPr>
        <p:spPr>
          <a:xfrm>
            <a:off x="6999638" y="1376559"/>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 Len</a:t>
            </a:r>
            <a:endParaRPr lang="zh-CN" altLang="en-US" sz="1600" dirty="0">
              <a:latin typeface="微软雅黑 Light" panose="020B0502040204020203" pitchFamily="34" charset="-122"/>
              <a:ea typeface="微软雅黑 Light" panose="020B0502040204020203" pitchFamily="34" charset="-122"/>
            </a:endParaRPr>
          </a:p>
        </p:txBody>
      </p:sp>
      <p:sp>
        <p:nvSpPr>
          <p:cNvPr id="12" name="文本框 11">
            <a:extLst>
              <a:ext uri="{FF2B5EF4-FFF2-40B4-BE49-F238E27FC236}">
                <a16:creationId xmlns:a16="http://schemas.microsoft.com/office/drawing/2014/main" id="{391186EE-8F4D-4018-B9C5-1DDC13BDBBEC}"/>
              </a:ext>
            </a:extLst>
          </p:cNvPr>
          <p:cNvSpPr txBox="1"/>
          <p:nvPr/>
        </p:nvSpPr>
        <p:spPr>
          <a:xfrm>
            <a:off x="8166451" y="1376559"/>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13" name="文本框 12">
            <a:extLst>
              <a:ext uri="{FF2B5EF4-FFF2-40B4-BE49-F238E27FC236}">
                <a16:creationId xmlns:a16="http://schemas.microsoft.com/office/drawing/2014/main" id="{8AC9E27B-BB16-4A04-90F0-E9F4C4D870CB}"/>
              </a:ext>
            </a:extLst>
          </p:cNvPr>
          <p:cNvSpPr txBox="1"/>
          <p:nvPr/>
        </p:nvSpPr>
        <p:spPr>
          <a:xfrm>
            <a:off x="9337318" y="1376559"/>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 Len</a:t>
            </a:r>
            <a:endParaRPr lang="zh-CN" altLang="en-US" sz="1600" dirty="0">
              <a:latin typeface="微软雅黑 Light" panose="020B0502040204020203" pitchFamily="34" charset="-122"/>
              <a:ea typeface="微软雅黑 Light" panose="020B0502040204020203" pitchFamily="34" charset="-122"/>
            </a:endParaRPr>
          </a:p>
        </p:txBody>
      </p:sp>
      <p:sp>
        <p:nvSpPr>
          <p:cNvPr id="14" name="文本框 13">
            <a:extLst>
              <a:ext uri="{FF2B5EF4-FFF2-40B4-BE49-F238E27FC236}">
                <a16:creationId xmlns:a16="http://schemas.microsoft.com/office/drawing/2014/main" id="{115897E4-838A-4F20-91B6-4EC8242A2710}"/>
              </a:ext>
            </a:extLst>
          </p:cNvPr>
          <p:cNvSpPr txBox="1"/>
          <p:nvPr/>
        </p:nvSpPr>
        <p:spPr>
          <a:xfrm>
            <a:off x="10504131" y="1376559"/>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a:t>
            </a:r>
            <a:endParaRPr lang="zh-CN" altLang="en-US" sz="1600" dirty="0">
              <a:latin typeface="微软雅黑 Light" panose="020B0502040204020203" pitchFamily="34" charset="-122"/>
              <a:ea typeface="微软雅黑 Light" panose="020B0502040204020203" pitchFamily="34" charset="-122"/>
            </a:endParaRPr>
          </a:p>
        </p:txBody>
      </p:sp>
      <p:sp>
        <p:nvSpPr>
          <p:cNvPr id="17" name="文本框 16">
            <a:extLst>
              <a:ext uri="{FF2B5EF4-FFF2-40B4-BE49-F238E27FC236}">
                <a16:creationId xmlns:a16="http://schemas.microsoft.com/office/drawing/2014/main" id="{63823F2E-DF1D-414D-BCCC-1FCF87AF4585}"/>
              </a:ext>
            </a:extLst>
          </p:cNvPr>
          <p:cNvSpPr txBox="1"/>
          <p:nvPr/>
        </p:nvSpPr>
        <p:spPr>
          <a:xfrm>
            <a:off x="1000158" y="2058809"/>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35461820-8090-41F7-A030-05CCD7182AE9}"/>
              </a:ext>
            </a:extLst>
          </p:cNvPr>
          <p:cNvSpPr txBox="1"/>
          <p:nvPr/>
        </p:nvSpPr>
        <p:spPr>
          <a:xfrm>
            <a:off x="2261117" y="2058809"/>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F65A6DBB-0631-4338-8F7F-03931E4ABAFC}"/>
              </a:ext>
            </a:extLst>
          </p:cNvPr>
          <p:cNvSpPr txBox="1"/>
          <p:nvPr/>
        </p:nvSpPr>
        <p:spPr>
          <a:xfrm>
            <a:off x="3453682" y="2058809"/>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0" name="文本框 19">
            <a:extLst>
              <a:ext uri="{FF2B5EF4-FFF2-40B4-BE49-F238E27FC236}">
                <a16:creationId xmlns:a16="http://schemas.microsoft.com/office/drawing/2014/main" id="{0ACA4312-0C98-4D14-97A7-B49EAD85133A}"/>
              </a:ext>
            </a:extLst>
          </p:cNvPr>
          <p:cNvSpPr txBox="1"/>
          <p:nvPr/>
        </p:nvSpPr>
        <p:spPr>
          <a:xfrm>
            <a:off x="4805220" y="2053469"/>
            <a:ext cx="73289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4bits</a:t>
            </a:r>
            <a:endParaRPr lang="zh-CN" altLang="en-US" dirty="0">
              <a:latin typeface="微软雅黑 Light" panose="020B0502040204020203" pitchFamily="34" charset="-122"/>
              <a:ea typeface="微软雅黑 Light" panose="020B0502040204020203" pitchFamily="34" charset="-122"/>
            </a:endParaRPr>
          </a:p>
        </p:txBody>
      </p:sp>
      <p:sp>
        <p:nvSpPr>
          <p:cNvPr id="21" name="文本框 20">
            <a:extLst>
              <a:ext uri="{FF2B5EF4-FFF2-40B4-BE49-F238E27FC236}">
                <a16:creationId xmlns:a16="http://schemas.microsoft.com/office/drawing/2014/main" id="{2204A851-5755-423A-AB96-9F458BAC990E}"/>
              </a:ext>
            </a:extLst>
          </p:cNvPr>
          <p:cNvSpPr txBox="1"/>
          <p:nvPr/>
        </p:nvSpPr>
        <p:spPr>
          <a:xfrm>
            <a:off x="6071802" y="2060848"/>
            <a:ext cx="870751"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32bits</a:t>
            </a:r>
            <a:endParaRPr lang="zh-CN" altLang="en-US" dirty="0">
              <a:latin typeface="微软雅黑 Light" panose="020B0502040204020203" pitchFamily="34" charset="-122"/>
              <a:ea typeface="微软雅黑 Light" panose="020B0502040204020203" pitchFamily="34" charset="-122"/>
            </a:endParaRPr>
          </a:p>
        </p:txBody>
      </p:sp>
      <p:sp>
        <p:nvSpPr>
          <p:cNvPr id="22" name="文本框 21">
            <a:extLst>
              <a:ext uri="{FF2B5EF4-FFF2-40B4-BE49-F238E27FC236}">
                <a16:creationId xmlns:a16="http://schemas.microsoft.com/office/drawing/2014/main" id="{B83E4E92-D72C-4A59-B303-662A5D43F132}"/>
              </a:ext>
            </a:extLst>
          </p:cNvPr>
          <p:cNvSpPr txBox="1"/>
          <p:nvPr/>
        </p:nvSpPr>
        <p:spPr>
          <a:xfrm>
            <a:off x="7310778" y="2053469"/>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23" name="文本框 22">
            <a:extLst>
              <a:ext uri="{FF2B5EF4-FFF2-40B4-BE49-F238E27FC236}">
                <a16:creationId xmlns:a16="http://schemas.microsoft.com/office/drawing/2014/main" id="{2B9B3A02-20DC-49B9-BE76-2D691853E52E}"/>
              </a:ext>
            </a:extLst>
          </p:cNvPr>
          <p:cNvSpPr txBox="1"/>
          <p:nvPr/>
        </p:nvSpPr>
        <p:spPr>
          <a:xfrm>
            <a:off x="8251340" y="2051992"/>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24" name="文本框 23">
            <a:extLst>
              <a:ext uri="{FF2B5EF4-FFF2-40B4-BE49-F238E27FC236}">
                <a16:creationId xmlns:a16="http://schemas.microsoft.com/office/drawing/2014/main" id="{D9238B58-860A-4665-A5F3-4305DBE9D281}"/>
              </a:ext>
            </a:extLst>
          </p:cNvPr>
          <p:cNvSpPr txBox="1"/>
          <p:nvPr/>
        </p:nvSpPr>
        <p:spPr>
          <a:xfrm>
            <a:off x="9584734" y="2051992"/>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25" name="文本框 24">
            <a:extLst>
              <a:ext uri="{FF2B5EF4-FFF2-40B4-BE49-F238E27FC236}">
                <a16:creationId xmlns:a16="http://schemas.microsoft.com/office/drawing/2014/main" id="{B8A6B058-DDD3-4450-8282-003844600CC9}"/>
              </a:ext>
            </a:extLst>
          </p:cNvPr>
          <p:cNvSpPr txBox="1"/>
          <p:nvPr/>
        </p:nvSpPr>
        <p:spPr>
          <a:xfrm>
            <a:off x="10504131" y="2058809"/>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27" name="文本框 26">
            <a:extLst>
              <a:ext uri="{FF2B5EF4-FFF2-40B4-BE49-F238E27FC236}">
                <a16:creationId xmlns:a16="http://schemas.microsoft.com/office/drawing/2014/main" id="{3584029E-20A1-4824-99B4-673AE94C1499}"/>
              </a:ext>
            </a:extLst>
          </p:cNvPr>
          <p:cNvSpPr txBox="1"/>
          <p:nvPr/>
        </p:nvSpPr>
        <p:spPr>
          <a:xfrm>
            <a:off x="2455503" y="2564505"/>
            <a:ext cx="5795837" cy="2122697"/>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Long Packet Type (T) </a:t>
            </a:r>
            <a:r>
              <a:rPr lang="zh-CN" altLang="zh-CN" dirty="0"/>
              <a:t>：指示长</a:t>
            </a:r>
            <a:r>
              <a:rPr lang="zh-CN" altLang="en-US" dirty="0"/>
              <a:t>头</a:t>
            </a:r>
            <a:r>
              <a:rPr lang="zh-CN" altLang="zh-CN" dirty="0"/>
              <a:t>包的类型</a:t>
            </a:r>
            <a:endParaRPr lang="en-US" altLang="zh-CN" dirty="0"/>
          </a:p>
          <a:p>
            <a:pPr marL="342900" indent="-342900" algn="l">
              <a:buFont typeface="+mj-lt"/>
              <a:buAutoNum type="arabicPeriod"/>
            </a:pPr>
            <a:r>
              <a:rPr lang="en-US" altLang="zh-CN" dirty="0"/>
              <a:t>0x00: Initial Packet</a:t>
            </a:r>
          </a:p>
          <a:p>
            <a:pPr marL="342900" indent="-342900" algn="l">
              <a:buFont typeface="+mj-lt"/>
              <a:buAutoNum type="arabicPeriod"/>
            </a:pPr>
            <a:r>
              <a:rPr lang="en-US" altLang="zh-CN" dirty="0"/>
              <a:t>0x01: 0-RTT</a:t>
            </a:r>
          </a:p>
          <a:p>
            <a:pPr marL="342900" indent="-342900" algn="l">
              <a:buFont typeface="+mj-lt"/>
              <a:buAutoNum type="arabicPeriod"/>
            </a:pPr>
            <a:r>
              <a:rPr lang="en-US" altLang="zh-CN" dirty="0"/>
              <a:t>0x02: handshake Packet</a:t>
            </a:r>
          </a:p>
          <a:p>
            <a:pPr marL="342900" indent="-342900" algn="l">
              <a:buFont typeface="+mj-lt"/>
              <a:buAutoNum type="arabicPeriod"/>
            </a:pPr>
            <a:r>
              <a:rPr lang="en-US" altLang="zh-CN" dirty="0"/>
              <a:t>0x03: Retry Packet</a:t>
            </a:r>
            <a:endParaRPr lang="zh-CN" altLang="zh-CN" dirty="0"/>
          </a:p>
        </p:txBody>
      </p:sp>
    </p:spTree>
    <p:extLst>
      <p:ext uri="{BB962C8B-B14F-4D97-AF65-F5344CB8AC3E}">
        <p14:creationId xmlns:p14="http://schemas.microsoft.com/office/powerpoint/2010/main" val="241811189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087C64-ED44-4F58-97FB-13ACD594072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长首部</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B789AC7-E28C-4921-950F-4741A0AFEFE7}"/>
              </a:ext>
            </a:extLst>
          </p:cNvPr>
          <p:cNvSpPr>
            <a:spLocks noGrp="1"/>
          </p:cNvSpPr>
          <p:nvPr>
            <p:ph type="sldNum" sz="quarter" idx="12"/>
          </p:nvPr>
        </p:nvSpPr>
        <p:spPr/>
        <p:txBody>
          <a:bodyPr/>
          <a:lstStyle/>
          <a:p>
            <a:fld id="{C8BB1146-E542-4D4E-B8E9-6919A11DDD48}" type="slidenum">
              <a:rPr lang="en-US" smtClean="0"/>
              <a:pPr/>
              <a:t>96</a:t>
            </a:fld>
            <a:endParaRPr lang="en-US"/>
          </a:p>
        </p:txBody>
      </p:sp>
      <p:sp>
        <p:nvSpPr>
          <p:cNvPr id="28" name="文本框 27">
            <a:extLst>
              <a:ext uri="{FF2B5EF4-FFF2-40B4-BE49-F238E27FC236}">
                <a16:creationId xmlns:a16="http://schemas.microsoft.com/office/drawing/2014/main" id="{0575107B-DCC4-4979-A531-B93B7D8C5C5D}"/>
              </a:ext>
            </a:extLst>
          </p:cNvPr>
          <p:cNvSpPr txBox="1"/>
          <p:nvPr/>
        </p:nvSpPr>
        <p:spPr>
          <a:xfrm>
            <a:off x="495853" y="1231621"/>
            <a:ext cx="141224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29" name="文本框 28">
            <a:extLst>
              <a:ext uri="{FF2B5EF4-FFF2-40B4-BE49-F238E27FC236}">
                <a16:creationId xmlns:a16="http://schemas.microsoft.com/office/drawing/2014/main" id="{F73D7072-FE9E-4BFE-9B65-A5429931FEEC}"/>
              </a:ext>
            </a:extLst>
          </p:cNvPr>
          <p:cNvSpPr txBox="1"/>
          <p:nvPr/>
        </p:nvSpPr>
        <p:spPr>
          <a:xfrm>
            <a:off x="1908094" y="1229952"/>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30" name="文本框 29">
            <a:extLst>
              <a:ext uri="{FF2B5EF4-FFF2-40B4-BE49-F238E27FC236}">
                <a16:creationId xmlns:a16="http://schemas.microsoft.com/office/drawing/2014/main" id="{2B7D8219-42FC-4978-8E84-D66C11F43013}"/>
              </a:ext>
            </a:extLst>
          </p:cNvPr>
          <p:cNvSpPr txBox="1"/>
          <p:nvPr/>
        </p:nvSpPr>
        <p:spPr>
          <a:xfrm>
            <a:off x="2924094" y="1231620"/>
            <a:ext cx="136913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Long Packet Type</a:t>
            </a:r>
            <a:endParaRPr lang="zh-CN" altLang="en-US" sz="1600" dirty="0">
              <a:latin typeface="微软雅黑 Light" panose="020B0502040204020203" pitchFamily="34" charset="-122"/>
              <a:ea typeface="微软雅黑 Light" panose="020B0502040204020203" pitchFamily="34" charset="-122"/>
            </a:endParaRPr>
          </a:p>
        </p:txBody>
      </p:sp>
      <p:sp>
        <p:nvSpPr>
          <p:cNvPr id="31" name="文本框 30">
            <a:extLst>
              <a:ext uri="{FF2B5EF4-FFF2-40B4-BE49-F238E27FC236}">
                <a16:creationId xmlns:a16="http://schemas.microsoft.com/office/drawing/2014/main" id="{9CE0450A-99CD-43A5-9FA8-FE0629565831}"/>
              </a:ext>
            </a:extLst>
          </p:cNvPr>
          <p:cNvSpPr txBox="1"/>
          <p:nvPr/>
        </p:nvSpPr>
        <p:spPr>
          <a:xfrm>
            <a:off x="4293225" y="1229951"/>
            <a:ext cx="1412241" cy="648000"/>
          </a:xfrm>
          <a:prstGeom prst="rect">
            <a:avLst/>
          </a:prstGeom>
          <a:noFill/>
          <a:ln w="28575">
            <a:solidFill>
              <a:srgbClr val="FF0000"/>
            </a:solidFill>
          </a:ln>
        </p:spPr>
        <p:txBody>
          <a:bodyPr wrap="square"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Type-Specific Bits</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32" name="文本框 31">
            <a:extLst>
              <a:ext uri="{FF2B5EF4-FFF2-40B4-BE49-F238E27FC236}">
                <a16:creationId xmlns:a16="http://schemas.microsoft.com/office/drawing/2014/main" id="{9A4C6362-991B-493A-AFEB-4E92D9BC0E58}"/>
              </a:ext>
            </a:extLst>
          </p:cNvPr>
          <p:cNvSpPr txBox="1"/>
          <p:nvPr/>
        </p:nvSpPr>
        <p:spPr>
          <a:xfrm>
            <a:off x="5705466" y="122995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Version ID</a:t>
            </a:r>
            <a:endParaRPr lang="zh-CN" altLang="en-US" sz="1600" dirty="0">
              <a:latin typeface="微软雅黑 Light" panose="020B0502040204020203" pitchFamily="34" charset="-122"/>
              <a:ea typeface="微软雅黑 Light" panose="020B0502040204020203" pitchFamily="34" charset="-122"/>
            </a:endParaRPr>
          </a:p>
        </p:txBody>
      </p:sp>
      <p:sp>
        <p:nvSpPr>
          <p:cNvPr id="33" name="文本框 32">
            <a:extLst>
              <a:ext uri="{FF2B5EF4-FFF2-40B4-BE49-F238E27FC236}">
                <a16:creationId xmlns:a16="http://schemas.microsoft.com/office/drawing/2014/main" id="{B3B4FD24-E2B2-4756-9B89-4D88DCBF4D93}"/>
              </a:ext>
            </a:extLst>
          </p:cNvPr>
          <p:cNvSpPr txBox="1"/>
          <p:nvPr/>
        </p:nvSpPr>
        <p:spPr>
          <a:xfrm>
            <a:off x="6876333" y="122995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 Len</a:t>
            </a:r>
            <a:endParaRPr lang="zh-CN" altLang="en-US" sz="1600" dirty="0">
              <a:latin typeface="微软雅黑 Light" panose="020B0502040204020203" pitchFamily="34" charset="-122"/>
              <a:ea typeface="微软雅黑 Light" panose="020B0502040204020203" pitchFamily="34" charset="-122"/>
            </a:endParaRPr>
          </a:p>
        </p:txBody>
      </p:sp>
      <p:sp>
        <p:nvSpPr>
          <p:cNvPr id="34" name="文本框 33">
            <a:extLst>
              <a:ext uri="{FF2B5EF4-FFF2-40B4-BE49-F238E27FC236}">
                <a16:creationId xmlns:a16="http://schemas.microsoft.com/office/drawing/2014/main" id="{4B2A689E-54BD-4A9B-AE2D-4D2950D0110C}"/>
              </a:ext>
            </a:extLst>
          </p:cNvPr>
          <p:cNvSpPr txBox="1"/>
          <p:nvPr/>
        </p:nvSpPr>
        <p:spPr>
          <a:xfrm>
            <a:off x="8043146" y="122995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35" name="文本框 34">
            <a:extLst>
              <a:ext uri="{FF2B5EF4-FFF2-40B4-BE49-F238E27FC236}">
                <a16:creationId xmlns:a16="http://schemas.microsoft.com/office/drawing/2014/main" id="{5C7B4870-1565-49E3-8470-0E8C066D80E5}"/>
              </a:ext>
            </a:extLst>
          </p:cNvPr>
          <p:cNvSpPr txBox="1"/>
          <p:nvPr/>
        </p:nvSpPr>
        <p:spPr>
          <a:xfrm>
            <a:off x="9214013" y="1229951"/>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 Len</a:t>
            </a:r>
            <a:endParaRPr lang="zh-CN" altLang="en-US" sz="1600" dirty="0">
              <a:latin typeface="微软雅黑 Light" panose="020B0502040204020203" pitchFamily="34" charset="-122"/>
              <a:ea typeface="微软雅黑 Light" panose="020B0502040204020203" pitchFamily="34" charset="-122"/>
            </a:endParaRPr>
          </a:p>
        </p:txBody>
      </p:sp>
      <p:sp>
        <p:nvSpPr>
          <p:cNvPr id="36" name="文本框 35">
            <a:extLst>
              <a:ext uri="{FF2B5EF4-FFF2-40B4-BE49-F238E27FC236}">
                <a16:creationId xmlns:a16="http://schemas.microsoft.com/office/drawing/2014/main" id="{3C7695BC-7438-4FC0-9987-36FA86590BC3}"/>
              </a:ext>
            </a:extLst>
          </p:cNvPr>
          <p:cNvSpPr txBox="1"/>
          <p:nvPr/>
        </p:nvSpPr>
        <p:spPr>
          <a:xfrm>
            <a:off x="10380826" y="1229951"/>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a:t>
            </a:r>
            <a:endParaRPr lang="zh-CN" altLang="en-US" sz="1600" dirty="0">
              <a:latin typeface="微软雅黑 Light" panose="020B0502040204020203" pitchFamily="34" charset="-122"/>
              <a:ea typeface="微软雅黑 Light" panose="020B0502040204020203" pitchFamily="34" charset="-122"/>
            </a:endParaRPr>
          </a:p>
        </p:txBody>
      </p:sp>
      <p:sp>
        <p:nvSpPr>
          <p:cNvPr id="38" name="文本框 37">
            <a:extLst>
              <a:ext uri="{FF2B5EF4-FFF2-40B4-BE49-F238E27FC236}">
                <a16:creationId xmlns:a16="http://schemas.microsoft.com/office/drawing/2014/main" id="{C846E7F9-C651-4BCB-91B8-18ADA3AFBBEA}"/>
              </a:ext>
            </a:extLst>
          </p:cNvPr>
          <p:cNvSpPr txBox="1"/>
          <p:nvPr/>
        </p:nvSpPr>
        <p:spPr>
          <a:xfrm>
            <a:off x="876853" y="191303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39" name="文本框 38">
            <a:extLst>
              <a:ext uri="{FF2B5EF4-FFF2-40B4-BE49-F238E27FC236}">
                <a16:creationId xmlns:a16="http://schemas.microsoft.com/office/drawing/2014/main" id="{A5E5B115-BF8D-4653-8999-C4009FFDE9E2}"/>
              </a:ext>
            </a:extLst>
          </p:cNvPr>
          <p:cNvSpPr txBox="1"/>
          <p:nvPr/>
        </p:nvSpPr>
        <p:spPr>
          <a:xfrm>
            <a:off x="2137812" y="191303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40" name="文本框 39">
            <a:extLst>
              <a:ext uri="{FF2B5EF4-FFF2-40B4-BE49-F238E27FC236}">
                <a16:creationId xmlns:a16="http://schemas.microsoft.com/office/drawing/2014/main" id="{BDC07566-B911-43EA-AAEE-6446EDE3103D}"/>
              </a:ext>
            </a:extLst>
          </p:cNvPr>
          <p:cNvSpPr txBox="1"/>
          <p:nvPr/>
        </p:nvSpPr>
        <p:spPr>
          <a:xfrm>
            <a:off x="3330377" y="191303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41" name="文本框 40">
            <a:extLst>
              <a:ext uri="{FF2B5EF4-FFF2-40B4-BE49-F238E27FC236}">
                <a16:creationId xmlns:a16="http://schemas.microsoft.com/office/drawing/2014/main" id="{B69B45C8-5A62-4A93-B218-3B8AC3FA953F}"/>
              </a:ext>
            </a:extLst>
          </p:cNvPr>
          <p:cNvSpPr txBox="1"/>
          <p:nvPr/>
        </p:nvSpPr>
        <p:spPr>
          <a:xfrm>
            <a:off x="4681915" y="1907696"/>
            <a:ext cx="73289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4bits</a:t>
            </a:r>
            <a:endParaRPr lang="zh-CN" altLang="en-US" dirty="0">
              <a:latin typeface="微软雅黑 Light" panose="020B0502040204020203" pitchFamily="34" charset="-122"/>
              <a:ea typeface="微软雅黑 Light" panose="020B0502040204020203" pitchFamily="34" charset="-122"/>
            </a:endParaRPr>
          </a:p>
        </p:txBody>
      </p:sp>
      <p:sp>
        <p:nvSpPr>
          <p:cNvPr id="42" name="文本框 41">
            <a:extLst>
              <a:ext uri="{FF2B5EF4-FFF2-40B4-BE49-F238E27FC236}">
                <a16:creationId xmlns:a16="http://schemas.microsoft.com/office/drawing/2014/main" id="{D5EDFE2A-B4AC-466D-965A-EC73D08F16A7}"/>
              </a:ext>
            </a:extLst>
          </p:cNvPr>
          <p:cNvSpPr txBox="1"/>
          <p:nvPr/>
        </p:nvSpPr>
        <p:spPr>
          <a:xfrm>
            <a:off x="5948497" y="1915075"/>
            <a:ext cx="870751"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32bits</a:t>
            </a:r>
            <a:endParaRPr lang="zh-CN" altLang="en-US" dirty="0">
              <a:latin typeface="微软雅黑 Light" panose="020B0502040204020203" pitchFamily="34" charset="-122"/>
              <a:ea typeface="微软雅黑 Light" panose="020B0502040204020203" pitchFamily="34" charset="-122"/>
            </a:endParaRPr>
          </a:p>
        </p:txBody>
      </p:sp>
      <p:sp>
        <p:nvSpPr>
          <p:cNvPr id="43" name="文本框 42">
            <a:extLst>
              <a:ext uri="{FF2B5EF4-FFF2-40B4-BE49-F238E27FC236}">
                <a16:creationId xmlns:a16="http://schemas.microsoft.com/office/drawing/2014/main" id="{52B33AE5-ACBF-4704-AE33-4F4B062D0CCC}"/>
              </a:ext>
            </a:extLst>
          </p:cNvPr>
          <p:cNvSpPr txBox="1"/>
          <p:nvPr/>
        </p:nvSpPr>
        <p:spPr>
          <a:xfrm>
            <a:off x="7187473" y="190769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44" name="文本框 43">
            <a:extLst>
              <a:ext uri="{FF2B5EF4-FFF2-40B4-BE49-F238E27FC236}">
                <a16:creationId xmlns:a16="http://schemas.microsoft.com/office/drawing/2014/main" id="{1BFB8B33-ABD8-482E-B9EB-58623150EC0F}"/>
              </a:ext>
            </a:extLst>
          </p:cNvPr>
          <p:cNvSpPr txBox="1"/>
          <p:nvPr/>
        </p:nvSpPr>
        <p:spPr>
          <a:xfrm>
            <a:off x="8128035" y="1906219"/>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45" name="文本框 44">
            <a:extLst>
              <a:ext uri="{FF2B5EF4-FFF2-40B4-BE49-F238E27FC236}">
                <a16:creationId xmlns:a16="http://schemas.microsoft.com/office/drawing/2014/main" id="{BB61428C-0293-457F-96B2-4F186ACFBD4B}"/>
              </a:ext>
            </a:extLst>
          </p:cNvPr>
          <p:cNvSpPr txBox="1"/>
          <p:nvPr/>
        </p:nvSpPr>
        <p:spPr>
          <a:xfrm>
            <a:off x="9461429" y="1906219"/>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46" name="文本框 45">
            <a:extLst>
              <a:ext uri="{FF2B5EF4-FFF2-40B4-BE49-F238E27FC236}">
                <a16:creationId xmlns:a16="http://schemas.microsoft.com/office/drawing/2014/main" id="{E37C49D5-5B9A-4B76-A562-380EB40F91FF}"/>
              </a:ext>
            </a:extLst>
          </p:cNvPr>
          <p:cNvSpPr txBox="1"/>
          <p:nvPr/>
        </p:nvSpPr>
        <p:spPr>
          <a:xfrm>
            <a:off x="10380826" y="1913036"/>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47" name="文本框 46">
            <a:extLst>
              <a:ext uri="{FF2B5EF4-FFF2-40B4-BE49-F238E27FC236}">
                <a16:creationId xmlns:a16="http://schemas.microsoft.com/office/drawing/2014/main" id="{60224A40-E8FE-416F-84C4-83189EDF815B}"/>
              </a:ext>
            </a:extLst>
          </p:cNvPr>
          <p:cNvSpPr txBox="1"/>
          <p:nvPr/>
        </p:nvSpPr>
        <p:spPr>
          <a:xfrm>
            <a:off x="2260553" y="2334340"/>
            <a:ext cx="5569653"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Type-Specific Bits (S) </a:t>
            </a:r>
            <a:r>
              <a:rPr lang="zh-CN" altLang="zh-CN" dirty="0"/>
              <a:t>：指定长</a:t>
            </a:r>
            <a:r>
              <a:rPr lang="zh-CN" altLang="en-US" dirty="0"/>
              <a:t>头</a:t>
            </a:r>
            <a:r>
              <a:rPr lang="zh-CN" altLang="zh-CN" dirty="0"/>
              <a:t>包类型的位</a:t>
            </a:r>
          </a:p>
        </p:txBody>
      </p:sp>
      <p:sp>
        <p:nvSpPr>
          <p:cNvPr id="48" name="文本框 47">
            <a:extLst>
              <a:ext uri="{FF2B5EF4-FFF2-40B4-BE49-F238E27FC236}">
                <a16:creationId xmlns:a16="http://schemas.microsoft.com/office/drawing/2014/main" id="{DB3095F3-3352-4652-8F28-114EF20F7F6A}"/>
              </a:ext>
            </a:extLst>
          </p:cNvPr>
          <p:cNvSpPr txBox="1"/>
          <p:nvPr/>
        </p:nvSpPr>
        <p:spPr>
          <a:xfrm>
            <a:off x="495853" y="3834224"/>
            <a:ext cx="141224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49" name="文本框 48">
            <a:extLst>
              <a:ext uri="{FF2B5EF4-FFF2-40B4-BE49-F238E27FC236}">
                <a16:creationId xmlns:a16="http://schemas.microsoft.com/office/drawing/2014/main" id="{E8A38D61-44FB-4F38-9D5B-53AAAB78DE70}"/>
              </a:ext>
            </a:extLst>
          </p:cNvPr>
          <p:cNvSpPr txBox="1"/>
          <p:nvPr/>
        </p:nvSpPr>
        <p:spPr>
          <a:xfrm>
            <a:off x="1908094" y="3834224"/>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50" name="文本框 49">
            <a:extLst>
              <a:ext uri="{FF2B5EF4-FFF2-40B4-BE49-F238E27FC236}">
                <a16:creationId xmlns:a16="http://schemas.microsoft.com/office/drawing/2014/main" id="{365E19B8-86FF-42D9-8BE1-F276AE674C97}"/>
              </a:ext>
            </a:extLst>
          </p:cNvPr>
          <p:cNvSpPr txBox="1"/>
          <p:nvPr/>
        </p:nvSpPr>
        <p:spPr>
          <a:xfrm>
            <a:off x="2924094" y="3834224"/>
            <a:ext cx="136913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Long Packet Type</a:t>
            </a:r>
            <a:endParaRPr lang="zh-CN" altLang="en-US" sz="1600" dirty="0">
              <a:latin typeface="微软雅黑 Light" panose="020B0502040204020203" pitchFamily="34" charset="-122"/>
              <a:ea typeface="微软雅黑 Light" panose="020B0502040204020203" pitchFamily="34" charset="-122"/>
            </a:endParaRPr>
          </a:p>
        </p:txBody>
      </p:sp>
      <p:sp>
        <p:nvSpPr>
          <p:cNvPr id="51" name="文本框 50">
            <a:extLst>
              <a:ext uri="{FF2B5EF4-FFF2-40B4-BE49-F238E27FC236}">
                <a16:creationId xmlns:a16="http://schemas.microsoft.com/office/drawing/2014/main" id="{FBF33C32-62CB-492E-B894-5CD2F0FAE203}"/>
              </a:ext>
            </a:extLst>
          </p:cNvPr>
          <p:cNvSpPr txBox="1"/>
          <p:nvPr/>
        </p:nvSpPr>
        <p:spPr>
          <a:xfrm>
            <a:off x="4293225" y="3834224"/>
            <a:ext cx="141224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Type-Specific Bits</a:t>
            </a:r>
            <a:endParaRPr lang="zh-CN" altLang="en-US" sz="1600" dirty="0">
              <a:latin typeface="微软雅黑 Light" panose="020B0502040204020203" pitchFamily="34" charset="-122"/>
              <a:ea typeface="微软雅黑 Light" panose="020B0502040204020203" pitchFamily="34" charset="-122"/>
            </a:endParaRPr>
          </a:p>
        </p:txBody>
      </p:sp>
      <p:sp>
        <p:nvSpPr>
          <p:cNvPr id="52" name="文本框 51">
            <a:extLst>
              <a:ext uri="{FF2B5EF4-FFF2-40B4-BE49-F238E27FC236}">
                <a16:creationId xmlns:a16="http://schemas.microsoft.com/office/drawing/2014/main" id="{9C1AEE47-9B94-42BB-8863-0DF04BE6CA58}"/>
              </a:ext>
            </a:extLst>
          </p:cNvPr>
          <p:cNvSpPr txBox="1"/>
          <p:nvPr/>
        </p:nvSpPr>
        <p:spPr>
          <a:xfrm>
            <a:off x="5705466" y="3834224"/>
            <a:ext cx="1170867"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Version ID</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53" name="文本框 52">
            <a:extLst>
              <a:ext uri="{FF2B5EF4-FFF2-40B4-BE49-F238E27FC236}">
                <a16:creationId xmlns:a16="http://schemas.microsoft.com/office/drawing/2014/main" id="{C2164F41-5840-4E83-B019-F25AD058289A}"/>
              </a:ext>
            </a:extLst>
          </p:cNvPr>
          <p:cNvSpPr txBox="1"/>
          <p:nvPr/>
        </p:nvSpPr>
        <p:spPr>
          <a:xfrm>
            <a:off x="6876333" y="3834224"/>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 Len</a:t>
            </a:r>
            <a:endParaRPr lang="zh-CN" altLang="en-US" sz="1600" dirty="0">
              <a:latin typeface="微软雅黑 Light" panose="020B0502040204020203" pitchFamily="34" charset="-122"/>
              <a:ea typeface="微软雅黑 Light" panose="020B0502040204020203" pitchFamily="34" charset="-122"/>
            </a:endParaRPr>
          </a:p>
        </p:txBody>
      </p:sp>
      <p:sp>
        <p:nvSpPr>
          <p:cNvPr id="54" name="文本框 53">
            <a:extLst>
              <a:ext uri="{FF2B5EF4-FFF2-40B4-BE49-F238E27FC236}">
                <a16:creationId xmlns:a16="http://schemas.microsoft.com/office/drawing/2014/main" id="{A78C8AC6-6459-4596-AD4E-2FBC78B1D679}"/>
              </a:ext>
            </a:extLst>
          </p:cNvPr>
          <p:cNvSpPr txBox="1"/>
          <p:nvPr/>
        </p:nvSpPr>
        <p:spPr>
          <a:xfrm>
            <a:off x="8043146" y="3834224"/>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55" name="文本框 54">
            <a:extLst>
              <a:ext uri="{FF2B5EF4-FFF2-40B4-BE49-F238E27FC236}">
                <a16:creationId xmlns:a16="http://schemas.microsoft.com/office/drawing/2014/main" id="{BA070432-6870-423D-B6CE-F2EC143CAF54}"/>
              </a:ext>
            </a:extLst>
          </p:cNvPr>
          <p:cNvSpPr txBox="1"/>
          <p:nvPr/>
        </p:nvSpPr>
        <p:spPr>
          <a:xfrm>
            <a:off x="9214013" y="3834224"/>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 Len</a:t>
            </a:r>
            <a:endParaRPr lang="zh-CN" altLang="en-US" sz="1600" dirty="0">
              <a:latin typeface="微软雅黑 Light" panose="020B0502040204020203" pitchFamily="34" charset="-122"/>
              <a:ea typeface="微软雅黑 Light" panose="020B0502040204020203" pitchFamily="34" charset="-122"/>
            </a:endParaRPr>
          </a:p>
        </p:txBody>
      </p:sp>
      <p:sp>
        <p:nvSpPr>
          <p:cNvPr id="56" name="文本框 55">
            <a:extLst>
              <a:ext uri="{FF2B5EF4-FFF2-40B4-BE49-F238E27FC236}">
                <a16:creationId xmlns:a16="http://schemas.microsoft.com/office/drawing/2014/main" id="{617D13E9-A441-4A41-BB2C-D4370855782B}"/>
              </a:ext>
            </a:extLst>
          </p:cNvPr>
          <p:cNvSpPr txBox="1"/>
          <p:nvPr/>
        </p:nvSpPr>
        <p:spPr>
          <a:xfrm>
            <a:off x="10384722" y="3834224"/>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a:t>
            </a:r>
            <a:endParaRPr lang="zh-CN" altLang="en-US" sz="1600" dirty="0">
              <a:latin typeface="微软雅黑 Light" panose="020B0502040204020203" pitchFamily="34" charset="-122"/>
              <a:ea typeface="微软雅黑 Light" panose="020B0502040204020203" pitchFamily="34" charset="-122"/>
            </a:endParaRPr>
          </a:p>
        </p:txBody>
      </p:sp>
      <p:sp>
        <p:nvSpPr>
          <p:cNvPr id="57" name="文本框 56">
            <a:extLst>
              <a:ext uri="{FF2B5EF4-FFF2-40B4-BE49-F238E27FC236}">
                <a16:creationId xmlns:a16="http://schemas.microsoft.com/office/drawing/2014/main" id="{E88F5851-3A79-493B-95FD-1F799C07BDCE}"/>
              </a:ext>
            </a:extLst>
          </p:cNvPr>
          <p:cNvSpPr txBox="1"/>
          <p:nvPr/>
        </p:nvSpPr>
        <p:spPr>
          <a:xfrm>
            <a:off x="876853" y="4509657"/>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8" name="文本框 57">
            <a:extLst>
              <a:ext uri="{FF2B5EF4-FFF2-40B4-BE49-F238E27FC236}">
                <a16:creationId xmlns:a16="http://schemas.microsoft.com/office/drawing/2014/main" id="{91CF91E3-95DC-4467-A192-3AD4332FB7B3}"/>
              </a:ext>
            </a:extLst>
          </p:cNvPr>
          <p:cNvSpPr txBox="1"/>
          <p:nvPr/>
        </p:nvSpPr>
        <p:spPr>
          <a:xfrm>
            <a:off x="2137812" y="4509657"/>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9" name="文本框 58">
            <a:extLst>
              <a:ext uri="{FF2B5EF4-FFF2-40B4-BE49-F238E27FC236}">
                <a16:creationId xmlns:a16="http://schemas.microsoft.com/office/drawing/2014/main" id="{3DFF262D-BA48-437D-85B5-A4175B86AB72}"/>
              </a:ext>
            </a:extLst>
          </p:cNvPr>
          <p:cNvSpPr txBox="1"/>
          <p:nvPr/>
        </p:nvSpPr>
        <p:spPr>
          <a:xfrm>
            <a:off x="3330377" y="4509657"/>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0" name="文本框 59">
            <a:extLst>
              <a:ext uri="{FF2B5EF4-FFF2-40B4-BE49-F238E27FC236}">
                <a16:creationId xmlns:a16="http://schemas.microsoft.com/office/drawing/2014/main" id="{BB8A7B8D-2804-4DAD-86AF-D8AF9F792F02}"/>
              </a:ext>
            </a:extLst>
          </p:cNvPr>
          <p:cNvSpPr txBox="1"/>
          <p:nvPr/>
        </p:nvSpPr>
        <p:spPr>
          <a:xfrm>
            <a:off x="4681915" y="4509657"/>
            <a:ext cx="73289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4bits</a:t>
            </a:r>
            <a:endParaRPr lang="zh-CN" altLang="en-US" dirty="0">
              <a:latin typeface="微软雅黑 Light" panose="020B0502040204020203" pitchFamily="34" charset="-122"/>
              <a:ea typeface="微软雅黑 Light" panose="020B0502040204020203" pitchFamily="34" charset="-122"/>
            </a:endParaRPr>
          </a:p>
        </p:txBody>
      </p:sp>
      <p:sp>
        <p:nvSpPr>
          <p:cNvPr id="61" name="文本框 60">
            <a:extLst>
              <a:ext uri="{FF2B5EF4-FFF2-40B4-BE49-F238E27FC236}">
                <a16:creationId xmlns:a16="http://schemas.microsoft.com/office/drawing/2014/main" id="{1352A19A-23B5-4D3E-9092-D01D725C03EE}"/>
              </a:ext>
            </a:extLst>
          </p:cNvPr>
          <p:cNvSpPr txBox="1"/>
          <p:nvPr/>
        </p:nvSpPr>
        <p:spPr>
          <a:xfrm>
            <a:off x="5948497" y="4509657"/>
            <a:ext cx="870751"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32bits</a:t>
            </a:r>
            <a:endParaRPr lang="zh-CN" altLang="en-US" dirty="0">
              <a:latin typeface="微软雅黑 Light" panose="020B0502040204020203" pitchFamily="34" charset="-122"/>
              <a:ea typeface="微软雅黑 Light" panose="020B0502040204020203" pitchFamily="34" charset="-122"/>
            </a:endParaRPr>
          </a:p>
        </p:txBody>
      </p:sp>
      <p:sp>
        <p:nvSpPr>
          <p:cNvPr id="62" name="文本框 61">
            <a:extLst>
              <a:ext uri="{FF2B5EF4-FFF2-40B4-BE49-F238E27FC236}">
                <a16:creationId xmlns:a16="http://schemas.microsoft.com/office/drawing/2014/main" id="{556A22A1-6B0A-4B0A-A61B-8E0302808101}"/>
              </a:ext>
            </a:extLst>
          </p:cNvPr>
          <p:cNvSpPr txBox="1"/>
          <p:nvPr/>
        </p:nvSpPr>
        <p:spPr>
          <a:xfrm>
            <a:off x="7187473" y="4509657"/>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63" name="文本框 62">
            <a:extLst>
              <a:ext uri="{FF2B5EF4-FFF2-40B4-BE49-F238E27FC236}">
                <a16:creationId xmlns:a16="http://schemas.microsoft.com/office/drawing/2014/main" id="{860BC0F7-4C9E-4B70-8D7A-037F5A245B98}"/>
              </a:ext>
            </a:extLst>
          </p:cNvPr>
          <p:cNvSpPr txBox="1"/>
          <p:nvPr/>
        </p:nvSpPr>
        <p:spPr>
          <a:xfrm>
            <a:off x="8128035" y="4509657"/>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64" name="文本框 63">
            <a:extLst>
              <a:ext uri="{FF2B5EF4-FFF2-40B4-BE49-F238E27FC236}">
                <a16:creationId xmlns:a16="http://schemas.microsoft.com/office/drawing/2014/main" id="{EC72061D-497C-4392-8964-C401352E3BDD}"/>
              </a:ext>
            </a:extLst>
          </p:cNvPr>
          <p:cNvSpPr txBox="1"/>
          <p:nvPr/>
        </p:nvSpPr>
        <p:spPr>
          <a:xfrm>
            <a:off x="9461429" y="4509657"/>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65" name="文本框 64">
            <a:extLst>
              <a:ext uri="{FF2B5EF4-FFF2-40B4-BE49-F238E27FC236}">
                <a16:creationId xmlns:a16="http://schemas.microsoft.com/office/drawing/2014/main" id="{4FC54632-40BB-489B-A0EB-BC864A5A280F}"/>
              </a:ext>
            </a:extLst>
          </p:cNvPr>
          <p:cNvSpPr txBox="1"/>
          <p:nvPr/>
        </p:nvSpPr>
        <p:spPr>
          <a:xfrm>
            <a:off x="10277116" y="4509657"/>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66" name="文本框 65">
            <a:extLst>
              <a:ext uri="{FF2B5EF4-FFF2-40B4-BE49-F238E27FC236}">
                <a16:creationId xmlns:a16="http://schemas.microsoft.com/office/drawing/2014/main" id="{5203306F-8F14-403C-9E8C-CCDED3BF9053}"/>
              </a:ext>
            </a:extLst>
          </p:cNvPr>
          <p:cNvSpPr txBox="1"/>
          <p:nvPr/>
        </p:nvSpPr>
        <p:spPr>
          <a:xfrm>
            <a:off x="4671660" y="5127201"/>
            <a:ext cx="4740326"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Version ID (VID) </a:t>
            </a:r>
            <a:r>
              <a:rPr lang="zh-CN" altLang="zh-CN" dirty="0"/>
              <a:t>：用于识别</a:t>
            </a:r>
            <a:r>
              <a:rPr lang="en-US" altLang="zh-CN" dirty="0"/>
              <a:t>QUIC</a:t>
            </a:r>
            <a:r>
              <a:rPr lang="zh-CN" altLang="zh-CN" dirty="0"/>
              <a:t>的版本</a:t>
            </a:r>
          </a:p>
        </p:txBody>
      </p:sp>
    </p:spTree>
    <p:extLst>
      <p:ext uri="{BB962C8B-B14F-4D97-AF65-F5344CB8AC3E}">
        <p14:creationId xmlns:p14="http://schemas.microsoft.com/office/powerpoint/2010/main" val="30812684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087C64-ED44-4F58-97FB-13ACD594072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长首部</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B789AC7-E28C-4921-950F-4741A0AFEFE7}"/>
              </a:ext>
            </a:extLst>
          </p:cNvPr>
          <p:cNvSpPr>
            <a:spLocks noGrp="1"/>
          </p:cNvSpPr>
          <p:nvPr>
            <p:ph type="sldNum" sz="quarter" idx="12"/>
          </p:nvPr>
        </p:nvSpPr>
        <p:spPr/>
        <p:txBody>
          <a:bodyPr/>
          <a:lstStyle/>
          <a:p>
            <a:fld id="{C8BB1146-E542-4D4E-B8E9-6919A11DDD48}" type="slidenum">
              <a:rPr lang="en-US" smtClean="0"/>
              <a:pPr/>
              <a:t>97</a:t>
            </a:fld>
            <a:endParaRPr lang="en-US"/>
          </a:p>
        </p:txBody>
      </p:sp>
      <p:sp>
        <p:nvSpPr>
          <p:cNvPr id="5" name="文本框 4">
            <a:extLst>
              <a:ext uri="{FF2B5EF4-FFF2-40B4-BE49-F238E27FC236}">
                <a16:creationId xmlns:a16="http://schemas.microsoft.com/office/drawing/2014/main" id="{A01D0DF8-6DBD-47E4-AA9F-A79B423A2DFA}"/>
              </a:ext>
            </a:extLst>
          </p:cNvPr>
          <p:cNvSpPr txBox="1"/>
          <p:nvPr/>
        </p:nvSpPr>
        <p:spPr>
          <a:xfrm>
            <a:off x="530435" y="4005064"/>
            <a:ext cx="141224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718440A9-B196-4F0E-A5E0-5858AD5EA98C}"/>
              </a:ext>
            </a:extLst>
          </p:cNvPr>
          <p:cNvSpPr txBox="1"/>
          <p:nvPr/>
        </p:nvSpPr>
        <p:spPr>
          <a:xfrm>
            <a:off x="1942676" y="4005064"/>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8" name="文本框 7">
            <a:extLst>
              <a:ext uri="{FF2B5EF4-FFF2-40B4-BE49-F238E27FC236}">
                <a16:creationId xmlns:a16="http://schemas.microsoft.com/office/drawing/2014/main" id="{039D7670-BB4A-4F21-9E30-1F0D21B7E478}"/>
              </a:ext>
            </a:extLst>
          </p:cNvPr>
          <p:cNvSpPr txBox="1"/>
          <p:nvPr/>
        </p:nvSpPr>
        <p:spPr>
          <a:xfrm>
            <a:off x="2958676" y="4005064"/>
            <a:ext cx="136913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Long Packet Type</a:t>
            </a:r>
            <a:endParaRPr lang="zh-CN" altLang="en-US" sz="1600" dirty="0">
              <a:latin typeface="微软雅黑 Light" panose="020B0502040204020203" pitchFamily="34" charset="-122"/>
              <a:ea typeface="微软雅黑 Light" panose="020B0502040204020203" pitchFamily="34" charset="-122"/>
            </a:endParaRPr>
          </a:p>
        </p:txBody>
      </p:sp>
      <p:sp>
        <p:nvSpPr>
          <p:cNvPr id="9" name="文本框 8">
            <a:extLst>
              <a:ext uri="{FF2B5EF4-FFF2-40B4-BE49-F238E27FC236}">
                <a16:creationId xmlns:a16="http://schemas.microsoft.com/office/drawing/2014/main" id="{34D0B034-6655-4B88-9CBA-5EE9DE34D46B}"/>
              </a:ext>
            </a:extLst>
          </p:cNvPr>
          <p:cNvSpPr txBox="1"/>
          <p:nvPr/>
        </p:nvSpPr>
        <p:spPr>
          <a:xfrm>
            <a:off x="4327807" y="4005064"/>
            <a:ext cx="141224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Type-Specific Bits</a:t>
            </a:r>
            <a:endParaRPr lang="zh-CN" altLang="en-US" sz="1600" dirty="0">
              <a:latin typeface="微软雅黑 Light" panose="020B0502040204020203" pitchFamily="34" charset="-122"/>
              <a:ea typeface="微软雅黑 Light" panose="020B0502040204020203" pitchFamily="34" charset="-122"/>
            </a:endParaRPr>
          </a:p>
        </p:txBody>
      </p:sp>
      <p:sp>
        <p:nvSpPr>
          <p:cNvPr id="10" name="文本框 9">
            <a:extLst>
              <a:ext uri="{FF2B5EF4-FFF2-40B4-BE49-F238E27FC236}">
                <a16:creationId xmlns:a16="http://schemas.microsoft.com/office/drawing/2014/main" id="{A420141B-A3DF-4CCB-A334-56D1B9C599B7}"/>
              </a:ext>
            </a:extLst>
          </p:cNvPr>
          <p:cNvSpPr txBox="1"/>
          <p:nvPr/>
        </p:nvSpPr>
        <p:spPr>
          <a:xfrm>
            <a:off x="5740048" y="4005064"/>
            <a:ext cx="1170867"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Version ID</a:t>
            </a:r>
            <a:endParaRPr lang="zh-CN" altLang="en-US" sz="1600" dirty="0">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29BA69FE-9668-4E88-8F5C-DA8AD182ADE2}"/>
              </a:ext>
            </a:extLst>
          </p:cNvPr>
          <p:cNvSpPr txBox="1"/>
          <p:nvPr/>
        </p:nvSpPr>
        <p:spPr>
          <a:xfrm>
            <a:off x="6910915" y="4005064"/>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 Len</a:t>
            </a:r>
            <a:endParaRPr lang="zh-CN" altLang="en-US" sz="1600" dirty="0">
              <a:latin typeface="微软雅黑 Light" panose="020B0502040204020203" pitchFamily="34" charset="-122"/>
              <a:ea typeface="微软雅黑 Light" panose="020B0502040204020203" pitchFamily="34" charset="-122"/>
            </a:endParaRPr>
          </a:p>
        </p:txBody>
      </p:sp>
      <p:sp>
        <p:nvSpPr>
          <p:cNvPr id="12" name="文本框 11">
            <a:extLst>
              <a:ext uri="{FF2B5EF4-FFF2-40B4-BE49-F238E27FC236}">
                <a16:creationId xmlns:a16="http://schemas.microsoft.com/office/drawing/2014/main" id="{391186EE-8F4D-4018-B9C5-1DDC13BDBBEC}"/>
              </a:ext>
            </a:extLst>
          </p:cNvPr>
          <p:cNvSpPr txBox="1"/>
          <p:nvPr/>
        </p:nvSpPr>
        <p:spPr>
          <a:xfrm>
            <a:off x="8077728" y="4005064"/>
            <a:ext cx="1170867"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DCID</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13" name="文本框 12">
            <a:extLst>
              <a:ext uri="{FF2B5EF4-FFF2-40B4-BE49-F238E27FC236}">
                <a16:creationId xmlns:a16="http://schemas.microsoft.com/office/drawing/2014/main" id="{8AC9E27B-BB16-4A04-90F0-E9F4C4D870CB}"/>
              </a:ext>
            </a:extLst>
          </p:cNvPr>
          <p:cNvSpPr txBox="1"/>
          <p:nvPr/>
        </p:nvSpPr>
        <p:spPr>
          <a:xfrm>
            <a:off x="9248595" y="4005064"/>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 Len</a:t>
            </a:r>
            <a:endParaRPr lang="zh-CN" altLang="en-US" sz="1600" dirty="0">
              <a:latin typeface="微软雅黑 Light" panose="020B0502040204020203" pitchFamily="34" charset="-122"/>
              <a:ea typeface="微软雅黑 Light" panose="020B0502040204020203" pitchFamily="34" charset="-122"/>
            </a:endParaRPr>
          </a:p>
        </p:txBody>
      </p:sp>
      <p:sp>
        <p:nvSpPr>
          <p:cNvPr id="14" name="文本框 13">
            <a:extLst>
              <a:ext uri="{FF2B5EF4-FFF2-40B4-BE49-F238E27FC236}">
                <a16:creationId xmlns:a16="http://schemas.microsoft.com/office/drawing/2014/main" id="{115897E4-838A-4F20-91B6-4EC8242A2710}"/>
              </a:ext>
            </a:extLst>
          </p:cNvPr>
          <p:cNvSpPr txBox="1"/>
          <p:nvPr/>
        </p:nvSpPr>
        <p:spPr>
          <a:xfrm>
            <a:off x="10415408" y="4005064"/>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a:t>
            </a:r>
            <a:endParaRPr lang="zh-CN" altLang="en-US" sz="1600" dirty="0">
              <a:latin typeface="微软雅黑 Light" panose="020B0502040204020203" pitchFamily="34" charset="-122"/>
              <a:ea typeface="微软雅黑 Light" panose="020B0502040204020203" pitchFamily="34" charset="-122"/>
            </a:endParaRPr>
          </a:p>
        </p:txBody>
      </p:sp>
      <p:sp>
        <p:nvSpPr>
          <p:cNvPr id="17" name="文本框 16">
            <a:extLst>
              <a:ext uri="{FF2B5EF4-FFF2-40B4-BE49-F238E27FC236}">
                <a16:creationId xmlns:a16="http://schemas.microsoft.com/office/drawing/2014/main" id="{63823F2E-DF1D-414D-BCCC-1FCF87AF4585}"/>
              </a:ext>
            </a:extLst>
          </p:cNvPr>
          <p:cNvSpPr txBox="1"/>
          <p:nvPr/>
        </p:nvSpPr>
        <p:spPr>
          <a:xfrm>
            <a:off x="911435" y="4687314"/>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35461820-8090-41F7-A030-05CCD7182AE9}"/>
              </a:ext>
            </a:extLst>
          </p:cNvPr>
          <p:cNvSpPr txBox="1"/>
          <p:nvPr/>
        </p:nvSpPr>
        <p:spPr>
          <a:xfrm>
            <a:off x="2172394" y="4687314"/>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F65A6DBB-0631-4338-8F7F-03931E4ABAFC}"/>
              </a:ext>
            </a:extLst>
          </p:cNvPr>
          <p:cNvSpPr txBox="1"/>
          <p:nvPr/>
        </p:nvSpPr>
        <p:spPr>
          <a:xfrm>
            <a:off x="3364959" y="4687314"/>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0" name="文本框 19">
            <a:extLst>
              <a:ext uri="{FF2B5EF4-FFF2-40B4-BE49-F238E27FC236}">
                <a16:creationId xmlns:a16="http://schemas.microsoft.com/office/drawing/2014/main" id="{0ACA4312-0C98-4D14-97A7-B49EAD85133A}"/>
              </a:ext>
            </a:extLst>
          </p:cNvPr>
          <p:cNvSpPr txBox="1"/>
          <p:nvPr/>
        </p:nvSpPr>
        <p:spPr>
          <a:xfrm>
            <a:off x="4716497" y="4681974"/>
            <a:ext cx="73289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4bits</a:t>
            </a:r>
            <a:endParaRPr lang="zh-CN" altLang="en-US" dirty="0">
              <a:latin typeface="微软雅黑 Light" panose="020B0502040204020203" pitchFamily="34" charset="-122"/>
              <a:ea typeface="微软雅黑 Light" panose="020B0502040204020203" pitchFamily="34" charset="-122"/>
            </a:endParaRPr>
          </a:p>
        </p:txBody>
      </p:sp>
      <p:sp>
        <p:nvSpPr>
          <p:cNvPr id="21" name="文本框 20">
            <a:extLst>
              <a:ext uri="{FF2B5EF4-FFF2-40B4-BE49-F238E27FC236}">
                <a16:creationId xmlns:a16="http://schemas.microsoft.com/office/drawing/2014/main" id="{2204A851-5755-423A-AB96-9F458BAC990E}"/>
              </a:ext>
            </a:extLst>
          </p:cNvPr>
          <p:cNvSpPr txBox="1"/>
          <p:nvPr/>
        </p:nvSpPr>
        <p:spPr>
          <a:xfrm>
            <a:off x="5983079" y="4689353"/>
            <a:ext cx="870751"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32bits</a:t>
            </a:r>
            <a:endParaRPr lang="zh-CN" altLang="en-US" dirty="0">
              <a:latin typeface="微软雅黑 Light" panose="020B0502040204020203" pitchFamily="34" charset="-122"/>
              <a:ea typeface="微软雅黑 Light" panose="020B0502040204020203" pitchFamily="34" charset="-122"/>
            </a:endParaRPr>
          </a:p>
        </p:txBody>
      </p:sp>
      <p:sp>
        <p:nvSpPr>
          <p:cNvPr id="22" name="文本框 21">
            <a:extLst>
              <a:ext uri="{FF2B5EF4-FFF2-40B4-BE49-F238E27FC236}">
                <a16:creationId xmlns:a16="http://schemas.microsoft.com/office/drawing/2014/main" id="{B83E4E92-D72C-4A59-B303-662A5D43F132}"/>
              </a:ext>
            </a:extLst>
          </p:cNvPr>
          <p:cNvSpPr txBox="1"/>
          <p:nvPr/>
        </p:nvSpPr>
        <p:spPr>
          <a:xfrm>
            <a:off x="7222055" y="4681974"/>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23" name="文本框 22">
            <a:extLst>
              <a:ext uri="{FF2B5EF4-FFF2-40B4-BE49-F238E27FC236}">
                <a16:creationId xmlns:a16="http://schemas.microsoft.com/office/drawing/2014/main" id="{2B9B3A02-20DC-49B9-BE76-2D691853E52E}"/>
              </a:ext>
            </a:extLst>
          </p:cNvPr>
          <p:cNvSpPr txBox="1"/>
          <p:nvPr/>
        </p:nvSpPr>
        <p:spPr>
          <a:xfrm>
            <a:off x="8162617" y="4680497"/>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24" name="文本框 23">
            <a:extLst>
              <a:ext uri="{FF2B5EF4-FFF2-40B4-BE49-F238E27FC236}">
                <a16:creationId xmlns:a16="http://schemas.microsoft.com/office/drawing/2014/main" id="{D9238B58-860A-4665-A5F3-4305DBE9D281}"/>
              </a:ext>
            </a:extLst>
          </p:cNvPr>
          <p:cNvSpPr txBox="1"/>
          <p:nvPr/>
        </p:nvSpPr>
        <p:spPr>
          <a:xfrm>
            <a:off x="9496011" y="4680497"/>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25" name="文本框 24">
            <a:extLst>
              <a:ext uri="{FF2B5EF4-FFF2-40B4-BE49-F238E27FC236}">
                <a16:creationId xmlns:a16="http://schemas.microsoft.com/office/drawing/2014/main" id="{B8A6B058-DDD3-4450-8282-003844600CC9}"/>
              </a:ext>
            </a:extLst>
          </p:cNvPr>
          <p:cNvSpPr txBox="1"/>
          <p:nvPr/>
        </p:nvSpPr>
        <p:spPr>
          <a:xfrm>
            <a:off x="10415408" y="4687314"/>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27" name="文本框 26">
            <a:extLst>
              <a:ext uri="{FF2B5EF4-FFF2-40B4-BE49-F238E27FC236}">
                <a16:creationId xmlns:a16="http://schemas.microsoft.com/office/drawing/2014/main" id="{3584029E-20A1-4824-99B4-673AE94C1499}"/>
              </a:ext>
            </a:extLst>
          </p:cNvPr>
          <p:cNvSpPr txBox="1"/>
          <p:nvPr/>
        </p:nvSpPr>
        <p:spPr>
          <a:xfrm>
            <a:off x="5434514" y="5227345"/>
            <a:ext cx="5945250"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Destination Connection ID (DCID) </a:t>
            </a:r>
            <a:r>
              <a:rPr lang="zh-CN" altLang="zh-CN" dirty="0"/>
              <a:t>：目的连接</a:t>
            </a:r>
            <a:r>
              <a:rPr lang="en-US" altLang="zh-CN" dirty="0"/>
              <a:t>ID</a:t>
            </a:r>
            <a:endParaRPr lang="zh-CN" altLang="zh-CN" dirty="0"/>
          </a:p>
        </p:txBody>
      </p:sp>
      <p:sp>
        <p:nvSpPr>
          <p:cNvPr id="47" name="文本框 46">
            <a:extLst>
              <a:ext uri="{FF2B5EF4-FFF2-40B4-BE49-F238E27FC236}">
                <a16:creationId xmlns:a16="http://schemas.microsoft.com/office/drawing/2014/main" id="{C1D6271D-40A5-4B27-BEED-BB852153F2BC}"/>
              </a:ext>
            </a:extLst>
          </p:cNvPr>
          <p:cNvSpPr txBox="1"/>
          <p:nvPr/>
        </p:nvSpPr>
        <p:spPr>
          <a:xfrm>
            <a:off x="526667" y="1355456"/>
            <a:ext cx="141224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48" name="文本框 47">
            <a:extLst>
              <a:ext uri="{FF2B5EF4-FFF2-40B4-BE49-F238E27FC236}">
                <a16:creationId xmlns:a16="http://schemas.microsoft.com/office/drawing/2014/main" id="{FD744157-3145-4223-B316-5A4854E581C4}"/>
              </a:ext>
            </a:extLst>
          </p:cNvPr>
          <p:cNvSpPr txBox="1"/>
          <p:nvPr/>
        </p:nvSpPr>
        <p:spPr>
          <a:xfrm>
            <a:off x="1938908" y="1355456"/>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49" name="文本框 48">
            <a:extLst>
              <a:ext uri="{FF2B5EF4-FFF2-40B4-BE49-F238E27FC236}">
                <a16:creationId xmlns:a16="http://schemas.microsoft.com/office/drawing/2014/main" id="{3A6E98E4-5712-4770-BF16-58F9F237D0E9}"/>
              </a:ext>
            </a:extLst>
          </p:cNvPr>
          <p:cNvSpPr txBox="1"/>
          <p:nvPr/>
        </p:nvSpPr>
        <p:spPr>
          <a:xfrm>
            <a:off x="2954908" y="1355456"/>
            <a:ext cx="136913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Long Packet Type</a:t>
            </a:r>
            <a:endParaRPr lang="zh-CN" altLang="en-US" sz="1600" dirty="0">
              <a:latin typeface="微软雅黑 Light" panose="020B0502040204020203" pitchFamily="34" charset="-122"/>
              <a:ea typeface="微软雅黑 Light" panose="020B0502040204020203" pitchFamily="34" charset="-122"/>
            </a:endParaRPr>
          </a:p>
        </p:txBody>
      </p:sp>
      <p:sp>
        <p:nvSpPr>
          <p:cNvPr id="50" name="文本框 49">
            <a:extLst>
              <a:ext uri="{FF2B5EF4-FFF2-40B4-BE49-F238E27FC236}">
                <a16:creationId xmlns:a16="http://schemas.microsoft.com/office/drawing/2014/main" id="{57B01B9D-2A0B-4FF1-BD4F-844633195198}"/>
              </a:ext>
            </a:extLst>
          </p:cNvPr>
          <p:cNvSpPr txBox="1"/>
          <p:nvPr/>
        </p:nvSpPr>
        <p:spPr>
          <a:xfrm>
            <a:off x="4324039" y="1355456"/>
            <a:ext cx="141224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Type-Specific Bits</a:t>
            </a:r>
            <a:endParaRPr lang="zh-CN" altLang="en-US" sz="1600" dirty="0">
              <a:latin typeface="微软雅黑 Light" panose="020B0502040204020203" pitchFamily="34" charset="-122"/>
              <a:ea typeface="微软雅黑 Light" panose="020B0502040204020203" pitchFamily="34" charset="-122"/>
            </a:endParaRPr>
          </a:p>
        </p:txBody>
      </p:sp>
      <p:sp>
        <p:nvSpPr>
          <p:cNvPr id="51" name="文本框 50">
            <a:extLst>
              <a:ext uri="{FF2B5EF4-FFF2-40B4-BE49-F238E27FC236}">
                <a16:creationId xmlns:a16="http://schemas.microsoft.com/office/drawing/2014/main" id="{0644E5AE-3812-458B-A568-5B2C8986A7A7}"/>
              </a:ext>
            </a:extLst>
          </p:cNvPr>
          <p:cNvSpPr txBox="1"/>
          <p:nvPr/>
        </p:nvSpPr>
        <p:spPr>
          <a:xfrm>
            <a:off x="5736280" y="1355456"/>
            <a:ext cx="1170867"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Version ID</a:t>
            </a:r>
            <a:endParaRPr lang="zh-CN" altLang="en-US" sz="1600" dirty="0">
              <a:latin typeface="微软雅黑 Light" panose="020B0502040204020203" pitchFamily="34" charset="-122"/>
              <a:ea typeface="微软雅黑 Light" panose="020B0502040204020203" pitchFamily="34" charset="-122"/>
            </a:endParaRPr>
          </a:p>
        </p:txBody>
      </p:sp>
      <p:sp>
        <p:nvSpPr>
          <p:cNvPr id="52" name="文本框 51">
            <a:extLst>
              <a:ext uri="{FF2B5EF4-FFF2-40B4-BE49-F238E27FC236}">
                <a16:creationId xmlns:a16="http://schemas.microsoft.com/office/drawing/2014/main" id="{335E5417-12DC-46BA-A940-C5BDF5546454}"/>
              </a:ext>
            </a:extLst>
          </p:cNvPr>
          <p:cNvSpPr txBox="1"/>
          <p:nvPr/>
        </p:nvSpPr>
        <p:spPr>
          <a:xfrm>
            <a:off x="6907147" y="1355456"/>
            <a:ext cx="1170867"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DCID Len</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53" name="文本框 52">
            <a:extLst>
              <a:ext uri="{FF2B5EF4-FFF2-40B4-BE49-F238E27FC236}">
                <a16:creationId xmlns:a16="http://schemas.microsoft.com/office/drawing/2014/main" id="{D1FFE181-3D2E-4C4F-A8FF-30C4B7EBE4F8}"/>
              </a:ext>
            </a:extLst>
          </p:cNvPr>
          <p:cNvSpPr txBox="1"/>
          <p:nvPr/>
        </p:nvSpPr>
        <p:spPr>
          <a:xfrm>
            <a:off x="8073960" y="1355456"/>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54" name="文本框 53">
            <a:extLst>
              <a:ext uri="{FF2B5EF4-FFF2-40B4-BE49-F238E27FC236}">
                <a16:creationId xmlns:a16="http://schemas.microsoft.com/office/drawing/2014/main" id="{9771A75A-1D8F-49C1-8EBA-278F8BF44E0D}"/>
              </a:ext>
            </a:extLst>
          </p:cNvPr>
          <p:cNvSpPr txBox="1"/>
          <p:nvPr/>
        </p:nvSpPr>
        <p:spPr>
          <a:xfrm>
            <a:off x="9244827" y="1355456"/>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 Len</a:t>
            </a:r>
            <a:endParaRPr lang="zh-CN" altLang="en-US" sz="1600" dirty="0">
              <a:latin typeface="微软雅黑 Light" panose="020B0502040204020203" pitchFamily="34" charset="-122"/>
              <a:ea typeface="微软雅黑 Light" panose="020B0502040204020203" pitchFamily="34" charset="-122"/>
            </a:endParaRPr>
          </a:p>
        </p:txBody>
      </p:sp>
      <p:sp>
        <p:nvSpPr>
          <p:cNvPr id="55" name="文本框 54">
            <a:extLst>
              <a:ext uri="{FF2B5EF4-FFF2-40B4-BE49-F238E27FC236}">
                <a16:creationId xmlns:a16="http://schemas.microsoft.com/office/drawing/2014/main" id="{A1DC4782-1133-4165-9119-3FC01C02C00E}"/>
              </a:ext>
            </a:extLst>
          </p:cNvPr>
          <p:cNvSpPr txBox="1"/>
          <p:nvPr/>
        </p:nvSpPr>
        <p:spPr>
          <a:xfrm>
            <a:off x="10411640" y="1355456"/>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a:t>
            </a:r>
            <a:endParaRPr lang="zh-CN" altLang="en-US" sz="1600" dirty="0">
              <a:latin typeface="微软雅黑 Light" panose="020B0502040204020203" pitchFamily="34" charset="-122"/>
              <a:ea typeface="微软雅黑 Light" panose="020B0502040204020203" pitchFamily="34" charset="-122"/>
            </a:endParaRPr>
          </a:p>
        </p:txBody>
      </p:sp>
      <p:sp>
        <p:nvSpPr>
          <p:cNvPr id="57" name="文本框 56">
            <a:extLst>
              <a:ext uri="{FF2B5EF4-FFF2-40B4-BE49-F238E27FC236}">
                <a16:creationId xmlns:a16="http://schemas.microsoft.com/office/drawing/2014/main" id="{DCDD80B8-5B76-4BFE-A451-659B3BF8D730}"/>
              </a:ext>
            </a:extLst>
          </p:cNvPr>
          <p:cNvSpPr txBox="1"/>
          <p:nvPr/>
        </p:nvSpPr>
        <p:spPr>
          <a:xfrm>
            <a:off x="907667" y="203770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8" name="文本框 57">
            <a:extLst>
              <a:ext uri="{FF2B5EF4-FFF2-40B4-BE49-F238E27FC236}">
                <a16:creationId xmlns:a16="http://schemas.microsoft.com/office/drawing/2014/main" id="{9FB02E72-AE0A-426F-A898-F738058EB705}"/>
              </a:ext>
            </a:extLst>
          </p:cNvPr>
          <p:cNvSpPr txBox="1"/>
          <p:nvPr/>
        </p:nvSpPr>
        <p:spPr>
          <a:xfrm>
            <a:off x="2168626" y="203770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9" name="文本框 58">
            <a:extLst>
              <a:ext uri="{FF2B5EF4-FFF2-40B4-BE49-F238E27FC236}">
                <a16:creationId xmlns:a16="http://schemas.microsoft.com/office/drawing/2014/main" id="{E5B090A9-A93D-40C5-AEB0-49C11D2DF915}"/>
              </a:ext>
            </a:extLst>
          </p:cNvPr>
          <p:cNvSpPr txBox="1"/>
          <p:nvPr/>
        </p:nvSpPr>
        <p:spPr>
          <a:xfrm>
            <a:off x="3361191" y="203770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0" name="文本框 59">
            <a:extLst>
              <a:ext uri="{FF2B5EF4-FFF2-40B4-BE49-F238E27FC236}">
                <a16:creationId xmlns:a16="http://schemas.microsoft.com/office/drawing/2014/main" id="{4D077484-77F8-4793-920D-BB7C1EEF29B8}"/>
              </a:ext>
            </a:extLst>
          </p:cNvPr>
          <p:cNvSpPr txBox="1"/>
          <p:nvPr/>
        </p:nvSpPr>
        <p:spPr>
          <a:xfrm>
            <a:off x="4712729" y="2032366"/>
            <a:ext cx="73289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4bits</a:t>
            </a:r>
            <a:endParaRPr lang="zh-CN" altLang="en-US" dirty="0">
              <a:latin typeface="微软雅黑 Light" panose="020B0502040204020203" pitchFamily="34" charset="-122"/>
              <a:ea typeface="微软雅黑 Light" panose="020B0502040204020203" pitchFamily="34" charset="-122"/>
            </a:endParaRPr>
          </a:p>
        </p:txBody>
      </p:sp>
      <p:sp>
        <p:nvSpPr>
          <p:cNvPr id="61" name="文本框 60">
            <a:extLst>
              <a:ext uri="{FF2B5EF4-FFF2-40B4-BE49-F238E27FC236}">
                <a16:creationId xmlns:a16="http://schemas.microsoft.com/office/drawing/2014/main" id="{7FC6C532-5E4E-41F8-9F2F-B986588CACE6}"/>
              </a:ext>
            </a:extLst>
          </p:cNvPr>
          <p:cNvSpPr txBox="1"/>
          <p:nvPr/>
        </p:nvSpPr>
        <p:spPr>
          <a:xfrm>
            <a:off x="5979311" y="2039745"/>
            <a:ext cx="870751"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32bits</a:t>
            </a:r>
            <a:endParaRPr lang="zh-CN" altLang="en-US" dirty="0">
              <a:latin typeface="微软雅黑 Light" panose="020B0502040204020203" pitchFamily="34" charset="-122"/>
              <a:ea typeface="微软雅黑 Light" panose="020B0502040204020203" pitchFamily="34" charset="-122"/>
            </a:endParaRPr>
          </a:p>
        </p:txBody>
      </p:sp>
      <p:sp>
        <p:nvSpPr>
          <p:cNvPr id="62" name="文本框 61">
            <a:extLst>
              <a:ext uri="{FF2B5EF4-FFF2-40B4-BE49-F238E27FC236}">
                <a16:creationId xmlns:a16="http://schemas.microsoft.com/office/drawing/2014/main" id="{6C870893-7499-48CD-80EC-2202116BF934}"/>
              </a:ext>
            </a:extLst>
          </p:cNvPr>
          <p:cNvSpPr txBox="1"/>
          <p:nvPr/>
        </p:nvSpPr>
        <p:spPr>
          <a:xfrm>
            <a:off x="7218287" y="203236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63" name="文本框 62">
            <a:extLst>
              <a:ext uri="{FF2B5EF4-FFF2-40B4-BE49-F238E27FC236}">
                <a16:creationId xmlns:a16="http://schemas.microsoft.com/office/drawing/2014/main" id="{6C29F63C-4EDB-4D39-A6CC-DCD6E50A83C8}"/>
              </a:ext>
            </a:extLst>
          </p:cNvPr>
          <p:cNvSpPr txBox="1"/>
          <p:nvPr/>
        </p:nvSpPr>
        <p:spPr>
          <a:xfrm>
            <a:off x="8158849" y="2030889"/>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64" name="文本框 63">
            <a:extLst>
              <a:ext uri="{FF2B5EF4-FFF2-40B4-BE49-F238E27FC236}">
                <a16:creationId xmlns:a16="http://schemas.microsoft.com/office/drawing/2014/main" id="{42D54B81-9B3A-43DA-87FB-C436155BE376}"/>
              </a:ext>
            </a:extLst>
          </p:cNvPr>
          <p:cNvSpPr txBox="1"/>
          <p:nvPr/>
        </p:nvSpPr>
        <p:spPr>
          <a:xfrm>
            <a:off x="9492243" y="2030889"/>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65" name="文本框 64">
            <a:extLst>
              <a:ext uri="{FF2B5EF4-FFF2-40B4-BE49-F238E27FC236}">
                <a16:creationId xmlns:a16="http://schemas.microsoft.com/office/drawing/2014/main" id="{5DE8AB5C-5134-46C0-8F78-F78E1CD2260A}"/>
              </a:ext>
            </a:extLst>
          </p:cNvPr>
          <p:cNvSpPr txBox="1"/>
          <p:nvPr/>
        </p:nvSpPr>
        <p:spPr>
          <a:xfrm>
            <a:off x="10411640" y="2037706"/>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66" name="文本框 65">
            <a:extLst>
              <a:ext uri="{FF2B5EF4-FFF2-40B4-BE49-F238E27FC236}">
                <a16:creationId xmlns:a16="http://schemas.microsoft.com/office/drawing/2014/main" id="{943B8865-2854-49EA-86A7-3B14A33BFCDE}"/>
              </a:ext>
            </a:extLst>
          </p:cNvPr>
          <p:cNvSpPr txBox="1"/>
          <p:nvPr/>
        </p:nvSpPr>
        <p:spPr>
          <a:xfrm>
            <a:off x="3971374" y="2589711"/>
            <a:ext cx="7404622"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Destination Connection ID Length (DCID Len) </a:t>
            </a:r>
            <a:r>
              <a:rPr lang="zh-CN" altLang="zh-CN" dirty="0"/>
              <a:t>：目的连接</a:t>
            </a:r>
            <a:r>
              <a:rPr lang="en-US" altLang="zh-CN" dirty="0"/>
              <a:t>ID</a:t>
            </a:r>
            <a:r>
              <a:rPr lang="zh-CN" altLang="zh-CN" dirty="0"/>
              <a:t>长度</a:t>
            </a:r>
          </a:p>
        </p:txBody>
      </p:sp>
    </p:spTree>
    <p:extLst>
      <p:ext uri="{BB962C8B-B14F-4D97-AF65-F5344CB8AC3E}">
        <p14:creationId xmlns:p14="http://schemas.microsoft.com/office/powerpoint/2010/main" val="375413216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087C64-ED44-4F58-97FB-13ACD594072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长首部</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B789AC7-E28C-4921-950F-4741A0AFEFE7}"/>
              </a:ext>
            </a:extLst>
          </p:cNvPr>
          <p:cNvSpPr>
            <a:spLocks noGrp="1"/>
          </p:cNvSpPr>
          <p:nvPr>
            <p:ph type="sldNum" sz="quarter" idx="12"/>
          </p:nvPr>
        </p:nvSpPr>
        <p:spPr/>
        <p:txBody>
          <a:bodyPr/>
          <a:lstStyle/>
          <a:p>
            <a:fld id="{C8BB1146-E542-4D4E-B8E9-6919A11DDD48}" type="slidenum">
              <a:rPr lang="en-US" smtClean="0"/>
              <a:pPr/>
              <a:t>98</a:t>
            </a:fld>
            <a:endParaRPr lang="en-US"/>
          </a:p>
        </p:txBody>
      </p:sp>
      <p:sp>
        <p:nvSpPr>
          <p:cNvPr id="5" name="文本框 4">
            <a:extLst>
              <a:ext uri="{FF2B5EF4-FFF2-40B4-BE49-F238E27FC236}">
                <a16:creationId xmlns:a16="http://schemas.microsoft.com/office/drawing/2014/main" id="{A01D0DF8-6DBD-47E4-AA9F-A79B423A2DFA}"/>
              </a:ext>
            </a:extLst>
          </p:cNvPr>
          <p:cNvSpPr txBox="1"/>
          <p:nvPr/>
        </p:nvSpPr>
        <p:spPr>
          <a:xfrm>
            <a:off x="658804" y="4283199"/>
            <a:ext cx="141224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718440A9-B196-4F0E-A5E0-5858AD5EA98C}"/>
              </a:ext>
            </a:extLst>
          </p:cNvPr>
          <p:cNvSpPr txBox="1"/>
          <p:nvPr/>
        </p:nvSpPr>
        <p:spPr>
          <a:xfrm>
            <a:off x="2071045" y="4283199"/>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8" name="文本框 7">
            <a:extLst>
              <a:ext uri="{FF2B5EF4-FFF2-40B4-BE49-F238E27FC236}">
                <a16:creationId xmlns:a16="http://schemas.microsoft.com/office/drawing/2014/main" id="{039D7670-BB4A-4F21-9E30-1F0D21B7E478}"/>
              </a:ext>
            </a:extLst>
          </p:cNvPr>
          <p:cNvSpPr txBox="1"/>
          <p:nvPr/>
        </p:nvSpPr>
        <p:spPr>
          <a:xfrm>
            <a:off x="3087045" y="4283199"/>
            <a:ext cx="136913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Long Packet Type</a:t>
            </a:r>
            <a:endParaRPr lang="zh-CN" altLang="en-US" sz="1600" dirty="0">
              <a:latin typeface="微软雅黑 Light" panose="020B0502040204020203" pitchFamily="34" charset="-122"/>
              <a:ea typeface="微软雅黑 Light" panose="020B0502040204020203" pitchFamily="34" charset="-122"/>
            </a:endParaRPr>
          </a:p>
        </p:txBody>
      </p:sp>
      <p:sp>
        <p:nvSpPr>
          <p:cNvPr id="9" name="文本框 8">
            <a:extLst>
              <a:ext uri="{FF2B5EF4-FFF2-40B4-BE49-F238E27FC236}">
                <a16:creationId xmlns:a16="http://schemas.microsoft.com/office/drawing/2014/main" id="{34D0B034-6655-4B88-9CBA-5EE9DE34D46B}"/>
              </a:ext>
            </a:extLst>
          </p:cNvPr>
          <p:cNvSpPr txBox="1"/>
          <p:nvPr/>
        </p:nvSpPr>
        <p:spPr>
          <a:xfrm>
            <a:off x="4456176" y="4283199"/>
            <a:ext cx="141224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Type-Specific Bits</a:t>
            </a:r>
            <a:endParaRPr lang="zh-CN" altLang="en-US" sz="1600" dirty="0">
              <a:latin typeface="微软雅黑 Light" panose="020B0502040204020203" pitchFamily="34" charset="-122"/>
              <a:ea typeface="微软雅黑 Light" panose="020B0502040204020203" pitchFamily="34" charset="-122"/>
            </a:endParaRPr>
          </a:p>
        </p:txBody>
      </p:sp>
      <p:sp>
        <p:nvSpPr>
          <p:cNvPr id="10" name="文本框 9">
            <a:extLst>
              <a:ext uri="{FF2B5EF4-FFF2-40B4-BE49-F238E27FC236}">
                <a16:creationId xmlns:a16="http://schemas.microsoft.com/office/drawing/2014/main" id="{A420141B-A3DF-4CCB-A334-56D1B9C599B7}"/>
              </a:ext>
            </a:extLst>
          </p:cNvPr>
          <p:cNvSpPr txBox="1"/>
          <p:nvPr/>
        </p:nvSpPr>
        <p:spPr>
          <a:xfrm>
            <a:off x="5868417" y="4283199"/>
            <a:ext cx="1170867"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Version ID</a:t>
            </a:r>
            <a:endParaRPr lang="zh-CN" altLang="en-US" sz="1600" dirty="0">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29BA69FE-9668-4E88-8F5C-DA8AD182ADE2}"/>
              </a:ext>
            </a:extLst>
          </p:cNvPr>
          <p:cNvSpPr txBox="1"/>
          <p:nvPr/>
        </p:nvSpPr>
        <p:spPr>
          <a:xfrm>
            <a:off x="7039284" y="4283199"/>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 Len</a:t>
            </a:r>
            <a:endParaRPr lang="zh-CN" altLang="en-US" sz="1600" dirty="0">
              <a:latin typeface="微软雅黑 Light" panose="020B0502040204020203" pitchFamily="34" charset="-122"/>
              <a:ea typeface="微软雅黑 Light" panose="020B0502040204020203" pitchFamily="34" charset="-122"/>
            </a:endParaRPr>
          </a:p>
        </p:txBody>
      </p:sp>
      <p:sp>
        <p:nvSpPr>
          <p:cNvPr id="12" name="文本框 11">
            <a:extLst>
              <a:ext uri="{FF2B5EF4-FFF2-40B4-BE49-F238E27FC236}">
                <a16:creationId xmlns:a16="http://schemas.microsoft.com/office/drawing/2014/main" id="{391186EE-8F4D-4018-B9C5-1DDC13BDBBEC}"/>
              </a:ext>
            </a:extLst>
          </p:cNvPr>
          <p:cNvSpPr txBox="1"/>
          <p:nvPr/>
        </p:nvSpPr>
        <p:spPr>
          <a:xfrm>
            <a:off x="8206097" y="4283199"/>
            <a:ext cx="1170867"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13" name="文本框 12">
            <a:extLst>
              <a:ext uri="{FF2B5EF4-FFF2-40B4-BE49-F238E27FC236}">
                <a16:creationId xmlns:a16="http://schemas.microsoft.com/office/drawing/2014/main" id="{8AC9E27B-BB16-4A04-90F0-E9F4C4D870CB}"/>
              </a:ext>
            </a:extLst>
          </p:cNvPr>
          <p:cNvSpPr txBox="1"/>
          <p:nvPr/>
        </p:nvSpPr>
        <p:spPr>
          <a:xfrm>
            <a:off x="9376964" y="4283199"/>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 Len</a:t>
            </a:r>
            <a:endParaRPr lang="zh-CN" altLang="en-US" sz="1600" dirty="0">
              <a:latin typeface="微软雅黑 Light" panose="020B0502040204020203" pitchFamily="34" charset="-122"/>
              <a:ea typeface="微软雅黑 Light" panose="020B0502040204020203" pitchFamily="34" charset="-122"/>
            </a:endParaRPr>
          </a:p>
        </p:txBody>
      </p:sp>
      <p:sp>
        <p:nvSpPr>
          <p:cNvPr id="14" name="文本框 13">
            <a:extLst>
              <a:ext uri="{FF2B5EF4-FFF2-40B4-BE49-F238E27FC236}">
                <a16:creationId xmlns:a16="http://schemas.microsoft.com/office/drawing/2014/main" id="{115897E4-838A-4F20-91B6-4EC8242A2710}"/>
              </a:ext>
            </a:extLst>
          </p:cNvPr>
          <p:cNvSpPr txBox="1"/>
          <p:nvPr/>
        </p:nvSpPr>
        <p:spPr>
          <a:xfrm>
            <a:off x="10543777" y="4283199"/>
            <a:ext cx="1166813" cy="648000"/>
          </a:xfrm>
          <a:prstGeom prst="rect">
            <a:avLst/>
          </a:prstGeom>
          <a:noFill/>
          <a:ln>
            <a:solidFill>
              <a:schemeClr val="tx1"/>
            </a:solidFill>
          </a:ln>
        </p:spPr>
        <p:txBody>
          <a:bodyPr wrap="square" tIns="144000" rtlCol="0">
            <a:noAutofit/>
          </a:bodyPr>
          <a:lstStyle/>
          <a:p>
            <a:pPr algn="ctr"/>
            <a:r>
              <a:rPr lang="en-US" altLang="zh-CN" sz="1600" dirty="0">
                <a:solidFill>
                  <a:srgbClr val="C00000"/>
                </a:solidFill>
                <a:latin typeface="微软雅黑 Light" panose="020B0502040204020203" pitchFamily="34" charset="-122"/>
                <a:ea typeface="微软雅黑 Light" panose="020B0502040204020203" pitchFamily="34" charset="-122"/>
              </a:rPr>
              <a:t>SCID</a:t>
            </a:r>
            <a:endParaRPr lang="zh-CN" altLang="en-US" sz="1600" dirty="0">
              <a:solidFill>
                <a:srgbClr val="C00000"/>
              </a:solidFill>
              <a:latin typeface="微软雅黑 Light" panose="020B0502040204020203" pitchFamily="34" charset="-122"/>
              <a:ea typeface="微软雅黑 Light" panose="020B0502040204020203" pitchFamily="34" charset="-122"/>
            </a:endParaRPr>
          </a:p>
        </p:txBody>
      </p:sp>
      <p:sp>
        <p:nvSpPr>
          <p:cNvPr id="17" name="文本框 16">
            <a:extLst>
              <a:ext uri="{FF2B5EF4-FFF2-40B4-BE49-F238E27FC236}">
                <a16:creationId xmlns:a16="http://schemas.microsoft.com/office/drawing/2014/main" id="{63823F2E-DF1D-414D-BCCC-1FCF87AF4585}"/>
              </a:ext>
            </a:extLst>
          </p:cNvPr>
          <p:cNvSpPr txBox="1"/>
          <p:nvPr/>
        </p:nvSpPr>
        <p:spPr>
          <a:xfrm>
            <a:off x="1039804" y="4961967"/>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35461820-8090-41F7-A030-05CCD7182AE9}"/>
              </a:ext>
            </a:extLst>
          </p:cNvPr>
          <p:cNvSpPr txBox="1"/>
          <p:nvPr/>
        </p:nvSpPr>
        <p:spPr>
          <a:xfrm>
            <a:off x="2300763" y="4961967"/>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F65A6DBB-0631-4338-8F7F-03931E4ABAFC}"/>
              </a:ext>
            </a:extLst>
          </p:cNvPr>
          <p:cNvSpPr txBox="1"/>
          <p:nvPr/>
        </p:nvSpPr>
        <p:spPr>
          <a:xfrm>
            <a:off x="3493328" y="4961967"/>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0" name="文本框 19">
            <a:extLst>
              <a:ext uri="{FF2B5EF4-FFF2-40B4-BE49-F238E27FC236}">
                <a16:creationId xmlns:a16="http://schemas.microsoft.com/office/drawing/2014/main" id="{0ACA4312-0C98-4D14-97A7-B49EAD85133A}"/>
              </a:ext>
            </a:extLst>
          </p:cNvPr>
          <p:cNvSpPr txBox="1"/>
          <p:nvPr/>
        </p:nvSpPr>
        <p:spPr>
          <a:xfrm>
            <a:off x="4844866" y="4956627"/>
            <a:ext cx="73289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4bits</a:t>
            </a:r>
            <a:endParaRPr lang="zh-CN" altLang="en-US" dirty="0">
              <a:latin typeface="微软雅黑 Light" panose="020B0502040204020203" pitchFamily="34" charset="-122"/>
              <a:ea typeface="微软雅黑 Light" panose="020B0502040204020203" pitchFamily="34" charset="-122"/>
            </a:endParaRPr>
          </a:p>
        </p:txBody>
      </p:sp>
      <p:sp>
        <p:nvSpPr>
          <p:cNvPr id="21" name="文本框 20">
            <a:extLst>
              <a:ext uri="{FF2B5EF4-FFF2-40B4-BE49-F238E27FC236}">
                <a16:creationId xmlns:a16="http://schemas.microsoft.com/office/drawing/2014/main" id="{2204A851-5755-423A-AB96-9F458BAC990E}"/>
              </a:ext>
            </a:extLst>
          </p:cNvPr>
          <p:cNvSpPr txBox="1"/>
          <p:nvPr/>
        </p:nvSpPr>
        <p:spPr>
          <a:xfrm>
            <a:off x="6111448" y="4964006"/>
            <a:ext cx="870751"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32bits</a:t>
            </a:r>
            <a:endParaRPr lang="zh-CN" altLang="en-US" dirty="0">
              <a:latin typeface="微软雅黑 Light" panose="020B0502040204020203" pitchFamily="34" charset="-122"/>
              <a:ea typeface="微软雅黑 Light" panose="020B0502040204020203" pitchFamily="34" charset="-122"/>
            </a:endParaRPr>
          </a:p>
        </p:txBody>
      </p:sp>
      <p:sp>
        <p:nvSpPr>
          <p:cNvPr id="22" name="文本框 21">
            <a:extLst>
              <a:ext uri="{FF2B5EF4-FFF2-40B4-BE49-F238E27FC236}">
                <a16:creationId xmlns:a16="http://schemas.microsoft.com/office/drawing/2014/main" id="{B83E4E92-D72C-4A59-B303-662A5D43F132}"/>
              </a:ext>
            </a:extLst>
          </p:cNvPr>
          <p:cNvSpPr txBox="1"/>
          <p:nvPr/>
        </p:nvSpPr>
        <p:spPr>
          <a:xfrm>
            <a:off x="7350424" y="4956627"/>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23" name="文本框 22">
            <a:extLst>
              <a:ext uri="{FF2B5EF4-FFF2-40B4-BE49-F238E27FC236}">
                <a16:creationId xmlns:a16="http://schemas.microsoft.com/office/drawing/2014/main" id="{2B9B3A02-20DC-49B9-BE76-2D691853E52E}"/>
              </a:ext>
            </a:extLst>
          </p:cNvPr>
          <p:cNvSpPr txBox="1"/>
          <p:nvPr/>
        </p:nvSpPr>
        <p:spPr>
          <a:xfrm>
            <a:off x="8290986" y="4955150"/>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24" name="文本框 23">
            <a:extLst>
              <a:ext uri="{FF2B5EF4-FFF2-40B4-BE49-F238E27FC236}">
                <a16:creationId xmlns:a16="http://schemas.microsoft.com/office/drawing/2014/main" id="{D9238B58-860A-4665-A5F3-4305DBE9D281}"/>
              </a:ext>
            </a:extLst>
          </p:cNvPr>
          <p:cNvSpPr txBox="1"/>
          <p:nvPr/>
        </p:nvSpPr>
        <p:spPr>
          <a:xfrm>
            <a:off x="9624380" y="4955150"/>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25" name="文本框 24">
            <a:extLst>
              <a:ext uri="{FF2B5EF4-FFF2-40B4-BE49-F238E27FC236}">
                <a16:creationId xmlns:a16="http://schemas.microsoft.com/office/drawing/2014/main" id="{B8A6B058-DDD3-4450-8282-003844600CC9}"/>
              </a:ext>
            </a:extLst>
          </p:cNvPr>
          <p:cNvSpPr txBox="1"/>
          <p:nvPr/>
        </p:nvSpPr>
        <p:spPr>
          <a:xfrm>
            <a:off x="10543777" y="4961967"/>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27" name="文本框 26">
            <a:extLst>
              <a:ext uri="{FF2B5EF4-FFF2-40B4-BE49-F238E27FC236}">
                <a16:creationId xmlns:a16="http://schemas.microsoft.com/office/drawing/2014/main" id="{3584029E-20A1-4824-99B4-673AE94C1499}"/>
              </a:ext>
            </a:extLst>
          </p:cNvPr>
          <p:cNvSpPr txBox="1"/>
          <p:nvPr/>
        </p:nvSpPr>
        <p:spPr>
          <a:xfrm>
            <a:off x="7090280" y="5517232"/>
            <a:ext cx="4680520"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Source Connection ID (SCID) </a:t>
            </a:r>
            <a:r>
              <a:rPr lang="zh-CN" altLang="zh-CN" dirty="0"/>
              <a:t>：源连接</a:t>
            </a:r>
            <a:r>
              <a:rPr lang="en-US" altLang="zh-CN" dirty="0"/>
              <a:t>ID</a:t>
            </a:r>
            <a:endParaRPr lang="zh-CN" altLang="zh-CN" dirty="0"/>
          </a:p>
        </p:txBody>
      </p:sp>
      <p:sp>
        <p:nvSpPr>
          <p:cNvPr id="26" name="文本框 25">
            <a:extLst>
              <a:ext uri="{FF2B5EF4-FFF2-40B4-BE49-F238E27FC236}">
                <a16:creationId xmlns:a16="http://schemas.microsoft.com/office/drawing/2014/main" id="{98F350F4-5625-4508-957E-BED368319E60}"/>
              </a:ext>
            </a:extLst>
          </p:cNvPr>
          <p:cNvSpPr txBox="1"/>
          <p:nvPr/>
        </p:nvSpPr>
        <p:spPr>
          <a:xfrm>
            <a:off x="531215" y="1446913"/>
            <a:ext cx="141224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28" name="文本框 27">
            <a:extLst>
              <a:ext uri="{FF2B5EF4-FFF2-40B4-BE49-F238E27FC236}">
                <a16:creationId xmlns:a16="http://schemas.microsoft.com/office/drawing/2014/main" id="{BE531445-EEAB-4838-B12D-7F504D2EFC42}"/>
              </a:ext>
            </a:extLst>
          </p:cNvPr>
          <p:cNvSpPr txBox="1"/>
          <p:nvPr/>
        </p:nvSpPr>
        <p:spPr>
          <a:xfrm>
            <a:off x="1943456" y="1445244"/>
            <a:ext cx="101600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29" name="文本框 28">
            <a:extLst>
              <a:ext uri="{FF2B5EF4-FFF2-40B4-BE49-F238E27FC236}">
                <a16:creationId xmlns:a16="http://schemas.microsoft.com/office/drawing/2014/main" id="{1BD8EF85-BF4D-40EF-A938-25B8CE4BA09E}"/>
              </a:ext>
            </a:extLst>
          </p:cNvPr>
          <p:cNvSpPr txBox="1"/>
          <p:nvPr/>
        </p:nvSpPr>
        <p:spPr>
          <a:xfrm>
            <a:off x="2959456" y="1446912"/>
            <a:ext cx="136913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Long Packet Type</a:t>
            </a:r>
            <a:endParaRPr lang="zh-CN" altLang="en-US" sz="1600" dirty="0">
              <a:latin typeface="微软雅黑 Light" panose="020B0502040204020203" pitchFamily="34" charset="-122"/>
              <a:ea typeface="微软雅黑 Light" panose="020B0502040204020203" pitchFamily="34" charset="-122"/>
            </a:endParaRPr>
          </a:p>
        </p:txBody>
      </p:sp>
      <p:sp>
        <p:nvSpPr>
          <p:cNvPr id="30" name="文本框 29">
            <a:extLst>
              <a:ext uri="{FF2B5EF4-FFF2-40B4-BE49-F238E27FC236}">
                <a16:creationId xmlns:a16="http://schemas.microsoft.com/office/drawing/2014/main" id="{54C76A22-DC46-403B-93B6-7049E51146EC}"/>
              </a:ext>
            </a:extLst>
          </p:cNvPr>
          <p:cNvSpPr txBox="1"/>
          <p:nvPr/>
        </p:nvSpPr>
        <p:spPr>
          <a:xfrm>
            <a:off x="4328587" y="1445243"/>
            <a:ext cx="1412241" cy="648000"/>
          </a:xfrm>
          <a:prstGeom prst="rect">
            <a:avLst/>
          </a:prstGeom>
          <a:noFill/>
          <a:ln w="9525">
            <a:solidFill>
              <a:schemeClr val="tx1"/>
            </a:solidFill>
          </a:ln>
        </p:spPr>
        <p:txBody>
          <a:bodyPr wrap="square" rtlCol="0">
            <a:noAutofit/>
          </a:bodyPr>
          <a:lstStyle/>
          <a:p>
            <a:pPr algn="ctr"/>
            <a:r>
              <a:rPr lang="en-US" altLang="zh-CN" sz="1600" dirty="0">
                <a:latin typeface="微软雅黑 Light" panose="020B0502040204020203" pitchFamily="34" charset="-122"/>
                <a:ea typeface="微软雅黑 Light" panose="020B0502040204020203" pitchFamily="34" charset="-122"/>
              </a:rPr>
              <a:t>Type-Specific Bits</a:t>
            </a:r>
            <a:endParaRPr lang="zh-CN" altLang="en-US" sz="1600" dirty="0">
              <a:latin typeface="微软雅黑 Light" panose="020B0502040204020203" pitchFamily="34" charset="-122"/>
              <a:ea typeface="微软雅黑 Light" panose="020B0502040204020203" pitchFamily="34" charset="-122"/>
            </a:endParaRPr>
          </a:p>
        </p:txBody>
      </p:sp>
      <p:sp>
        <p:nvSpPr>
          <p:cNvPr id="31" name="文本框 30">
            <a:extLst>
              <a:ext uri="{FF2B5EF4-FFF2-40B4-BE49-F238E27FC236}">
                <a16:creationId xmlns:a16="http://schemas.microsoft.com/office/drawing/2014/main" id="{CB08D265-35AF-43E1-A9E9-E21C748C29FE}"/>
              </a:ext>
            </a:extLst>
          </p:cNvPr>
          <p:cNvSpPr txBox="1"/>
          <p:nvPr/>
        </p:nvSpPr>
        <p:spPr>
          <a:xfrm>
            <a:off x="5740828" y="1445243"/>
            <a:ext cx="1170867"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Version ID</a:t>
            </a:r>
            <a:endParaRPr lang="zh-CN" altLang="en-US" sz="1600" dirty="0">
              <a:latin typeface="微软雅黑 Light" panose="020B0502040204020203" pitchFamily="34" charset="-122"/>
              <a:ea typeface="微软雅黑 Light" panose="020B0502040204020203" pitchFamily="34" charset="-122"/>
            </a:endParaRPr>
          </a:p>
        </p:txBody>
      </p:sp>
      <p:sp>
        <p:nvSpPr>
          <p:cNvPr id="32" name="文本框 31">
            <a:extLst>
              <a:ext uri="{FF2B5EF4-FFF2-40B4-BE49-F238E27FC236}">
                <a16:creationId xmlns:a16="http://schemas.microsoft.com/office/drawing/2014/main" id="{3C446247-1B41-44B8-B48A-235A811730BB}"/>
              </a:ext>
            </a:extLst>
          </p:cNvPr>
          <p:cNvSpPr txBox="1"/>
          <p:nvPr/>
        </p:nvSpPr>
        <p:spPr>
          <a:xfrm>
            <a:off x="6911695" y="1445243"/>
            <a:ext cx="1170867"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 Len</a:t>
            </a:r>
            <a:endParaRPr lang="zh-CN" altLang="en-US" sz="1600" dirty="0">
              <a:latin typeface="微软雅黑 Light" panose="020B0502040204020203" pitchFamily="34" charset="-122"/>
              <a:ea typeface="微软雅黑 Light" panose="020B0502040204020203" pitchFamily="34" charset="-122"/>
            </a:endParaRPr>
          </a:p>
        </p:txBody>
      </p:sp>
      <p:sp>
        <p:nvSpPr>
          <p:cNvPr id="33" name="文本框 32">
            <a:extLst>
              <a:ext uri="{FF2B5EF4-FFF2-40B4-BE49-F238E27FC236}">
                <a16:creationId xmlns:a16="http://schemas.microsoft.com/office/drawing/2014/main" id="{4645F70D-24AA-4556-A7AC-C5055B9A6EB1}"/>
              </a:ext>
            </a:extLst>
          </p:cNvPr>
          <p:cNvSpPr txBox="1"/>
          <p:nvPr/>
        </p:nvSpPr>
        <p:spPr>
          <a:xfrm>
            <a:off x="8078508" y="1445243"/>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34" name="文本框 33">
            <a:extLst>
              <a:ext uri="{FF2B5EF4-FFF2-40B4-BE49-F238E27FC236}">
                <a16:creationId xmlns:a16="http://schemas.microsoft.com/office/drawing/2014/main" id="{B74B1E6C-92E2-4B0E-9B4A-E28B74230A82}"/>
              </a:ext>
            </a:extLst>
          </p:cNvPr>
          <p:cNvSpPr txBox="1"/>
          <p:nvPr/>
        </p:nvSpPr>
        <p:spPr>
          <a:xfrm>
            <a:off x="9249375" y="1445243"/>
            <a:ext cx="1166813"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SCID Len</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35" name="文本框 34">
            <a:extLst>
              <a:ext uri="{FF2B5EF4-FFF2-40B4-BE49-F238E27FC236}">
                <a16:creationId xmlns:a16="http://schemas.microsoft.com/office/drawing/2014/main" id="{9A2A1CC9-67B3-4DAC-AC03-6B2A3B4F131E}"/>
              </a:ext>
            </a:extLst>
          </p:cNvPr>
          <p:cNvSpPr txBox="1"/>
          <p:nvPr/>
        </p:nvSpPr>
        <p:spPr>
          <a:xfrm>
            <a:off x="10416188" y="1445243"/>
            <a:ext cx="1166813"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CID</a:t>
            </a:r>
            <a:endParaRPr lang="zh-CN" altLang="en-US" sz="1600" dirty="0">
              <a:latin typeface="微软雅黑 Light" panose="020B0502040204020203" pitchFamily="34" charset="-122"/>
              <a:ea typeface="微软雅黑 Light" panose="020B0502040204020203" pitchFamily="34" charset="-122"/>
            </a:endParaRPr>
          </a:p>
        </p:txBody>
      </p:sp>
      <p:sp>
        <p:nvSpPr>
          <p:cNvPr id="37" name="文本框 36">
            <a:extLst>
              <a:ext uri="{FF2B5EF4-FFF2-40B4-BE49-F238E27FC236}">
                <a16:creationId xmlns:a16="http://schemas.microsoft.com/office/drawing/2014/main" id="{3F5B0465-DF1A-4816-B1E9-2F1A2851E429}"/>
              </a:ext>
            </a:extLst>
          </p:cNvPr>
          <p:cNvSpPr txBox="1"/>
          <p:nvPr/>
        </p:nvSpPr>
        <p:spPr>
          <a:xfrm>
            <a:off x="912215" y="2128328"/>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38" name="文本框 37">
            <a:extLst>
              <a:ext uri="{FF2B5EF4-FFF2-40B4-BE49-F238E27FC236}">
                <a16:creationId xmlns:a16="http://schemas.microsoft.com/office/drawing/2014/main" id="{67D845EA-B929-466D-AAC4-E00B9B004E38}"/>
              </a:ext>
            </a:extLst>
          </p:cNvPr>
          <p:cNvSpPr txBox="1"/>
          <p:nvPr/>
        </p:nvSpPr>
        <p:spPr>
          <a:xfrm>
            <a:off x="2173174" y="2128328"/>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39" name="文本框 38">
            <a:extLst>
              <a:ext uri="{FF2B5EF4-FFF2-40B4-BE49-F238E27FC236}">
                <a16:creationId xmlns:a16="http://schemas.microsoft.com/office/drawing/2014/main" id="{8CBEFAF5-E5C1-4449-ACF0-39B18DC497E5}"/>
              </a:ext>
            </a:extLst>
          </p:cNvPr>
          <p:cNvSpPr txBox="1"/>
          <p:nvPr/>
        </p:nvSpPr>
        <p:spPr>
          <a:xfrm>
            <a:off x="3365739" y="2128328"/>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40" name="文本框 39">
            <a:extLst>
              <a:ext uri="{FF2B5EF4-FFF2-40B4-BE49-F238E27FC236}">
                <a16:creationId xmlns:a16="http://schemas.microsoft.com/office/drawing/2014/main" id="{1DDDD16A-AF3F-4F01-912B-2FB780DE9C3C}"/>
              </a:ext>
            </a:extLst>
          </p:cNvPr>
          <p:cNvSpPr txBox="1"/>
          <p:nvPr/>
        </p:nvSpPr>
        <p:spPr>
          <a:xfrm>
            <a:off x="4717277" y="2122988"/>
            <a:ext cx="73289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4bits</a:t>
            </a:r>
            <a:endParaRPr lang="zh-CN" altLang="en-US" dirty="0">
              <a:latin typeface="微软雅黑 Light" panose="020B0502040204020203" pitchFamily="34" charset="-122"/>
              <a:ea typeface="微软雅黑 Light" panose="020B0502040204020203" pitchFamily="34" charset="-122"/>
            </a:endParaRPr>
          </a:p>
        </p:txBody>
      </p:sp>
      <p:sp>
        <p:nvSpPr>
          <p:cNvPr id="41" name="文本框 40">
            <a:extLst>
              <a:ext uri="{FF2B5EF4-FFF2-40B4-BE49-F238E27FC236}">
                <a16:creationId xmlns:a16="http://schemas.microsoft.com/office/drawing/2014/main" id="{24A8FD33-D2D7-4E9D-A10F-CCCE433DA56A}"/>
              </a:ext>
            </a:extLst>
          </p:cNvPr>
          <p:cNvSpPr txBox="1"/>
          <p:nvPr/>
        </p:nvSpPr>
        <p:spPr>
          <a:xfrm>
            <a:off x="5983859" y="2130367"/>
            <a:ext cx="870751"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32bits</a:t>
            </a:r>
            <a:endParaRPr lang="zh-CN" altLang="en-US" dirty="0">
              <a:latin typeface="微软雅黑 Light" panose="020B0502040204020203" pitchFamily="34" charset="-122"/>
              <a:ea typeface="微软雅黑 Light" panose="020B0502040204020203" pitchFamily="34" charset="-122"/>
            </a:endParaRPr>
          </a:p>
        </p:txBody>
      </p:sp>
      <p:sp>
        <p:nvSpPr>
          <p:cNvPr id="42" name="文本框 41">
            <a:extLst>
              <a:ext uri="{FF2B5EF4-FFF2-40B4-BE49-F238E27FC236}">
                <a16:creationId xmlns:a16="http://schemas.microsoft.com/office/drawing/2014/main" id="{61AB02AB-BF2C-4C90-B63F-68103325318A}"/>
              </a:ext>
            </a:extLst>
          </p:cNvPr>
          <p:cNvSpPr txBox="1"/>
          <p:nvPr/>
        </p:nvSpPr>
        <p:spPr>
          <a:xfrm>
            <a:off x="7222835" y="2122988"/>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43" name="文本框 42">
            <a:extLst>
              <a:ext uri="{FF2B5EF4-FFF2-40B4-BE49-F238E27FC236}">
                <a16:creationId xmlns:a16="http://schemas.microsoft.com/office/drawing/2014/main" id="{1900E67C-8B42-4570-8ABA-061B5FB886FF}"/>
              </a:ext>
            </a:extLst>
          </p:cNvPr>
          <p:cNvSpPr txBox="1"/>
          <p:nvPr/>
        </p:nvSpPr>
        <p:spPr>
          <a:xfrm>
            <a:off x="8163397" y="2121511"/>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44" name="文本框 43">
            <a:extLst>
              <a:ext uri="{FF2B5EF4-FFF2-40B4-BE49-F238E27FC236}">
                <a16:creationId xmlns:a16="http://schemas.microsoft.com/office/drawing/2014/main" id="{314A45B3-E5A2-44D5-A50E-0DF62FFB2E88}"/>
              </a:ext>
            </a:extLst>
          </p:cNvPr>
          <p:cNvSpPr txBox="1"/>
          <p:nvPr/>
        </p:nvSpPr>
        <p:spPr>
          <a:xfrm>
            <a:off x="9496791" y="2121511"/>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8bits</a:t>
            </a:r>
            <a:endParaRPr lang="zh-CN" altLang="en-US" dirty="0">
              <a:latin typeface="微软雅黑 Light" panose="020B0502040204020203" pitchFamily="34" charset="-122"/>
              <a:ea typeface="微软雅黑 Light" panose="020B0502040204020203" pitchFamily="34" charset="-122"/>
            </a:endParaRPr>
          </a:p>
        </p:txBody>
      </p:sp>
      <p:sp>
        <p:nvSpPr>
          <p:cNvPr id="45" name="文本框 44">
            <a:extLst>
              <a:ext uri="{FF2B5EF4-FFF2-40B4-BE49-F238E27FC236}">
                <a16:creationId xmlns:a16="http://schemas.microsoft.com/office/drawing/2014/main" id="{B793022F-6F46-444E-B484-3B2E0C08E7EB}"/>
              </a:ext>
            </a:extLst>
          </p:cNvPr>
          <p:cNvSpPr txBox="1"/>
          <p:nvPr/>
        </p:nvSpPr>
        <p:spPr>
          <a:xfrm>
            <a:off x="10416188" y="2128328"/>
            <a:ext cx="122341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0-160bits</a:t>
            </a:r>
            <a:endParaRPr lang="zh-CN" altLang="en-US" dirty="0">
              <a:latin typeface="微软雅黑 Light" panose="020B0502040204020203" pitchFamily="34" charset="-122"/>
              <a:ea typeface="微软雅黑 Light" panose="020B0502040204020203" pitchFamily="34" charset="-122"/>
            </a:endParaRPr>
          </a:p>
        </p:txBody>
      </p:sp>
      <p:sp>
        <p:nvSpPr>
          <p:cNvPr id="46" name="文本框 45">
            <a:extLst>
              <a:ext uri="{FF2B5EF4-FFF2-40B4-BE49-F238E27FC236}">
                <a16:creationId xmlns:a16="http://schemas.microsoft.com/office/drawing/2014/main" id="{C47C2244-8C4A-4451-A09D-5016B5682B61}"/>
              </a:ext>
            </a:extLst>
          </p:cNvPr>
          <p:cNvSpPr txBox="1"/>
          <p:nvPr/>
        </p:nvSpPr>
        <p:spPr>
          <a:xfrm>
            <a:off x="5270796" y="2791900"/>
            <a:ext cx="6323903"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Source Connection ID Length (SCID Len) </a:t>
            </a:r>
            <a:r>
              <a:rPr lang="zh-CN" altLang="zh-CN" dirty="0"/>
              <a:t>：源连接</a:t>
            </a:r>
            <a:r>
              <a:rPr lang="en-US" altLang="zh-CN" dirty="0"/>
              <a:t>ID</a:t>
            </a:r>
            <a:r>
              <a:rPr lang="zh-CN" altLang="zh-CN" dirty="0"/>
              <a:t>长度</a:t>
            </a:r>
          </a:p>
        </p:txBody>
      </p:sp>
      <p:sp>
        <p:nvSpPr>
          <p:cNvPr id="47" name="文本框 46">
            <a:extLst>
              <a:ext uri="{FF2B5EF4-FFF2-40B4-BE49-F238E27FC236}">
                <a16:creationId xmlns:a16="http://schemas.microsoft.com/office/drawing/2014/main" id="{19F46499-CD38-4204-A2D0-66ECDC2092C1}"/>
              </a:ext>
            </a:extLst>
          </p:cNvPr>
          <p:cNvSpPr txBox="1"/>
          <p:nvPr/>
        </p:nvSpPr>
        <p:spPr>
          <a:xfrm>
            <a:off x="10543777" y="4283199"/>
            <a:ext cx="1166813" cy="648000"/>
          </a:xfrm>
          <a:prstGeom prst="rect">
            <a:avLst/>
          </a:prstGeom>
          <a:noFill/>
          <a:ln w="28575">
            <a:solidFill>
              <a:srgbClr val="FF0000"/>
            </a:solidFill>
          </a:ln>
        </p:spPr>
        <p:txBody>
          <a:bodyPr wrap="square" tIns="144000" rtlCol="0">
            <a:noAutofit/>
          </a:bodyPr>
          <a:lstStyle/>
          <a:p>
            <a:pPr algn="ct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53821002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9087C64-ED44-4F58-97FB-13ACD594072D}"/>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报文格式：短首部</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5B789AC7-E28C-4921-950F-4741A0AFEFE7}"/>
              </a:ext>
            </a:extLst>
          </p:cNvPr>
          <p:cNvSpPr>
            <a:spLocks noGrp="1"/>
          </p:cNvSpPr>
          <p:nvPr>
            <p:ph type="sldNum" sz="quarter" idx="12"/>
          </p:nvPr>
        </p:nvSpPr>
        <p:spPr/>
        <p:txBody>
          <a:bodyPr/>
          <a:lstStyle/>
          <a:p>
            <a:fld id="{C8BB1146-E542-4D4E-B8E9-6919A11DDD48}" type="slidenum">
              <a:rPr lang="en-US" smtClean="0"/>
              <a:pPr/>
              <a:t>99</a:t>
            </a:fld>
            <a:endParaRPr lang="en-US"/>
          </a:p>
        </p:txBody>
      </p:sp>
      <p:sp>
        <p:nvSpPr>
          <p:cNvPr id="5" name="文本框 4">
            <a:extLst>
              <a:ext uri="{FF2B5EF4-FFF2-40B4-BE49-F238E27FC236}">
                <a16:creationId xmlns:a16="http://schemas.microsoft.com/office/drawing/2014/main" id="{A01D0DF8-6DBD-47E4-AA9F-A79B423A2DFA}"/>
              </a:ext>
            </a:extLst>
          </p:cNvPr>
          <p:cNvSpPr txBox="1"/>
          <p:nvPr/>
        </p:nvSpPr>
        <p:spPr>
          <a:xfrm>
            <a:off x="527248" y="1383823"/>
            <a:ext cx="1412240"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Header Form</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718440A9-B196-4F0E-A5E0-5858AD5EA98C}"/>
              </a:ext>
            </a:extLst>
          </p:cNvPr>
          <p:cNvSpPr txBox="1"/>
          <p:nvPr/>
        </p:nvSpPr>
        <p:spPr>
          <a:xfrm>
            <a:off x="1939488" y="1380762"/>
            <a:ext cx="1016000"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Fixed Bit</a:t>
            </a:r>
            <a:endParaRPr lang="zh-CN" altLang="en-US" sz="1600" dirty="0">
              <a:latin typeface="微软雅黑 Light" panose="020B0502040204020203" pitchFamily="34" charset="-122"/>
              <a:ea typeface="微软雅黑 Light" panose="020B0502040204020203" pitchFamily="34" charset="-122"/>
            </a:endParaRPr>
          </a:p>
        </p:txBody>
      </p:sp>
      <p:sp>
        <p:nvSpPr>
          <p:cNvPr id="8" name="文本框 7">
            <a:extLst>
              <a:ext uri="{FF2B5EF4-FFF2-40B4-BE49-F238E27FC236}">
                <a16:creationId xmlns:a16="http://schemas.microsoft.com/office/drawing/2014/main" id="{039D7670-BB4A-4F21-9E30-1F0D21B7E478}"/>
              </a:ext>
            </a:extLst>
          </p:cNvPr>
          <p:cNvSpPr txBox="1"/>
          <p:nvPr/>
        </p:nvSpPr>
        <p:spPr>
          <a:xfrm>
            <a:off x="2955488" y="1382430"/>
            <a:ext cx="136913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pin Bit</a:t>
            </a:r>
            <a:endParaRPr lang="zh-CN" altLang="en-US" sz="1600" dirty="0">
              <a:latin typeface="微软雅黑 Light" panose="020B0502040204020203" pitchFamily="34" charset="-122"/>
              <a:ea typeface="微软雅黑 Light" panose="020B0502040204020203" pitchFamily="34" charset="-122"/>
            </a:endParaRPr>
          </a:p>
        </p:txBody>
      </p:sp>
      <p:sp>
        <p:nvSpPr>
          <p:cNvPr id="9" name="文本框 8">
            <a:extLst>
              <a:ext uri="{FF2B5EF4-FFF2-40B4-BE49-F238E27FC236}">
                <a16:creationId xmlns:a16="http://schemas.microsoft.com/office/drawing/2014/main" id="{34D0B034-6655-4B88-9CBA-5EE9DE34D46B}"/>
              </a:ext>
            </a:extLst>
          </p:cNvPr>
          <p:cNvSpPr txBox="1"/>
          <p:nvPr/>
        </p:nvSpPr>
        <p:spPr>
          <a:xfrm>
            <a:off x="4324619" y="1380761"/>
            <a:ext cx="141224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Reserved</a:t>
            </a:r>
            <a:endParaRPr lang="zh-CN" altLang="en-US" sz="1600" dirty="0">
              <a:latin typeface="微软雅黑 Light" panose="020B0502040204020203" pitchFamily="34" charset="-122"/>
              <a:ea typeface="微软雅黑 Light" panose="020B0502040204020203" pitchFamily="34" charset="-122"/>
            </a:endParaRPr>
          </a:p>
        </p:txBody>
      </p:sp>
      <p:sp>
        <p:nvSpPr>
          <p:cNvPr id="10" name="文本框 9">
            <a:extLst>
              <a:ext uri="{FF2B5EF4-FFF2-40B4-BE49-F238E27FC236}">
                <a16:creationId xmlns:a16="http://schemas.microsoft.com/office/drawing/2014/main" id="{A420141B-A3DF-4CCB-A334-56D1B9C599B7}"/>
              </a:ext>
            </a:extLst>
          </p:cNvPr>
          <p:cNvSpPr txBox="1"/>
          <p:nvPr/>
        </p:nvSpPr>
        <p:spPr>
          <a:xfrm>
            <a:off x="5736860" y="138076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Key Phase</a:t>
            </a:r>
            <a:endParaRPr lang="zh-CN" altLang="en-US" sz="1600" dirty="0">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29BA69FE-9668-4E88-8F5C-DA8AD182ADE2}"/>
              </a:ext>
            </a:extLst>
          </p:cNvPr>
          <p:cNvSpPr txBox="1"/>
          <p:nvPr/>
        </p:nvSpPr>
        <p:spPr>
          <a:xfrm>
            <a:off x="6907727" y="138076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P</a:t>
            </a:r>
            <a:endParaRPr lang="zh-CN" altLang="en-US" sz="1600" dirty="0">
              <a:latin typeface="微软雅黑 Light" panose="020B0502040204020203" pitchFamily="34" charset="-122"/>
              <a:ea typeface="微软雅黑 Light" panose="020B0502040204020203" pitchFamily="34" charset="-122"/>
            </a:endParaRPr>
          </a:p>
        </p:txBody>
      </p:sp>
      <p:sp>
        <p:nvSpPr>
          <p:cNvPr id="12" name="文本框 11">
            <a:extLst>
              <a:ext uri="{FF2B5EF4-FFF2-40B4-BE49-F238E27FC236}">
                <a16:creationId xmlns:a16="http://schemas.microsoft.com/office/drawing/2014/main" id="{391186EE-8F4D-4018-B9C5-1DDC13BDBBEC}"/>
              </a:ext>
            </a:extLst>
          </p:cNvPr>
          <p:cNvSpPr txBox="1"/>
          <p:nvPr/>
        </p:nvSpPr>
        <p:spPr>
          <a:xfrm>
            <a:off x="8074540" y="138076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13" name="文本框 12">
            <a:extLst>
              <a:ext uri="{FF2B5EF4-FFF2-40B4-BE49-F238E27FC236}">
                <a16:creationId xmlns:a16="http://schemas.microsoft.com/office/drawing/2014/main" id="{8AC9E27B-BB16-4A04-90F0-E9F4C4D870CB}"/>
              </a:ext>
            </a:extLst>
          </p:cNvPr>
          <p:cNvSpPr txBox="1"/>
          <p:nvPr/>
        </p:nvSpPr>
        <p:spPr>
          <a:xfrm>
            <a:off x="9245407" y="1380761"/>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Number</a:t>
            </a:r>
            <a:endParaRPr lang="zh-CN" altLang="en-US" sz="1600" dirty="0">
              <a:latin typeface="微软雅黑 Light" panose="020B0502040204020203" pitchFamily="34" charset="-122"/>
              <a:ea typeface="微软雅黑 Light" panose="020B0502040204020203" pitchFamily="34" charset="-122"/>
            </a:endParaRPr>
          </a:p>
        </p:txBody>
      </p:sp>
      <p:sp>
        <p:nvSpPr>
          <p:cNvPr id="14" name="文本框 13">
            <a:extLst>
              <a:ext uri="{FF2B5EF4-FFF2-40B4-BE49-F238E27FC236}">
                <a16:creationId xmlns:a16="http://schemas.microsoft.com/office/drawing/2014/main" id="{115897E4-838A-4F20-91B6-4EC8242A2710}"/>
              </a:ext>
            </a:extLst>
          </p:cNvPr>
          <p:cNvSpPr txBox="1"/>
          <p:nvPr/>
        </p:nvSpPr>
        <p:spPr>
          <a:xfrm>
            <a:off x="10412220" y="1380761"/>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Payload</a:t>
            </a:r>
            <a:endParaRPr lang="zh-CN" altLang="en-US" sz="1600" dirty="0">
              <a:latin typeface="微软雅黑 Light" panose="020B0502040204020203" pitchFamily="34" charset="-122"/>
              <a:ea typeface="微软雅黑 Light" panose="020B0502040204020203" pitchFamily="34" charset="-122"/>
            </a:endParaRPr>
          </a:p>
        </p:txBody>
      </p:sp>
      <p:sp>
        <p:nvSpPr>
          <p:cNvPr id="17" name="文本框 16">
            <a:extLst>
              <a:ext uri="{FF2B5EF4-FFF2-40B4-BE49-F238E27FC236}">
                <a16:creationId xmlns:a16="http://schemas.microsoft.com/office/drawing/2014/main" id="{63823F2E-DF1D-414D-BCCC-1FCF87AF4585}"/>
              </a:ext>
            </a:extLst>
          </p:cNvPr>
          <p:cNvSpPr txBox="1"/>
          <p:nvPr/>
        </p:nvSpPr>
        <p:spPr>
          <a:xfrm>
            <a:off x="908247"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35461820-8090-41F7-A030-05CCD7182AE9}"/>
              </a:ext>
            </a:extLst>
          </p:cNvPr>
          <p:cNvSpPr txBox="1"/>
          <p:nvPr/>
        </p:nvSpPr>
        <p:spPr>
          <a:xfrm>
            <a:off x="2169206"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19" name="文本框 18">
            <a:extLst>
              <a:ext uri="{FF2B5EF4-FFF2-40B4-BE49-F238E27FC236}">
                <a16:creationId xmlns:a16="http://schemas.microsoft.com/office/drawing/2014/main" id="{F65A6DBB-0631-4338-8F7F-03931E4ABAFC}"/>
              </a:ext>
            </a:extLst>
          </p:cNvPr>
          <p:cNvSpPr txBox="1"/>
          <p:nvPr/>
        </p:nvSpPr>
        <p:spPr>
          <a:xfrm>
            <a:off x="3361771" y="206384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20" name="文本框 19">
            <a:extLst>
              <a:ext uri="{FF2B5EF4-FFF2-40B4-BE49-F238E27FC236}">
                <a16:creationId xmlns:a16="http://schemas.microsoft.com/office/drawing/2014/main" id="{0ACA4312-0C98-4D14-97A7-B49EAD85133A}"/>
              </a:ext>
            </a:extLst>
          </p:cNvPr>
          <p:cNvSpPr txBox="1"/>
          <p:nvPr/>
        </p:nvSpPr>
        <p:spPr>
          <a:xfrm>
            <a:off x="4713309" y="205850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1" name="文本框 20">
            <a:extLst>
              <a:ext uri="{FF2B5EF4-FFF2-40B4-BE49-F238E27FC236}">
                <a16:creationId xmlns:a16="http://schemas.microsoft.com/office/drawing/2014/main" id="{2204A851-5755-423A-AB96-9F458BAC990E}"/>
              </a:ext>
            </a:extLst>
          </p:cNvPr>
          <p:cNvSpPr txBox="1"/>
          <p:nvPr/>
        </p:nvSpPr>
        <p:spPr>
          <a:xfrm>
            <a:off x="5979891" y="2065885"/>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22" name="文本框 21">
            <a:extLst>
              <a:ext uri="{FF2B5EF4-FFF2-40B4-BE49-F238E27FC236}">
                <a16:creationId xmlns:a16="http://schemas.microsoft.com/office/drawing/2014/main" id="{B83E4E92-D72C-4A59-B303-662A5D43F132}"/>
              </a:ext>
            </a:extLst>
          </p:cNvPr>
          <p:cNvSpPr txBox="1"/>
          <p:nvPr/>
        </p:nvSpPr>
        <p:spPr>
          <a:xfrm>
            <a:off x="7218867" y="205850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23" name="文本框 22">
            <a:extLst>
              <a:ext uri="{FF2B5EF4-FFF2-40B4-BE49-F238E27FC236}">
                <a16:creationId xmlns:a16="http://schemas.microsoft.com/office/drawing/2014/main" id="{2B9B3A02-20DC-49B9-BE76-2D691853E52E}"/>
              </a:ext>
            </a:extLst>
          </p:cNvPr>
          <p:cNvSpPr txBox="1"/>
          <p:nvPr/>
        </p:nvSpPr>
        <p:spPr>
          <a:xfrm>
            <a:off x="8159429" y="2057029"/>
            <a:ext cx="970137"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60bits</a:t>
            </a:r>
            <a:endParaRPr lang="zh-CN" altLang="en-US" dirty="0">
              <a:latin typeface="微软雅黑 Light" panose="020B0502040204020203" pitchFamily="34" charset="-122"/>
              <a:ea typeface="微软雅黑 Light" panose="020B0502040204020203" pitchFamily="34" charset="-122"/>
            </a:endParaRPr>
          </a:p>
        </p:txBody>
      </p:sp>
      <p:sp>
        <p:nvSpPr>
          <p:cNvPr id="24" name="文本框 23">
            <a:extLst>
              <a:ext uri="{FF2B5EF4-FFF2-40B4-BE49-F238E27FC236}">
                <a16:creationId xmlns:a16="http://schemas.microsoft.com/office/drawing/2014/main" id="{D9238B58-860A-4665-A5F3-4305DBE9D281}"/>
              </a:ext>
            </a:extLst>
          </p:cNvPr>
          <p:cNvSpPr txBox="1"/>
          <p:nvPr/>
        </p:nvSpPr>
        <p:spPr>
          <a:xfrm>
            <a:off x="9492823" y="2057029"/>
            <a:ext cx="105830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P+8bits</a:t>
            </a:r>
            <a:endParaRPr lang="zh-CN" altLang="en-US" dirty="0">
              <a:latin typeface="微软雅黑 Light" panose="020B0502040204020203" pitchFamily="34" charset="-122"/>
              <a:ea typeface="微软雅黑 Light" panose="020B0502040204020203" pitchFamily="34" charset="-122"/>
            </a:endParaRPr>
          </a:p>
        </p:txBody>
      </p:sp>
      <p:sp>
        <p:nvSpPr>
          <p:cNvPr id="27" name="文本框 26">
            <a:extLst>
              <a:ext uri="{FF2B5EF4-FFF2-40B4-BE49-F238E27FC236}">
                <a16:creationId xmlns:a16="http://schemas.microsoft.com/office/drawing/2014/main" id="{3584029E-20A1-4824-99B4-673AE94C1499}"/>
              </a:ext>
            </a:extLst>
          </p:cNvPr>
          <p:cNvSpPr txBox="1"/>
          <p:nvPr/>
        </p:nvSpPr>
        <p:spPr>
          <a:xfrm>
            <a:off x="520946" y="2495979"/>
            <a:ext cx="4126045"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Header Form (HF) </a:t>
            </a:r>
            <a:r>
              <a:rPr lang="zh-CN" altLang="zh-CN" dirty="0"/>
              <a:t>：标识</a:t>
            </a:r>
            <a:r>
              <a:rPr lang="zh-CN" altLang="en-US" dirty="0"/>
              <a:t>头</a:t>
            </a:r>
            <a:r>
              <a:rPr lang="zh-CN" altLang="zh-CN" dirty="0"/>
              <a:t>类型</a:t>
            </a:r>
            <a:r>
              <a:rPr lang="zh-CN" altLang="en-US" dirty="0"/>
              <a:t>（</a:t>
            </a:r>
            <a:r>
              <a:rPr lang="en-US" altLang="zh-CN" dirty="0"/>
              <a:t>0</a:t>
            </a:r>
            <a:r>
              <a:rPr lang="zh-CN" altLang="en-US" dirty="0"/>
              <a:t>）</a:t>
            </a:r>
            <a:endParaRPr lang="zh-CN" altLang="zh-CN" dirty="0"/>
          </a:p>
        </p:txBody>
      </p:sp>
      <p:sp>
        <p:nvSpPr>
          <p:cNvPr id="47" name="文本框 46">
            <a:extLst>
              <a:ext uri="{FF2B5EF4-FFF2-40B4-BE49-F238E27FC236}">
                <a16:creationId xmlns:a16="http://schemas.microsoft.com/office/drawing/2014/main" id="{C4341D10-1004-4449-9F5F-C3F3144CB811}"/>
              </a:ext>
            </a:extLst>
          </p:cNvPr>
          <p:cNvSpPr txBox="1"/>
          <p:nvPr/>
        </p:nvSpPr>
        <p:spPr>
          <a:xfrm>
            <a:off x="553884" y="5039361"/>
            <a:ext cx="7605545" cy="460704"/>
          </a:xfrm>
          <a:prstGeom prst="rect">
            <a:avLst/>
          </a:prstGeom>
          <a:solidFill>
            <a:schemeClr val="accent1"/>
          </a:solidFill>
        </p:spPr>
        <p:txBody>
          <a:bodyPr wrap="square">
            <a:spAutoFit/>
          </a:bodyPr>
          <a:lstStyle>
            <a:defPPr>
              <a:defRPr lang="zh-CN"/>
            </a:defPPr>
            <a:lvl1pPr algn="ctr">
              <a:lnSpc>
                <a:spcPct val="150000"/>
              </a:lnSpc>
              <a:defRPr sz="1800" kern="100">
                <a:effectLst/>
                <a:latin typeface="微软雅黑 Light" panose="020B0502040204020203" pitchFamily="34" charset="-122"/>
                <a:ea typeface="微软雅黑 Light" panose="020B0502040204020203" pitchFamily="34" charset="-122"/>
              </a:defRPr>
            </a:lvl1pPr>
          </a:lstStyle>
          <a:p>
            <a:r>
              <a:rPr lang="en-US" altLang="zh-CN" dirty="0"/>
              <a:t>Fixed Bit (FB) </a:t>
            </a:r>
            <a:r>
              <a:rPr lang="zh-CN" altLang="zh-CN" dirty="0"/>
              <a:t>：指示数据包是否有效。 如果设置为</a:t>
            </a:r>
            <a:r>
              <a:rPr lang="en-US" altLang="zh-CN" dirty="0"/>
              <a:t>0</a:t>
            </a:r>
            <a:r>
              <a:rPr lang="zh-CN" altLang="zh-CN" dirty="0"/>
              <a:t>，则数据包无效</a:t>
            </a:r>
          </a:p>
        </p:txBody>
      </p:sp>
      <p:sp>
        <p:nvSpPr>
          <p:cNvPr id="48" name="文本框 47">
            <a:extLst>
              <a:ext uri="{FF2B5EF4-FFF2-40B4-BE49-F238E27FC236}">
                <a16:creationId xmlns:a16="http://schemas.microsoft.com/office/drawing/2014/main" id="{B2FA039E-CBEB-4153-946D-46A5BAA472F7}"/>
              </a:ext>
            </a:extLst>
          </p:cNvPr>
          <p:cNvSpPr txBox="1"/>
          <p:nvPr/>
        </p:nvSpPr>
        <p:spPr>
          <a:xfrm>
            <a:off x="530736" y="3782163"/>
            <a:ext cx="1412240" cy="648000"/>
          </a:xfrm>
          <a:prstGeom prst="rect">
            <a:avLst/>
          </a:prstGeom>
          <a:noFill/>
          <a:ln w="9525">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Header Form</a:t>
            </a:r>
            <a:endParaRPr lang="zh-CN" altLang="en-US" sz="1600" dirty="0">
              <a:latin typeface="微软雅黑 Light" panose="020B0502040204020203" pitchFamily="34" charset="-122"/>
              <a:ea typeface="微软雅黑 Light" panose="020B0502040204020203" pitchFamily="34" charset="-122"/>
            </a:endParaRPr>
          </a:p>
        </p:txBody>
      </p:sp>
      <p:sp>
        <p:nvSpPr>
          <p:cNvPr id="49" name="文本框 48">
            <a:extLst>
              <a:ext uri="{FF2B5EF4-FFF2-40B4-BE49-F238E27FC236}">
                <a16:creationId xmlns:a16="http://schemas.microsoft.com/office/drawing/2014/main" id="{91E55685-3368-48D1-AEB7-8B18A236A301}"/>
              </a:ext>
            </a:extLst>
          </p:cNvPr>
          <p:cNvSpPr txBox="1"/>
          <p:nvPr/>
        </p:nvSpPr>
        <p:spPr>
          <a:xfrm>
            <a:off x="1942976" y="3779102"/>
            <a:ext cx="1016000" cy="648000"/>
          </a:xfrm>
          <a:prstGeom prst="rect">
            <a:avLst/>
          </a:prstGeom>
          <a:noFill/>
          <a:ln w="28575">
            <a:solidFill>
              <a:srgbClr val="FF0000"/>
            </a:solidFill>
          </a:ln>
        </p:spPr>
        <p:txBody>
          <a:bodyPr wrap="square" tIns="144000" rtlCol="0">
            <a:noAutofit/>
          </a:bodyPr>
          <a:lstStyle/>
          <a:p>
            <a:pPr algn="ctr"/>
            <a:r>
              <a:rPr lang="en-US" altLang="zh-CN" sz="1600" dirty="0">
                <a:solidFill>
                  <a:srgbClr val="FF0000"/>
                </a:solidFill>
                <a:latin typeface="微软雅黑 Light" panose="020B0502040204020203" pitchFamily="34" charset="-122"/>
                <a:ea typeface="微软雅黑 Light" panose="020B0502040204020203" pitchFamily="34" charset="-122"/>
              </a:rPr>
              <a:t>Fixed Bit</a:t>
            </a:r>
            <a:endParaRPr lang="zh-CN" altLang="en-US" sz="1600" dirty="0">
              <a:solidFill>
                <a:srgbClr val="FF0000"/>
              </a:solidFill>
              <a:latin typeface="微软雅黑 Light" panose="020B0502040204020203" pitchFamily="34" charset="-122"/>
              <a:ea typeface="微软雅黑 Light" panose="020B0502040204020203" pitchFamily="34" charset="-122"/>
            </a:endParaRPr>
          </a:p>
        </p:txBody>
      </p:sp>
      <p:sp>
        <p:nvSpPr>
          <p:cNvPr id="50" name="文本框 49">
            <a:extLst>
              <a:ext uri="{FF2B5EF4-FFF2-40B4-BE49-F238E27FC236}">
                <a16:creationId xmlns:a16="http://schemas.microsoft.com/office/drawing/2014/main" id="{F1281F0F-8BD9-407F-98A7-9F4E8329DBD5}"/>
              </a:ext>
            </a:extLst>
          </p:cNvPr>
          <p:cNvSpPr txBox="1"/>
          <p:nvPr/>
        </p:nvSpPr>
        <p:spPr>
          <a:xfrm>
            <a:off x="2958976" y="3780770"/>
            <a:ext cx="136913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Spin Bit</a:t>
            </a:r>
            <a:endParaRPr lang="zh-CN" altLang="en-US" sz="1600" dirty="0">
              <a:latin typeface="微软雅黑 Light" panose="020B0502040204020203" pitchFamily="34" charset="-122"/>
              <a:ea typeface="微软雅黑 Light" panose="020B0502040204020203" pitchFamily="34" charset="-122"/>
            </a:endParaRPr>
          </a:p>
        </p:txBody>
      </p:sp>
      <p:sp>
        <p:nvSpPr>
          <p:cNvPr id="51" name="文本框 50">
            <a:extLst>
              <a:ext uri="{FF2B5EF4-FFF2-40B4-BE49-F238E27FC236}">
                <a16:creationId xmlns:a16="http://schemas.microsoft.com/office/drawing/2014/main" id="{4A94666E-410C-466D-9718-F507B164E2CF}"/>
              </a:ext>
            </a:extLst>
          </p:cNvPr>
          <p:cNvSpPr txBox="1"/>
          <p:nvPr/>
        </p:nvSpPr>
        <p:spPr>
          <a:xfrm>
            <a:off x="4328107" y="3779101"/>
            <a:ext cx="1412241"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Reserved</a:t>
            </a:r>
            <a:endParaRPr lang="zh-CN" altLang="en-US" sz="1600" dirty="0">
              <a:latin typeface="微软雅黑 Light" panose="020B0502040204020203" pitchFamily="34" charset="-122"/>
              <a:ea typeface="微软雅黑 Light" panose="020B0502040204020203" pitchFamily="34" charset="-122"/>
            </a:endParaRPr>
          </a:p>
        </p:txBody>
      </p:sp>
      <p:sp>
        <p:nvSpPr>
          <p:cNvPr id="52" name="文本框 51">
            <a:extLst>
              <a:ext uri="{FF2B5EF4-FFF2-40B4-BE49-F238E27FC236}">
                <a16:creationId xmlns:a16="http://schemas.microsoft.com/office/drawing/2014/main" id="{D40AD927-8256-4CDC-B8A3-953EB2CC693D}"/>
              </a:ext>
            </a:extLst>
          </p:cNvPr>
          <p:cNvSpPr txBox="1"/>
          <p:nvPr/>
        </p:nvSpPr>
        <p:spPr>
          <a:xfrm>
            <a:off x="5740348" y="377910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Key Phase</a:t>
            </a:r>
            <a:endParaRPr lang="zh-CN" altLang="en-US" sz="1600" dirty="0">
              <a:latin typeface="微软雅黑 Light" panose="020B0502040204020203" pitchFamily="34" charset="-122"/>
              <a:ea typeface="微软雅黑 Light" panose="020B0502040204020203" pitchFamily="34" charset="-122"/>
            </a:endParaRPr>
          </a:p>
        </p:txBody>
      </p:sp>
      <p:sp>
        <p:nvSpPr>
          <p:cNvPr id="53" name="文本框 52">
            <a:extLst>
              <a:ext uri="{FF2B5EF4-FFF2-40B4-BE49-F238E27FC236}">
                <a16:creationId xmlns:a16="http://schemas.microsoft.com/office/drawing/2014/main" id="{65C5074F-ACB3-4E13-8AE9-05F155D07CD0}"/>
              </a:ext>
            </a:extLst>
          </p:cNvPr>
          <p:cNvSpPr txBox="1"/>
          <p:nvPr/>
        </p:nvSpPr>
        <p:spPr>
          <a:xfrm>
            <a:off x="6911215" y="377910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P</a:t>
            </a:r>
            <a:endParaRPr lang="zh-CN" altLang="en-US" sz="1600" dirty="0">
              <a:latin typeface="微软雅黑 Light" panose="020B0502040204020203" pitchFamily="34" charset="-122"/>
              <a:ea typeface="微软雅黑 Light" panose="020B0502040204020203" pitchFamily="34" charset="-122"/>
            </a:endParaRPr>
          </a:p>
        </p:txBody>
      </p:sp>
      <p:sp>
        <p:nvSpPr>
          <p:cNvPr id="54" name="文本框 53">
            <a:extLst>
              <a:ext uri="{FF2B5EF4-FFF2-40B4-BE49-F238E27FC236}">
                <a16:creationId xmlns:a16="http://schemas.microsoft.com/office/drawing/2014/main" id="{5AD3620A-7706-479B-93F1-43B1D6ECE95E}"/>
              </a:ext>
            </a:extLst>
          </p:cNvPr>
          <p:cNvSpPr txBox="1"/>
          <p:nvPr/>
        </p:nvSpPr>
        <p:spPr>
          <a:xfrm>
            <a:off x="8078028" y="3779101"/>
            <a:ext cx="1170867" cy="648000"/>
          </a:xfrm>
          <a:prstGeom prst="rect">
            <a:avLst/>
          </a:prstGeom>
          <a:noFill/>
          <a:ln>
            <a:solidFill>
              <a:schemeClr val="tx1"/>
            </a:solidFill>
          </a:ln>
        </p:spPr>
        <p:txBody>
          <a:bodyPr wrap="square" tIns="144000" rtlCol="0">
            <a:noAutofit/>
          </a:bodyPr>
          <a:lstStyle/>
          <a:p>
            <a:pPr algn="ctr"/>
            <a:r>
              <a:rPr lang="en-US" altLang="zh-CN" sz="1600" dirty="0">
                <a:latin typeface="微软雅黑 Light" panose="020B0502040204020203" pitchFamily="34" charset="-122"/>
                <a:ea typeface="微软雅黑 Light" panose="020B0502040204020203" pitchFamily="34" charset="-122"/>
              </a:rPr>
              <a:t>DCID</a:t>
            </a:r>
            <a:endParaRPr lang="zh-CN" altLang="en-US" sz="1600" dirty="0">
              <a:latin typeface="微软雅黑 Light" panose="020B0502040204020203" pitchFamily="34" charset="-122"/>
              <a:ea typeface="微软雅黑 Light" panose="020B0502040204020203" pitchFamily="34" charset="-122"/>
            </a:endParaRPr>
          </a:p>
        </p:txBody>
      </p:sp>
      <p:sp>
        <p:nvSpPr>
          <p:cNvPr id="55" name="文本框 54">
            <a:extLst>
              <a:ext uri="{FF2B5EF4-FFF2-40B4-BE49-F238E27FC236}">
                <a16:creationId xmlns:a16="http://schemas.microsoft.com/office/drawing/2014/main" id="{2C4B5F48-E17D-456A-A4DD-B48BA74A00D0}"/>
              </a:ext>
            </a:extLst>
          </p:cNvPr>
          <p:cNvSpPr txBox="1"/>
          <p:nvPr/>
        </p:nvSpPr>
        <p:spPr>
          <a:xfrm>
            <a:off x="9248895" y="3779101"/>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Number</a:t>
            </a:r>
            <a:endParaRPr lang="zh-CN" altLang="en-US" sz="1600" dirty="0">
              <a:latin typeface="微软雅黑 Light" panose="020B0502040204020203" pitchFamily="34" charset="-122"/>
              <a:ea typeface="微软雅黑 Light" panose="020B0502040204020203" pitchFamily="34" charset="-122"/>
            </a:endParaRPr>
          </a:p>
        </p:txBody>
      </p:sp>
      <p:sp>
        <p:nvSpPr>
          <p:cNvPr id="56" name="文本框 55">
            <a:extLst>
              <a:ext uri="{FF2B5EF4-FFF2-40B4-BE49-F238E27FC236}">
                <a16:creationId xmlns:a16="http://schemas.microsoft.com/office/drawing/2014/main" id="{DC731EAA-2909-48D8-9F92-E47A9E2C144B}"/>
              </a:ext>
            </a:extLst>
          </p:cNvPr>
          <p:cNvSpPr txBox="1"/>
          <p:nvPr/>
        </p:nvSpPr>
        <p:spPr>
          <a:xfrm>
            <a:off x="10415708" y="3779101"/>
            <a:ext cx="1166813" cy="648000"/>
          </a:xfrm>
          <a:prstGeom prst="rect">
            <a:avLst/>
          </a:prstGeom>
          <a:noFill/>
          <a:ln>
            <a:solidFill>
              <a:schemeClr val="tx1"/>
            </a:solidFill>
          </a:ln>
        </p:spPr>
        <p:txBody>
          <a:bodyPr wrap="square" tIns="46800" rtlCol="0">
            <a:noAutofit/>
          </a:bodyPr>
          <a:lstStyle/>
          <a:p>
            <a:pPr algn="ctr"/>
            <a:r>
              <a:rPr lang="en-US" altLang="zh-CN" sz="1600" dirty="0">
                <a:latin typeface="微软雅黑 Light" panose="020B0502040204020203" pitchFamily="34" charset="-122"/>
                <a:ea typeface="微软雅黑 Light" panose="020B0502040204020203" pitchFamily="34" charset="-122"/>
              </a:rPr>
              <a:t>Packet Payload</a:t>
            </a:r>
            <a:endParaRPr lang="zh-CN" altLang="en-US" sz="1600" dirty="0">
              <a:latin typeface="微软雅黑 Light" panose="020B0502040204020203" pitchFamily="34" charset="-122"/>
              <a:ea typeface="微软雅黑 Light" panose="020B0502040204020203" pitchFamily="34" charset="-122"/>
            </a:endParaRPr>
          </a:p>
        </p:txBody>
      </p:sp>
      <p:sp>
        <p:nvSpPr>
          <p:cNvPr id="57" name="文本框 56">
            <a:extLst>
              <a:ext uri="{FF2B5EF4-FFF2-40B4-BE49-F238E27FC236}">
                <a16:creationId xmlns:a16="http://schemas.microsoft.com/office/drawing/2014/main" id="{511636A9-7412-4D39-9BD1-78F5A547C96E}"/>
              </a:ext>
            </a:extLst>
          </p:cNvPr>
          <p:cNvSpPr txBox="1"/>
          <p:nvPr/>
        </p:nvSpPr>
        <p:spPr>
          <a:xfrm>
            <a:off x="911735" y="446218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8" name="文本框 57">
            <a:extLst>
              <a:ext uri="{FF2B5EF4-FFF2-40B4-BE49-F238E27FC236}">
                <a16:creationId xmlns:a16="http://schemas.microsoft.com/office/drawing/2014/main" id="{521CF12E-1A68-4E0A-AACE-4550ED6DDF85}"/>
              </a:ext>
            </a:extLst>
          </p:cNvPr>
          <p:cNvSpPr txBox="1"/>
          <p:nvPr/>
        </p:nvSpPr>
        <p:spPr>
          <a:xfrm>
            <a:off x="2172694" y="446218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59" name="文本框 58">
            <a:extLst>
              <a:ext uri="{FF2B5EF4-FFF2-40B4-BE49-F238E27FC236}">
                <a16:creationId xmlns:a16="http://schemas.microsoft.com/office/drawing/2014/main" id="{A25FC1A0-1CB8-4818-8D1D-79FE5CCB48F5}"/>
              </a:ext>
            </a:extLst>
          </p:cNvPr>
          <p:cNvSpPr txBox="1"/>
          <p:nvPr/>
        </p:nvSpPr>
        <p:spPr>
          <a:xfrm>
            <a:off x="3365259" y="4462186"/>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60" name="文本框 59">
            <a:extLst>
              <a:ext uri="{FF2B5EF4-FFF2-40B4-BE49-F238E27FC236}">
                <a16:creationId xmlns:a16="http://schemas.microsoft.com/office/drawing/2014/main" id="{484EDCAF-5614-4145-B786-AADA91FD95AF}"/>
              </a:ext>
            </a:extLst>
          </p:cNvPr>
          <p:cNvSpPr txBox="1"/>
          <p:nvPr/>
        </p:nvSpPr>
        <p:spPr>
          <a:xfrm>
            <a:off x="4716797" y="445684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1" name="文本框 60">
            <a:extLst>
              <a:ext uri="{FF2B5EF4-FFF2-40B4-BE49-F238E27FC236}">
                <a16:creationId xmlns:a16="http://schemas.microsoft.com/office/drawing/2014/main" id="{0CA7D152-E568-4A15-A763-D24FC236986C}"/>
              </a:ext>
            </a:extLst>
          </p:cNvPr>
          <p:cNvSpPr txBox="1"/>
          <p:nvPr/>
        </p:nvSpPr>
        <p:spPr>
          <a:xfrm>
            <a:off x="5983379" y="4464225"/>
            <a:ext cx="577402"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bit</a:t>
            </a:r>
            <a:endParaRPr lang="zh-CN" altLang="en-US" dirty="0">
              <a:latin typeface="微软雅黑 Light" panose="020B0502040204020203" pitchFamily="34" charset="-122"/>
              <a:ea typeface="微软雅黑 Light" panose="020B0502040204020203" pitchFamily="34" charset="-122"/>
            </a:endParaRPr>
          </a:p>
        </p:txBody>
      </p:sp>
      <p:sp>
        <p:nvSpPr>
          <p:cNvPr id="62" name="文本框 61">
            <a:extLst>
              <a:ext uri="{FF2B5EF4-FFF2-40B4-BE49-F238E27FC236}">
                <a16:creationId xmlns:a16="http://schemas.microsoft.com/office/drawing/2014/main" id="{CDA03492-11BD-44F3-97EF-BD2BE82E70D5}"/>
              </a:ext>
            </a:extLst>
          </p:cNvPr>
          <p:cNvSpPr txBox="1"/>
          <p:nvPr/>
        </p:nvSpPr>
        <p:spPr>
          <a:xfrm>
            <a:off x="7222355" y="4456846"/>
            <a:ext cx="728084"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2bits</a:t>
            </a:r>
            <a:endParaRPr lang="zh-CN" altLang="en-US" dirty="0">
              <a:latin typeface="微软雅黑 Light" panose="020B0502040204020203" pitchFamily="34" charset="-122"/>
              <a:ea typeface="微软雅黑 Light" panose="020B0502040204020203" pitchFamily="34" charset="-122"/>
            </a:endParaRPr>
          </a:p>
        </p:txBody>
      </p:sp>
      <p:sp>
        <p:nvSpPr>
          <p:cNvPr id="63" name="文本框 62">
            <a:extLst>
              <a:ext uri="{FF2B5EF4-FFF2-40B4-BE49-F238E27FC236}">
                <a16:creationId xmlns:a16="http://schemas.microsoft.com/office/drawing/2014/main" id="{49EF1D5F-0480-4DD0-AAFC-BC50D4D480D1}"/>
              </a:ext>
            </a:extLst>
          </p:cNvPr>
          <p:cNvSpPr txBox="1"/>
          <p:nvPr/>
        </p:nvSpPr>
        <p:spPr>
          <a:xfrm>
            <a:off x="8162917" y="4455369"/>
            <a:ext cx="970137"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160bits</a:t>
            </a:r>
            <a:endParaRPr lang="zh-CN" altLang="en-US" dirty="0">
              <a:latin typeface="微软雅黑 Light" panose="020B0502040204020203" pitchFamily="34" charset="-122"/>
              <a:ea typeface="微软雅黑 Light" panose="020B0502040204020203" pitchFamily="34" charset="-122"/>
            </a:endParaRPr>
          </a:p>
        </p:txBody>
      </p:sp>
      <p:sp>
        <p:nvSpPr>
          <p:cNvPr id="64" name="文本框 63">
            <a:extLst>
              <a:ext uri="{FF2B5EF4-FFF2-40B4-BE49-F238E27FC236}">
                <a16:creationId xmlns:a16="http://schemas.microsoft.com/office/drawing/2014/main" id="{C3C6DF93-C157-499D-9636-AA293F43DF87}"/>
              </a:ext>
            </a:extLst>
          </p:cNvPr>
          <p:cNvSpPr txBox="1"/>
          <p:nvPr/>
        </p:nvSpPr>
        <p:spPr>
          <a:xfrm>
            <a:off x="9496311" y="4455369"/>
            <a:ext cx="1058303" cy="400110"/>
          </a:xfrm>
          <a:prstGeom prst="rect">
            <a:avLst/>
          </a:prstGeom>
          <a:noFill/>
        </p:spPr>
        <p:txBody>
          <a:bodyPr wrap="none" rtlCol="0">
            <a:spAutoFit/>
          </a:bodyPr>
          <a:lstStyle/>
          <a:p>
            <a:r>
              <a:rPr lang="en-US" altLang="zh-CN" dirty="0">
                <a:latin typeface="微软雅黑 Light" panose="020B0502040204020203" pitchFamily="34" charset="-122"/>
                <a:ea typeface="微软雅黑 Light" panose="020B0502040204020203" pitchFamily="34" charset="-122"/>
              </a:rPr>
              <a:t>P+8bits</a:t>
            </a: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987605177"/>
      </p:ext>
    </p:extLst>
  </p:cSld>
  <p:clrMapOvr>
    <a:masterClrMapping/>
  </p:clrMapOvr>
</p:sld>
</file>

<file path=ppt/theme/theme1.xml><?xml version="1.0" encoding="utf-8"?>
<a:theme xmlns:a="http://schemas.openxmlformats.org/drawingml/2006/main" name="my-network">
  <a:themeElements>
    <a:clrScheme name="my-networ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1">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2000" b="0" i="0" u="none" strike="noStrike" cap="none" normalizeH="0" baseline="0" dirty="0" smtClean="0">
            <a:ln>
              <a:noFill/>
            </a:ln>
            <a:solidFill>
              <a:schemeClr val="tx1"/>
            </a:solidFill>
            <a:effectLst/>
            <a:latin typeface="微软雅黑 Light" panose="020B0502040204020203" pitchFamily="34" charset="-122"/>
            <a:ea typeface="微软雅黑 Light" panose="020B0502040204020203" pitchFamily="34" charset="-122"/>
          </a:defRPr>
        </a:defPPr>
      </a:lstStyle>
    </a:spDef>
    <a:ln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tx1"/>
            </a:solidFill>
            <a:effectLst/>
            <a:latin typeface="Arial" charset="0"/>
            <a:ea typeface="黑体" pitchFamily="2" charset="-122"/>
          </a:defRPr>
        </a:defPPr>
      </a:lstStyle>
    </a:lnDef>
    <a:txDef>
      <a:spPr bwMode="auto">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spAutoFit/>
      </a:bodyPr>
      <a:lstStyle>
        <a:defPPr algn="l">
          <a:defRPr dirty="0">
            <a:latin typeface="微软雅黑 Light" panose="020B0502040204020203" pitchFamily="34" charset="-122"/>
            <a:ea typeface="微软雅黑 Light" panose="020B0502040204020203" pitchFamily="34" charset="-122"/>
          </a:defRPr>
        </a:defPPr>
      </a:lstStyle>
    </a:txDef>
  </a:objectDefaults>
  <a:extraClrSchemeLst>
    <a:extraClrScheme>
      <a:clrScheme name="my-networ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y-networ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y-networ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y-networ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y-networ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y-networ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y-network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y-networ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y-networ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y-networ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y-networ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y-networ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620</TotalTime>
  <Words>9237</Words>
  <Application>Microsoft Office PowerPoint</Application>
  <PresentationFormat>宽屏</PresentationFormat>
  <Paragraphs>2258</Paragraphs>
  <Slides>113</Slides>
  <Notes>9</Notes>
  <HiddenSlides>1</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13</vt:i4>
      </vt:variant>
    </vt:vector>
  </HeadingPairs>
  <TitlesOfParts>
    <vt:vector size="121" baseType="lpstr">
      <vt:lpstr>微软雅黑</vt:lpstr>
      <vt:lpstr>微软雅黑 Light</vt:lpstr>
      <vt:lpstr>Arial</vt:lpstr>
      <vt:lpstr>Tahoma</vt:lpstr>
      <vt:lpstr>Times New Roman</vt:lpstr>
      <vt:lpstr>Wingdings</vt:lpstr>
      <vt:lpstr>my-network</vt:lpstr>
      <vt:lpstr>VISIO</vt:lpstr>
      <vt:lpstr>第六章 传输层</vt:lpstr>
      <vt:lpstr>6.1 传输层服务</vt:lpstr>
      <vt:lpstr>传输层功能与服务概述</vt:lpstr>
      <vt:lpstr>传输层提供逻辑通信</vt:lpstr>
      <vt:lpstr>传输协议</vt:lpstr>
      <vt:lpstr>传输层和网络层协议的区别</vt:lpstr>
      <vt:lpstr>传输层功能</vt:lpstr>
      <vt:lpstr>传输层地址</vt:lpstr>
      <vt:lpstr>访问点通信</vt:lpstr>
      <vt:lpstr>传输层复用—向上复用、向下复用</vt:lpstr>
      <vt:lpstr>可靠传输</vt:lpstr>
      <vt:lpstr>差错控制</vt:lpstr>
      <vt:lpstr>次序控制—分段和组合</vt:lpstr>
      <vt:lpstr>次序控制—连接和分割</vt:lpstr>
      <vt:lpstr>丢失控制与重复控制</vt:lpstr>
      <vt:lpstr>传输层流量控制</vt:lpstr>
      <vt:lpstr>滑动窗口</vt:lpstr>
      <vt:lpstr>传输层的流量控制</vt:lpstr>
      <vt:lpstr>传输连接</vt:lpstr>
      <vt:lpstr>连接建立</vt:lpstr>
      <vt:lpstr>连接终止</vt:lpstr>
      <vt:lpstr>三次握手方法的连接释放</vt:lpstr>
      <vt:lpstr>6.2 用户数据报协议UDP</vt:lpstr>
      <vt:lpstr>UDP特征</vt:lpstr>
      <vt:lpstr>采用的通讯方式</vt:lpstr>
      <vt:lpstr>UDP报头格式</vt:lpstr>
      <vt:lpstr>UDP报头格式(1)</vt:lpstr>
      <vt:lpstr>UDP报头格式(2)</vt:lpstr>
      <vt:lpstr>UDP校验和</vt:lpstr>
      <vt:lpstr>计算 UDP 检验和的例子 </vt:lpstr>
      <vt:lpstr>6.3 传输控制协议TCP</vt:lpstr>
      <vt:lpstr>TCP的主要特点</vt:lpstr>
      <vt:lpstr>TCP提供的服务</vt:lpstr>
      <vt:lpstr>TCP的报头格式</vt:lpstr>
      <vt:lpstr>TCP的报头字段(1)</vt:lpstr>
      <vt:lpstr>PowerPoint 演示文稿</vt:lpstr>
      <vt:lpstr>TCP的报头字段(2)</vt:lpstr>
      <vt:lpstr>TCP的报头字段(3)</vt:lpstr>
      <vt:lpstr>TCP的报头字段(4)</vt:lpstr>
      <vt:lpstr>TCP的报头字段(5)</vt:lpstr>
      <vt:lpstr>TCP的报头字段(6)</vt:lpstr>
      <vt:lpstr>TCP的报头字段(7)</vt:lpstr>
      <vt:lpstr>TCP的报头字段(8)</vt:lpstr>
      <vt:lpstr>TCP的报头字段(9)</vt:lpstr>
      <vt:lpstr>TCP的报头字段(10)</vt:lpstr>
      <vt:lpstr>TCP的报头字段(11)</vt:lpstr>
      <vt:lpstr>TCP的报头字段(12)</vt:lpstr>
      <vt:lpstr>TCP的报头字段(13)</vt:lpstr>
      <vt:lpstr>TCP的报头字段(14)</vt:lpstr>
      <vt:lpstr>TCP的报头字段(15)</vt:lpstr>
      <vt:lpstr>TCP特性(1)</vt:lpstr>
      <vt:lpstr>TCP面向流的概念 </vt:lpstr>
      <vt:lpstr>TCP特性(2)</vt:lpstr>
      <vt:lpstr>TCP所采用的技术</vt:lpstr>
      <vt:lpstr>超时重传时间的选择</vt:lpstr>
      <vt:lpstr>加权平均往返时间</vt:lpstr>
      <vt:lpstr>超时重传时间 RTO</vt:lpstr>
      <vt:lpstr>Karn算法及其修正</vt:lpstr>
      <vt:lpstr>TCP计时器管理</vt:lpstr>
      <vt:lpstr>确认到达时间分布</vt:lpstr>
      <vt:lpstr>TCP SACK</vt:lpstr>
      <vt:lpstr>RFC 2018的一些规定</vt:lpstr>
      <vt:lpstr>TCP何时发送数据</vt:lpstr>
      <vt:lpstr>提高性能的措施</vt:lpstr>
      <vt:lpstr>提高性能的措施</vt:lpstr>
      <vt:lpstr>连接建立</vt:lpstr>
      <vt:lpstr>连接建立报文序列</vt:lpstr>
      <vt:lpstr>TCP连接的释放</vt:lpstr>
      <vt:lpstr>A必须等待2MSL的时间</vt:lpstr>
      <vt:lpstr>TCP正常的连接建立和关闭</vt:lpstr>
      <vt:lpstr>TCP拥塞控制原理</vt:lpstr>
      <vt:lpstr>拥塞控制方式</vt:lpstr>
      <vt:lpstr>传输层拥塞控制</vt:lpstr>
      <vt:lpstr>CWND</vt:lpstr>
      <vt:lpstr>慢启动</vt:lpstr>
      <vt:lpstr>拥塞避免</vt:lpstr>
      <vt:lpstr>慢启动和拥塞避免工作过程</vt:lpstr>
      <vt:lpstr>慢启动和拥塞避免工作过程</vt:lpstr>
      <vt:lpstr>乘法减小(multiplicative decrease)</vt:lpstr>
      <vt:lpstr>加法增大(additive increase)</vt:lpstr>
      <vt:lpstr>注意！！！</vt:lpstr>
      <vt:lpstr>例题</vt:lpstr>
      <vt:lpstr>快速重传/快速恢复</vt:lpstr>
      <vt:lpstr>快速重传示例</vt:lpstr>
      <vt:lpstr>快速恢复算法</vt:lpstr>
      <vt:lpstr>连续收到三个重复的确认转入拥塞避免</vt:lpstr>
      <vt:lpstr>发送窗口的上限值</vt:lpstr>
      <vt:lpstr>TCP选项</vt:lpstr>
      <vt:lpstr>TCP选项</vt:lpstr>
      <vt:lpstr>QUIC简介</vt:lpstr>
      <vt:lpstr>QUIC特性：多子流并发复用</vt:lpstr>
      <vt:lpstr>QUIC报文格式</vt:lpstr>
      <vt:lpstr>QUIC报文格式：首部</vt:lpstr>
      <vt:lpstr>QUIC报文格式：长首部</vt:lpstr>
      <vt:lpstr>QUIC报文格式：长首部</vt:lpstr>
      <vt:lpstr>QUIC报文格式：长首部</vt:lpstr>
      <vt:lpstr>QUIC报文格式：长首部</vt:lpstr>
      <vt:lpstr>QUIC报文格式：长首部</vt:lpstr>
      <vt:lpstr>QUIC报文格式：短首部</vt:lpstr>
      <vt:lpstr>QUIC报文格式：短首部</vt:lpstr>
      <vt:lpstr>QUIC报文格式：短首部</vt:lpstr>
      <vt:lpstr>QUIC报文格式：短首部</vt:lpstr>
      <vt:lpstr>QUIC报文格式：QUIC帧类型</vt:lpstr>
      <vt:lpstr>QUIC报文格式：QUIC帧类型</vt:lpstr>
      <vt:lpstr>QUIC特性：低时延建立连接</vt:lpstr>
      <vt:lpstr>QUIC连接转移</vt:lpstr>
      <vt:lpstr>QUIC无队头阻塞多路复用</vt:lpstr>
      <vt:lpstr>拥塞控制与流量控制</vt:lpstr>
      <vt:lpstr>QUIC控制——流控制</vt:lpstr>
      <vt:lpstr>QUIC控制——连接控制</vt:lpstr>
      <vt:lpstr>QUIC可靠传输</vt:lpstr>
      <vt:lpstr>QUIC可靠传输—完整性、有效性</vt:lpstr>
      <vt:lpstr>小结</vt:lpstr>
    </vt:vector>
  </TitlesOfParts>
  <Company>Jili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传输层</dc:title>
  <dc:creator>Zhang Zongsheng</dc:creator>
  <cp:lastModifiedBy>葛 馨木</cp:lastModifiedBy>
  <cp:revision>20231017</cp:revision>
  <cp:lastPrinted>1601-01-01T00:00:00Z</cp:lastPrinted>
  <dcterms:created xsi:type="dcterms:W3CDTF">2003-06-07T12:50:50Z</dcterms:created>
  <dcterms:modified xsi:type="dcterms:W3CDTF">2023-11-27T08:13:19Z</dcterms:modified>
</cp:coreProperties>
</file>